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7C7387" w14:textId="59656BF4" w:rsidR="005E64C6" w:rsidRDefault="005E64C6" w:rsidP="00BD0EFE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120"/>
        <w:jc w:val="center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bookmarkStart w:id="0" w:name="_Hlk149768399"/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ЕПАРТАМЕНТ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РАЗОВАНИЯ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УКИ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ГОРОДА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ОСКВЫ</w:t>
      </w:r>
      <w:r w:rsidR="00BD0EFE">
        <w:rPr>
          <w:rFonts w:ascii="Times New Roman" w:eastAsia="Arial Unicode MS" w:hAnsi="Times New Roman" w:cs="Arial Unicode MS"/>
          <w:color w:val="000000"/>
          <w:spacing w:val="-67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ГОСУДАРСТВЕННОЕ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БЮДЖЕТНОЕ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ФЕССИОНАЛЬНОЕ</w:t>
      </w:r>
      <w:r w:rsidR="00BD0EFE">
        <w:rPr>
          <w:rFonts w:ascii="Times New Roman" w:eastAsia="Arial Unicode MS" w:hAnsi="Times New Roman" w:cs="Arial Unicode MS"/>
          <w:color w:val="000000"/>
          <w:spacing w:val="1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РАЗОВАТЕЛЬНОЕ</w:t>
      </w:r>
      <w:r w:rsidR="00BD0EFE">
        <w:rPr>
          <w:rFonts w:ascii="Times New Roman" w:eastAsia="Arial Unicode MS" w:hAnsi="Times New Roman" w:cs="Arial Unicode MS"/>
          <w:color w:val="000000"/>
          <w:spacing w:val="-2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ЧРЕЖДЕНИЕ</w:t>
      </w:r>
      <w:r w:rsidR="00BD0EFE">
        <w:rPr>
          <w:rFonts w:ascii="Times New Roman" w:eastAsia="Arial Unicode MS" w:hAnsi="Times New Roman" w:cs="Arial Unicode MS"/>
          <w:color w:val="000000"/>
          <w:spacing w:val="-1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ГОРОДА</w:t>
      </w:r>
      <w:r w:rsidR="00BD0EFE">
        <w:rPr>
          <w:rFonts w:ascii="Times New Roman" w:eastAsia="Arial Unicode MS" w:hAnsi="Times New Roman" w:cs="Arial Unicode MS"/>
          <w:color w:val="000000"/>
          <w:spacing w:val="-2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ОСКВЫ</w:t>
      </w:r>
    </w:p>
    <w:p w14:paraId="3468C22F" w14:textId="6820211D" w:rsidR="005E64C6" w:rsidRDefault="005E64C6" w:rsidP="00BD0EFE">
      <w:pPr>
        <w:pStyle w:val="afb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>
        <w:rPr>
          <w:rFonts w:ascii="Times New Roman" w:hAnsi="Times New Roman"/>
          <w:b/>
          <w:bCs/>
          <w:sz w:val="28"/>
          <w:szCs w:val="28"/>
          <w:u w:color="000000"/>
        </w:rPr>
        <w:t>«Технологический</w:t>
      </w:r>
      <w:r w:rsidR="00BD0EFE">
        <w:rPr>
          <w:rFonts w:ascii="Times New Roman" w:hAnsi="Times New Roman"/>
          <w:b/>
          <w:bCs/>
          <w:spacing w:val="-4"/>
          <w:sz w:val="28"/>
          <w:szCs w:val="28"/>
          <w:u w:color="000000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  <w:u w:color="000000"/>
        </w:rPr>
        <w:t>колледж</w:t>
      </w:r>
      <w:r w:rsidR="00BD0EFE">
        <w:rPr>
          <w:rFonts w:ascii="Times New Roman" w:hAnsi="Times New Roman"/>
          <w:b/>
          <w:bCs/>
          <w:spacing w:val="-4"/>
          <w:sz w:val="28"/>
          <w:szCs w:val="28"/>
          <w:u w:color="000000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  <w:u w:color="000000"/>
        </w:rPr>
        <w:t>№</w:t>
      </w:r>
      <w:r w:rsidR="00BD0EFE">
        <w:rPr>
          <w:rFonts w:ascii="Times New Roman" w:hAnsi="Times New Roman"/>
          <w:b/>
          <w:bCs/>
          <w:spacing w:val="-1"/>
          <w:sz w:val="28"/>
          <w:szCs w:val="28"/>
          <w:u w:color="000000"/>
        </w:rPr>
        <w:t xml:space="preserve"> </w:t>
      </w:r>
      <w:r>
        <w:rPr>
          <w:rFonts w:ascii="Times New Roman" w:hAnsi="Times New Roman"/>
          <w:b/>
          <w:bCs/>
          <w:sz w:val="28"/>
          <w:szCs w:val="28"/>
          <w:u w:color="000000"/>
        </w:rPr>
        <w:t>34»</w:t>
      </w:r>
    </w:p>
    <w:p w14:paraId="31EE4B22" w14:textId="17B917E7" w:rsidR="005E64C6" w:rsidRDefault="005E64C6" w:rsidP="00BD0EFE">
      <w:pPr>
        <w:pStyle w:val="afb"/>
        <w:widowControl w:val="0"/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72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caps/>
          <w:sz w:val="28"/>
          <w:szCs w:val="28"/>
          <w:u w:color="000000"/>
        </w:rPr>
      </w:pPr>
      <w:r>
        <w:rPr>
          <w:rFonts w:ascii="Times New Roman" w:hAnsi="Times New Roman"/>
          <w:b/>
          <w:bCs/>
          <w:caps/>
          <w:sz w:val="28"/>
          <w:szCs w:val="28"/>
          <w:u w:color="000000"/>
        </w:rPr>
        <w:t>КУРСОВОЙ</w:t>
      </w:r>
      <w:r w:rsidR="00BD0EFE">
        <w:rPr>
          <w:rFonts w:ascii="Times New Roman" w:hAnsi="Times New Roman"/>
          <w:b/>
          <w:bCs/>
          <w:caps/>
          <w:spacing w:val="-4"/>
          <w:sz w:val="28"/>
          <w:szCs w:val="28"/>
          <w:u w:color="000000"/>
        </w:rPr>
        <w:t xml:space="preserve"> </w:t>
      </w:r>
      <w:r>
        <w:rPr>
          <w:rFonts w:ascii="Times New Roman" w:hAnsi="Times New Roman"/>
          <w:b/>
          <w:bCs/>
          <w:caps/>
          <w:sz w:val="28"/>
          <w:szCs w:val="28"/>
          <w:u w:color="000000"/>
        </w:rPr>
        <w:t>ПРОЕКТ</w:t>
      </w:r>
    </w:p>
    <w:p w14:paraId="1DC52AD3" w14:textId="286D165D" w:rsidR="005E64C6" w:rsidRDefault="005E64C6" w:rsidP="00BD0EFE">
      <w:pPr>
        <w:widowControl w:val="0"/>
        <w:tabs>
          <w:tab w:val="left" w:pos="9699"/>
        </w:tabs>
        <w:spacing w:after="120" w:line="360" w:lineRule="auto"/>
        <w:ind w:right="211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59264" behindDoc="0" locked="0" layoutInCell="1" allowOverlap="1" wp14:anchorId="2FBC137C" wp14:editId="5D445882">
                <wp:simplePos x="0" y="0"/>
                <wp:positionH relativeFrom="page">
                  <wp:posOffset>3203574</wp:posOffset>
                </wp:positionH>
                <wp:positionV relativeFrom="line">
                  <wp:posOffset>213198</wp:posOffset>
                </wp:positionV>
                <wp:extent cx="4034791" cy="0"/>
                <wp:effectExtent l="0" t="0" r="0" b="0"/>
                <wp:wrapNone/>
                <wp:docPr id="1073741825" name="officeArt object" descr="Прямая соединительная линия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34791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607481F5" id="officeArt object" o:spid="_x0000_s1026" alt="Прямая соединительная линия 16" style="position:absolute;z-index:251659264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2.25pt,16.8pt" to="569.95pt,1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" strokeweight=".5pt">
                <v:stroke joinstyle="miter"/>
                <w10:wrap anchorx="page" anchory="line"/>
              </v:line>
            </w:pict>
          </mc:Fallback>
        </mc:AlternateConten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еждисциплинарному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курсу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ДК.06.01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Внедрение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нформационных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истем</w:t>
      </w:r>
    </w:p>
    <w:p w14:paraId="3008A177" w14:textId="23B4F43C" w:rsidR="005E64C6" w:rsidRPr="00A34961" w:rsidRDefault="005E64C6" w:rsidP="00BD0EFE">
      <w:pPr>
        <w:widowControl w:val="0"/>
        <w:tabs>
          <w:tab w:val="left" w:pos="9699"/>
        </w:tabs>
        <w:spacing w:after="120" w:line="360" w:lineRule="auto"/>
        <w:ind w:right="211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0288" behindDoc="0" locked="0" layoutInCell="1" allowOverlap="1" wp14:anchorId="22045E1D" wp14:editId="2548D9AA">
                <wp:simplePos x="0" y="0"/>
                <wp:positionH relativeFrom="page">
                  <wp:posOffset>723265</wp:posOffset>
                </wp:positionH>
                <wp:positionV relativeFrom="line">
                  <wp:posOffset>214467</wp:posOffset>
                </wp:positionV>
                <wp:extent cx="6515597" cy="0"/>
                <wp:effectExtent l="0" t="0" r="0" b="0"/>
                <wp:wrapNone/>
                <wp:docPr id="1073741826" name="officeArt object" descr="Прямая соединительная линия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15597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70759B45" id="officeArt object" o:spid="_x0000_s1026" alt="Прямая соединительная линия 15" style="position:absolute;z-index:251660288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56.95pt,16.9pt" to="570pt,1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" strokeweight=".5pt">
                <v:stroke joinstyle="miter"/>
                <w10:wrap anchorx="page" anchory="line"/>
              </v:line>
            </w:pict>
          </mc:Fallback>
        </mc:AlternateConten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ема: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ектирование,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оделирование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азработка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EE16B3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втоматизированной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нформационной</w:t>
      </w:r>
      <w:r w:rsidR="00BD0EFE">
        <w:rPr>
          <w:rFonts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истемы</w:t>
      </w:r>
      <w:r w:rsidR="00BD0EFE"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Pr="00A34961">
        <w:rPr>
          <w:rFonts w:ascii="Times New Roman" w:eastAsia="Times New Roman" w:hAnsi="Times New Roman" w:cs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1312" behindDoc="0" locked="0" layoutInCell="1" allowOverlap="1" wp14:anchorId="0C5E2649" wp14:editId="4625ED96">
                <wp:simplePos x="0" y="0"/>
                <wp:positionH relativeFrom="margin">
                  <wp:align>right</wp:align>
                </wp:positionH>
                <wp:positionV relativeFrom="line">
                  <wp:posOffset>233045</wp:posOffset>
                </wp:positionV>
                <wp:extent cx="6486525" cy="0"/>
                <wp:effectExtent l="0" t="0" r="0" b="0"/>
                <wp:wrapNone/>
                <wp:docPr id="1073741827" name="officeArt object" descr="Прямая соединительная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8652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line w14:anchorId="305659FC" id="officeArt object" o:spid="_x0000_s1026" alt="Прямая соединительная линия 17" style="position:absolute;z-index:251661312;visibility:visible;mso-wrap-style:square;mso-width-percent:0;mso-height-percent:0;mso-wrap-distance-left:0;mso-wrap-distance-top:0;mso-wrap-distance-right:0;mso-wrap-distance-bottom:0;mso-position-horizontal:right;mso-position-horizontal-relative:margin;mso-position-vertical:absolute;mso-position-vertical-relative:line;mso-width-percent:0;mso-height-percent:0;mso-width-relative:margin;mso-height-relative:margin" from="459.55pt,18.35pt" to="970.3pt,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" strokeweight=".5pt">
                <v:stroke joinstyle="miter"/>
                <w10:wrap anchorx="margin" anchory="line"/>
              </v:line>
            </w:pict>
          </mc:Fallback>
        </mc:AlternateContent>
      </w:r>
      <w:r w:rsidR="00EE16B3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л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F23ED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узыкальног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F23ED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агазин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EE16B3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«</w:t>
      </w:r>
      <w:r w:rsidR="00BF23ED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ово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F23ED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скусство</w:t>
      </w:r>
      <w:r w:rsidR="0097028F" w:rsidRPr="00A34961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»</w:t>
      </w:r>
    </w:p>
    <w:p w14:paraId="562730A4" w14:textId="05110E86" w:rsidR="005E64C6" w:rsidRPr="00EE16B3" w:rsidRDefault="00F665EB" w:rsidP="00BD0EFE">
      <w:pPr>
        <w:widowControl w:val="0"/>
        <w:tabs>
          <w:tab w:val="left" w:pos="9699"/>
        </w:tabs>
        <w:spacing w:after="120"/>
        <w:ind w:right="211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eastAsia="Times New Roman" w:hAnsi="Times New Roman" w:cs="Times New Roman"/>
          <w:noProof/>
          <w:color w:val="000000"/>
          <w:u w:color="000000"/>
          <w:lang w:eastAsia="ru-RU"/>
        </w:rPr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58FF862A" wp14:editId="1B7668FC">
                <wp:simplePos x="0" y="0"/>
                <wp:positionH relativeFrom="column">
                  <wp:posOffset>2517775</wp:posOffset>
                </wp:positionH>
                <wp:positionV relativeFrom="paragraph">
                  <wp:posOffset>178625</wp:posOffset>
                </wp:positionV>
                <wp:extent cx="1793174" cy="368136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93174" cy="368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9AAF04" w14:textId="5000828B" w:rsidR="00126671" w:rsidRPr="00F665EB" w:rsidRDefault="0012667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F665EB">
                              <w:rPr>
                                <w:rFonts w:ascii="Times New Roman" w:hAnsi="Times New Roman" w:cs="Times New Roman"/>
                              </w:rPr>
                              <w:t>фамилия, имя, отчеств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FF862A" id="_x0000_t202" coordsize="21600,21600" o:spt="202" path="m,l,21600r21600,l21600,xe">
                <v:stroke joinstyle="miter"/>
                <v:path gradientshapeok="t" o:connecttype="rect"/>
              </v:shapetype>
              <v:shape id="Надпись 8" o:spid="_x0000_s1026" type="#_x0000_t202" style="position:absolute;margin-left:198.25pt;margin-top:14.05pt;width:141.2pt;height:29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" filled="f" stroked="f">
                <v:textbox>
                  <w:txbxContent>
                    <w:p w14:paraId="4C9AAF04" w14:textId="5000828B" w:rsidR="00126671" w:rsidRPr="00F665EB" w:rsidRDefault="00126671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F665EB">
                        <w:rPr>
                          <w:rFonts w:ascii="Times New Roman" w:hAnsi="Times New Roman" w:cs="Times New Roman"/>
                        </w:rPr>
                        <w:t>фамилия, имя, отчество</w:t>
                      </w:r>
                    </w:p>
                  </w:txbxContent>
                </v:textbox>
              </v:shape>
            </w:pict>
          </mc:Fallback>
        </mc:AlternateContent>
      </w:r>
      <w:r w:rsidR="005E64C6" w:rsidRPr="00A34961">
        <w:rPr>
          <w:rFonts w:ascii="Times New Roman" w:eastAsia="Times New Roman" w:hAnsi="Times New Roman" w:cs="Times New Roman"/>
          <w:noProof/>
          <w:color w:val="000000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2336" behindDoc="0" locked="0" layoutInCell="1" allowOverlap="1" wp14:anchorId="090E9D21" wp14:editId="205A62A6">
                <wp:simplePos x="0" y="0"/>
                <wp:positionH relativeFrom="page">
                  <wp:posOffset>1454150</wp:posOffset>
                </wp:positionH>
                <wp:positionV relativeFrom="line">
                  <wp:posOffset>225262</wp:posOffset>
                </wp:positionV>
                <wp:extent cx="5784850" cy="0"/>
                <wp:effectExtent l="0" t="0" r="0" b="0"/>
                <wp:wrapNone/>
                <wp:docPr id="1073741828" name="officeArt object" descr="Прямая соединительная линия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84850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0EC0DC95" id="officeArt object" o:spid="_x0000_s1026" alt="Прямая соединительная линия 20" style="position:absolute;z-index:251662336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114.5pt,17.75pt" to="570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" strokeweight=".5pt">
                <v:stroke joinstyle="miter"/>
                <w10:wrap anchorx="page" anchory="line"/>
              </v:line>
            </w:pict>
          </mc:Fallback>
        </mc:AlternateContent>
      </w:r>
      <w:r w:rsidR="005E64C6" w:rsidRPr="00A34961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тудента</w:t>
      </w:r>
      <w:r w:rsidR="00BD0EFE"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F23ED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Горбачева</w:t>
      </w:r>
      <w:r w:rsidR="00BD0EFE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F23ED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ергея</w:t>
      </w:r>
      <w:r w:rsidR="00BD0EFE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F23ED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лексеевича</w:t>
      </w:r>
    </w:p>
    <w:p w14:paraId="3881D853" w14:textId="54D613B0" w:rsidR="005E64C6" w:rsidRDefault="00BD0EFE" w:rsidP="00BD0EFE">
      <w:pPr>
        <w:pStyle w:val="afb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75" w:lineRule="exact"/>
        <w:ind w:left="1151" w:right="455" w:firstLine="709"/>
        <w:jc w:val="center"/>
        <w:rPr>
          <w:rFonts w:ascii="Times New Roman" w:eastAsia="Times New Roman" w:hAnsi="Times New Roman" w:cs="Times New Roman"/>
          <w:u w:color="000000"/>
        </w:rPr>
      </w:pPr>
      <w:r>
        <w:rPr>
          <w:rFonts w:ascii="Times New Roman" w:hAnsi="Times New Roman"/>
          <w:u w:color="000000"/>
        </w:rPr>
        <w:t xml:space="preserve"> </w:t>
      </w:r>
    </w:p>
    <w:p w14:paraId="6854AC56" w14:textId="3D879A8B" w:rsidR="005E64C6" w:rsidRDefault="00F665EB" w:rsidP="00BD0EFE">
      <w:pPr>
        <w:widowControl w:val="0"/>
        <w:tabs>
          <w:tab w:val="left" w:pos="3119"/>
          <w:tab w:val="left" w:pos="9699"/>
        </w:tabs>
        <w:spacing w:after="120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7CB2A7B1" wp14:editId="164EC9D9">
                <wp:simplePos x="0" y="0"/>
                <wp:positionH relativeFrom="column">
                  <wp:posOffset>467236</wp:posOffset>
                </wp:positionH>
                <wp:positionV relativeFrom="paragraph">
                  <wp:posOffset>159896</wp:posOffset>
                </wp:positionV>
                <wp:extent cx="1377538" cy="296884"/>
                <wp:effectExtent l="0" t="0" r="0" b="8255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7538" cy="2968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A24865" w14:textId="5D4C33CD" w:rsidR="00126671" w:rsidRPr="00F665EB" w:rsidRDefault="0012667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F665EB">
                              <w:rPr>
                                <w:rFonts w:ascii="Times New Roman" w:hAnsi="Times New Roman" w:cs="Times New Roman"/>
                              </w:rPr>
                              <w:t>(арабской цифрой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CB2A7B1" id="Надпись 6" o:spid="_x0000_s1027" type="#_x0000_t202" style="position:absolute;margin-left:36.8pt;margin-top:12.6pt;width:108.45pt;height:23.4pt;z-index:-251646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" filled="f" stroked="f">
                <v:textbox>
                  <w:txbxContent>
                    <w:p w14:paraId="14A24865" w14:textId="5D4C33CD" w:rsidR="00126671" w:rsidRPr="00F665EB" w:rsidRDefault="00126671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F665EB">
                        <w:rPr>
                          <w:rFonts w:ascii="Times New Roman" w:hAnsi="Times New Roman" w:cs="Times New Roman"/>
                        </w:rPr>
                        <w:t>(арабской цифрой)</w:t>
                      </w:r>
                    </w:p>
                  </w:txbxContent>
                </v:textbox>
              </v:shape>
            </w:pict>
          </mc:Fallback>
        </mc:AlternateContent>
      </w:r>
      <w:r w:rsidR="005E64C6"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3360" behindDoc="0" locked="0" layoutInCell="1" allowOverlap="1" wp14:anchorId="17D54380" wp14:editId="2D600A33">
                <wp:simplePos x="0" y="0"/>
                <wp:positionH relativeFrom="page">
                  <wp:posOffset>4008120</wp:posOffset>
                </wp:positionH>
                <wp:positionV relativeFrom="line">
                  <wp:posOffset>188595</wp:posOffset>
                </wp:positionV>
                <wp:extent cx="3227071" cy="0"/>
                <wp:effectExtent l="0" t="0" r="0" b="0"/>
                <wp:wrapNone/>
                <wp:docPr id="1073741829" name="officeArt object" descr="Прямая соединительная линия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27071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58BFE1F4" id="officeArt object" o:spid="_x0000_s1026" alt="Прямая соединительная линия 22" style="position:absolute;z-index:251663360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315.6pt,14.85pt" to="569.7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" strokeweight=".5pt">
                <v:stroke joinstyle="miter"/>
                <w10:wrap anchorx="page" anchory="line"/>
              </v:line>
            </w:pict>
          </mc:Fallback>
        </mc:AlternateContent>
      </w:r>
      <w:r w:rsidR="005E64C6"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4384" behindDoc="0" locked="0" layoutInCell="1" allowOverlap="1" wp14:anchorId="59C4A195" wp14:editId="6777B71B">
                <wp:simplePos x="0" y="0"/>
                <wp:positionH relativeFrom="page">
                  <wp:posOffset>1101820</wp:posOffset>
                </wp:positionH>
                <wp:positionV relativeFrom="line">
                  <wp:posOffset>200679</wp:posOffset>
                </wp:positionV>
                <wp:extent cx="1576316" cy="0"/>
                <wp:effectExtent l="0" t="0" r="0" b="0"/>
                <wp:wrapNone/>
                <wp:docPr id="1073741830" name="officeArt object" descr="Прямая соединительная линия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631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55FFA951" id="officeArt object" o:spid="_x0000_s1026" alt="Прямая соединительная линия 21" style="position:absolute;z-index:251664384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86.75pt,15.8pt" to="210.85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" strokeweight=".5pt">
                <v:stroke joinstyle="miter"/>
                <w10:wrap anchorx="page" anchory="line"/>
              </v:line>
            </w:pict>
          </mc:Fallback>
        </mc:AlternateConten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Курс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BD0EFE">
        <w:rPr>
          <w:rFonts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               </w:t>
      </w:r>
      <w:r w:rsidR="005E64C6" w:rsidRPr="00A34961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4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  <w:t>Форма</w:t>
      </w:r>
      <w:r w:rsidR="00BD0EFE">
        <w:rPr>
          <w:rFonts w:ascii="Times New Roman" w:eastAsia="Arial Unicode MS" w:hAnsi="Times New Roman" w:cs="Arial Unicode MS"/>
          <w:color w:val="000000"/>
          <w:spacing w:val="-3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учения</w:t>
      </w:r>
      <w:r w:rsidR="00BD0EFE">
        <w:rPr>
          <w:rFonts w:ascii="Times New Roman" w:eastAsia="Arial Unicode MS" w:hAnsi="Times New Roman" w:cs="Arial Unicode MS"/>
          <w:color w:val="000000"/>
          <w:spacing w:val="-2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чная</w:t>
      </w:r>
    </w:p>
    <w:p w14:paraId="13644453" w14:textId="46BE8726" w:rsidR="005E64C6" w:rsidRDefault="00BD0EFE" w:rsidP="00BD0EFE">
      <w:pPr>
        <w:pStyle w:val="afb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800" w:line="240" w:lineRule="auto"/>
        <w:ind w:firstLine="993"/>
        <w:jc w:val="both"/>
        <w:rPr>
          <w:rFonts w:ascii="Times New Roman" w:eastAsia="Times New Roman" w:hAnsi="Times New Roman" w:cs="Times New Roman"/>
          <w:u w:color="000000"/>
        </w:rPr>
      </w:pPr>
      <w:r>
        <w:rPr>
          <w:rFonts w:ascii="Times New Roman" w:hAnsi="Times New Roman"/>
          <w:u w:color="000000"/>
        </w:rPr>
        <w:t xml:space="preserve"> </w:t>
      </w:r>
    </w:p>
    <w:p w14:paraId="089DD8E8" w14:textId="1275F80C" w:rsidR="005E64C6" w:rsidRDefault="005E64C6" w:rsidP="00BD0EFE">
      <w:pPr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67" w:after="120" w:line="360" w:lineRule="auto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ая</w:t>
      </w:r>
      <w:r w:rsidR="00BD0EFE">
        <w:rPr>
          <w:rFonts w:ascii="Times New Roman" w:eastAsia="Arial Unicode MS" w:hAnsi="Times New Roman" w:cs="Arial Unicode MS"/>
          <w:color w:val="000000"/>
          <w:spacing w:val="-6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фессиональная</w:t>
      </w:r>
      <w:r w:rsidR="00BD0EFE">
        <w:rPr>
          <w:rFonts w:ascii="Times New Roman" w:eastAsia="Arial Unicode MS" w:hAnsi="Times New Roman" w:cs="Arial Unicode MS"/>
          <w:color w:val="000000"/>
          <w:spacing w:val="-6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разовательная</w:t>
      </w:r>
      <w:r w:rsidR="00BD0EFE">
        <w:rPr>
          <w:rFonts w:ascii="Times New Roman" w:eastAsia="Arial Unicode MS" w:hAnsi="Times New Roman" w:cs="Arial Unicode MS"/>
          <w:color w:val="000000"/>
          <w:spacing w:val="-3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грамма</w:t>
      </w:r>
      <w:r w:rsidR="00BD0EFE">
        <w:rPr>
          <w:rFonts w:ascii="Times New Roman" w:eastAsia="Arial Unicode MS" w:hAnsi="Times New Roman" w:cs="Arial Unicode MS"/>
          <w:color w:val="000000"/>
          <w:spacing w:val="-4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</w:t>
      </w:r>
      <w:r w:rsidR="00BD0EFE">
        <w:rPr>
          <w:rFonts w:ascii="Times New Roman" w:eastAsia="Arial Unicode MS" w:hAnsi="Times New Roman" w:cs="Arial Unicode MS"/>
          <w:color w:val="000000"/>
          <w:spacing w:val="-4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пециальности</w:t>
      </w:r>
    </w:p>
    <w:p w14:paraId="2A96EAF7" w14:textId="1457D1E2" w:rsidR="005E64C6" w:rsidRDefault="005E64C6" w:rsidP="00BD0EFE">
      <w:pPr>
        <w:widowControl w:val="0"/>
        <w:tabs>
          <w:tab w:val="left" w:pos="993"/>
          <w:tab w:val="left" w:pos="9699"/>
        </w:tabs>
        <w:spacing w:after="1600" w:line="360" w:lineRule="auto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5408" behindDoc="0" locked="0" layoutInCell="1" allowOverlap="1" wp14:anchorId="76B868D0" wp14:editId="1B99E3E2">
                <wp:simplePos x="0" y="0"/>
                <wp:positionH relativeFrom="page">
                  <wp:posOffset>726742</wp:posOffset>
                </wp:positionH>
                <wp:positionV relativeFrom="line">
                  <wp:posOffset>200550</wp:posOffset>
                </wp:positionV>
                <wp:extent cx="6511622" cy="0"/>
                <wp:effectExtent l="0" t="0" r="0" b="0"/>
                <wp:wrapNone/>
                <wp:docPr id="1073741831" name="officeArt object" descr="Прямая соединительная линия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1162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17A277C0" id="officeArt object" o:spid="_x0000_s1026" alt="Прямая соединительная линия 19" style="position:absolute;z-index:251665408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57.2pt,15.8pt" to="569.95pt,1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" strokeweight=".5pt">
                <v:stroke joinstyle="miter"/>
                <w10:wrap anchorx="page" anchory="line"/>
              </v:lin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09.02.07</w:t>
      </w:r>
      <w:r w:rsidR="00BD0EFE">
        <w:rPr>
          <w:rFonts w:ascii="Times New Roman" w:eastAsia="Arial Unicode MS" w:hAnsi="Times New Roman" w:cs="Arial Unicode MS"/>
          <w:color w:val="000000"/>
          <w:spacing w:val="-6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нформационные</w:t>
      </w:r>
      <w:r w:rsidR="00BD0EFE">
        <w:rPr>
          <w:rFonts w:ascii="Times New Roman" w:eastAsia="Arial Unicode MS" w:hAnsi="Times New Roman" w:cs="Arial Unicode MS"/>
          <w:color w:val="000000"/>
          <w:spacing w:val="-7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истемы</w:t>
      </w:r>
      <w:r w:rsidR="00BD0EFE">
        <w:rPr>
          <w:rFonts w:ascii="Times New Roman" w:eastAsia="Arial Unicode MS" w:hAnsi="Times New Roman" w:cs="Arial Unicode MS"/>
          <w:color w:val="000000"/>
          <w:spacing w:val="-6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</w:t>
      </w:r>
      <w:r w:rsidR="00BD0EFE">
        <w:rPr>
          <w:rFonts w:ascii="Times New Roman" w:eastAsia="Arial Unicode MS" w:hAnsi="Times New Roman" w:cs="Arial Unicode MS"/>
          <w:color w:val="000000"/>
          <w:spacing w:val="-1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граммирование</w:t>
      </w:r>
    </w:p>
    <w:p w14:paraId="7AC0BF6C" w14:textId="5050F8BC" w:rsidR="005E64C6" w:rsidRDefault="00F665EB" w:rsidP="00BD0EFE">
      <w:pPr>
        <w:widowControl w:val="0"/>
        <w:tabs>
          <w:tab w:val="left" w:pos="6237"/>
          <w:tab w:val="left" w:pos="6521"/>
          <w:tab w:val="left" w:pos="7080"/>
          <w:tab w:val="left" w:pos="7788"/>
          <w:tab w:val="left" w:pos="8496"/>
          <w:tab w:val="left" w:pos="9204"/>
        </w:tabs>
        <w:spacing w:before="195" w:after="120"/>
        <w:rPr>
          <w:rFonts w:eastAsia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6AAFD9DD" wp14:editId="23DC0615">
                <wp:simplePos x="0" y="0"/>
                <wp:positionH relativeFrom="column">
                  <wp:posOffset>4481195</wp:posOffset>
                </wp:positionH>
                <wp:positionV relativeFrom="paragraph">
                  <wp:posOffset>147624</wp:posOffset>
                </wp:positionV>
                <wp:extent cx="1531917" cy="332509"/>
                <wp:effectExtent l="0" t="0" r="0" b="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1917" cy="332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E01F1B" w14:textId="2D9B2657" w:rsidR="00126671" w:rsidRPr="00F665EB" w:rsidRDefault="0012667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(фамилия, инициалы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AFD9DD" id="Надпись 10" o:spid="_x0000_s1028" type="#_x0000_t202" style="position:absolute;margin-left:352.85pt;margin-top:11.6pt;width:120.6pt;height:26.2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" filled="f" stroked="f">
                <v:textbox>
                  <w:txbxContent>
                    <w:p w14:paraId="39E01F1B" w14:textId="2D9B2657" w:rsidR="00126671" w:rsidRPr="00F665EB" w:rsidRDefault="00126671">
                      <w:pPr>
                        <w:rPr>
                          <w:rFonts w:ascii="Times New Roman" w:hAnsi="Times New Roman" w:cs="Times New Roman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(фамилия, инициалы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C4E2F6A" wp14:editId="66DBCB1E">
                <wp:simplePos x="0" y="0"/>
                <wp:positionH relativeFrom="column">
                  <wp:posOffset>2827655</wp:posOffset>
                </wp:positionH>
                <wp:positionV relativeFrom="paragraph">
                  <wp:posOffset>157925</wp:posOffset>
                </wp:positionV>
                <wp:extent cx="831273" cy="249382"/>
                <wp:effectExtent l="0" t="0" r="0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1273" cy="249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9BC010" w14:textId="2DB0D20B" w:rsidR="00126671" w:rsidRPr="00F665EB" w:rsidRDefault="00126671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F665EB">
                              <w:rPr>
                                <w:rFonts w:ascii="Times New Roman" w:hAnsi="Times New Roman" w:cs="Times New Roman"/>
                              </w:rPr>
                              <w:t>(подпись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4E2F6A" id="Надпись 9" o:spid="_x0000_s1029" type="#_x0000_t202" style="position:absolute;margin-left:222.65pt;margin-top:12.45pt;width:65.45pt;height:19.6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" filled="f" stroked="f">
                <v:textbox>
                  <w:txbxContent>
                    <w:p w14:paraId="619BC010" w14:textId="2DB0D20B" w:rsidR="00126671" w:rsidRPr="00F665EB" w:rsidRDefault="00126671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F665EB">
                        <w:rPr>
                          <w:rFonts w:ascii="Times New Roman" w:hAnsi="Times New Roman" w:cs="Times New Roman"/>
                        </w:rPr>
                        <w:t>(подпись)</w:t>
                      </w:r>
                    </w:p>
                  </w:txbxContent>
                </v:textbox>
              </v:shape>
            </w:pict>
          </mc:Fallback>
        </mc:AlternateContent>
      </w:r>
      <w:r w:rsidR="005E64C6"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6432" behindDoc="0" locked="0" layoutInCell="1" allowOverlap="1" wp14:anchorId="79C8135D" wp14:editId="0B9BD4D1">
                <wp:simplePos x="0" y="0"/>
                <wp:positionH relativeFrom="page">
                  <wp:posOffset>4730224</wp:posOffset>
                </wp:positionH>
                <wp:positionV relativeFrom="line">
                  <wp:posOffset>180587</wp:posOffset>
                </wp:positionV>
                <wp:extent cx="2508141" cy="0"/>
                <wp:effectExtent l="0" t="0" r="0" b="0"/>
                <wp:wrapNone/>
                <wp:docPr id="1073741832" name="officeArt object" descr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08141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075EC95E" id="officeArt object" o:spid="_x0000_s1026" alt="Прямая соединительная линия 24" style="position:absolute;z-index:25166643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372.45pt,14.2pt" to="569.95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" strokeweight=".5pt">
                <v:stroke joinstyle="miter"/>
                <w10:wrap anchorx="page" anchory="line"/>
              </v:line>
            </w:pict>
          </mc:Fallback>
        </mc:AlternateContent>
      </w:r>
      <w:r w:rsidR="005E64C6"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7456" behindDoc="0" locked="0" layoutInCell="1" allowOverlap="1" wp14:anchorId="74401D7B" wp14:editId="5AB7E36E">
                <wp:simplePos x="0" y="0"/>
                <wp:positionH relativeFrom="page">
                  <wp:posOffset>3207233</wp:posOffset>
                </wp:positionH>
                <wp:positionV relativeFrom="line">
                  <wp:posOffset>183769</wp:posOffset>
                </wp:positionV>
                <wp:extent cx="1440942" cy="0"/>
                <wp:effectExtent l="0" t="0" r="0" b="0"/>
                <wp:wrapNone/>
                <wp:docPr id="1073741833" name="officeArt object" descr="Прямая соединительная линия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094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29B06EB2" id="officeArt object" o:spid="_x0000_s1026" alt="Прямая соединительная линия 23" style="position:absolute;z-index:251667456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2.55pt,14.45pt" to="366pt,1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" strokeweight=".5pt">
                <v:stroke joinstyle="miter"/>
                <w10:wrap anchorx="page" anchory="line"/>
              </v:line>
            </w:pict>
          </mc:Fallback>
        </mc:AlternateConten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уководитель</w:t>
      </w:r>
      <w:r w:rsidR="00BD0EFE">
        <w:rPr>
          <w:rFonts w:ascii="Times New Roman" w:eastAsia="Arial Unicode MS" w:hAnsi="Times New Roman" w:cs="Arial Unicode MS"/>
          <w:color w:val="000000"/>
          <w:spacing w:val="-6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курсового</w:t>
      </w:r>
      <w:r w:rsidR="00BD0EFE">
        <w:rPr>
          <w:rFonts w:ascii="Times New Roman" w:eastAsia="Arial Unicode MS" w:hAnsi="Times New Roman" w:cs="Arial Unicode MS"/>
          <w:color w:val="000000"/>
          <w:spacing w:val="-5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екта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  <w:t>/</w:t>
      </w:r>
      <w:r w:rsidR="005E64C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="0057253F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вдеев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 w:rsidR="0057253F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.С.</w:t>
      </w:r>
    </w:p>
    <w:p w14:paraId="4F7C8D31" w14:textId="0FFC96EF" w:rsidR="005E64C6" w:rsidRDefault="00BD0EFE" w:rsidP="00BD0EFE">
      <w:pPr>
        <w:pStyle w:val="afb"/>
        <w:widowControl w:val="0"/>
        <w:tabs>
          <w:tab w:val="left" w:pos="7230"/>
          <w:tab w:val="left" w:pos="7788"/>
          <w:tab w:val="left" w:pos="8496"/>
          <w:tab w:val="left" w:pos="9204"/>
        </w:tabs>
        <w:spacing w:before="0" w:line="360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>
        <w:rPr>
          <w:rFonts w:ascii="Times New Roman" w:hAnsi="Times New Roman"/>
          <w:u w:color="000000"/>
        </w:rPr>
        <w:t xml:space="preserve"> </w:t>
      </w:r>
      <w:r w:rsidR="005E64C6">
        <w:rPr>
          <w:rFonts w:ascii="Times New Roman" w:eastAsia="Times New Roman" w:hAnsi="Times New Roman" w:cs="Times New Roman"/>
          <w:sz w:val="28"/>
          <w:szCs w:val="28"/>
          <w:u w:color="000000"/>
        </w:rPr>
        <w:tab/>
      </w:r>
      <w:r>
        <w:rPr>
          <w:rFonts w:ascii="Times New Roman" w:hAnsi="Times New Roman"/>
          <w:u w:color="000000"/>
        </w:rPr>
        <w:t xml:space="preserve"> </w:t>
      </w:r>
    </w:p>
    <w:p w14:paraId="0C1FB607" w14:textId="10A8EF2F" w:rsidR="005E64C6" w:rsidRDefault="005E64C6" w:rsidP="00BD0EFE">
      <w:pPr>
        <w:widowControl w:val="0"/>
        <w:tabs>
          <w:tab w:val="left" w:pos="7230"/>
        </w:tabs>
        <w:spacing w:after="1600" w:line="321" w:lineRule="exact"/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eastAsia="Times New Roman"/>
          <w:noProof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mc:AlternateContent>
          <mc:Choice Requires="wps">
            <w:drawing>
              <wp:anchor distT="0" distB="0" distL="0" distR="0" simplePos="0" relativeHeight="251668480" behindDoc="0" locked="0" layoutInCell="1" allowOverlap="1" wp14:anchorId="5B9CD497" wp14:editId="2A9498B2">
                <wp:simplePos x="0" y="0"/>
                <wp:positionH relativeFrom="page">
                  <wp:posOffset>1309460</wp:posOffset>
                </wp:positionH>
                <wp:positionV relativeFrom="line">
                  <wp:posOffset>185454</wp:posOffset>
                </wp:positionV>
                <wp:extent cx="1980612" cy="0"/>
                <wp:effectExtent l="0" t="0" r="0" b="0"/>
                <wp:wrapNone/>
                <wp:docPr id="1073741834" name="officeArt object" descr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8061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oel="http://schemas.microsoft.com/office/2019/extlst">
            <w:pict>
              <v:line w14:anchorId="17148623" id="officeArt object" o:spid="_x0000_s1026" alt="Прямая соединительная линия 26" style="position:absolute;z-index:251668480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103.1pt,14.6pt" to="259.05pt,1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" strokeweight=".5pt">
                <v:stroke joinstyle="miter"/>
                <w10:wrap anchorx="page" anchory="line"/>
              </v:line>
            </w:pict>
          </mc:Fallback>
        </mc:AlternateConten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ценка</w:t>
      </w:r>
      <w:r w:rsidR="00AD3671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</w:p>
    <w:bookmarkEnd w:id="0"/>
    <w:p w14:paraId="4B8E0F08" w14:textId="22152D80" w:rsidR="00440182" w:rsidRDefault="005E64C6" w:rsidP="00BD0EFE">
      <w:pPr>
        <w:widowControl w:val="0"/>
        <w:tabs>
          <w:tab w:val="left" w:pos="5202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21" w:lineRule="exact"/>
        <w:jc w:val="center"/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sectPr w:rsidR="00440182" w:rsidSect="00440182">
          <w:headerReference w:type="default" r:id="rId8"/>
          <w:headerReference w:type="first" r:id="rId9"/>
          <w:pgSz w:w="11906" w:h="16838"/>
          <w:pgMar w:top="1134" w:right="567" w:bottom="1134" w:left="1134" w:header="709" w:footer="709" w:gutter="0"/>
          <w:pgNumType w:chapStyle="2"/>
          <w:cols w:space="708"/>
          <w:titlePg/>
          <w:docGrid w:linePitch="360"/>
        </w:sectPr>
      </w:pP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осква,</w:t>
      </w:r>
      <w:r w:rsidR="00BD0EFE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 </w:t>
      </w:r>
      <w:r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20</w:t>
      </w:r>
      <w:r w:rsidR="00C01B7C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2</w:t>
      </w:r>
      <w:r w:rsidR="00635D96"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3</w:t>
      </w:r>
    </w:p>
    <w:p w14:paraId="7D7929A7" w14:textId="23E387FD" w:rsidR="005E64C6" w:rsidRPr="005E64C6" w:rsidRDefault="005E64C6" w:rsidP="00BD0EFE">
      <w:pPr>
        <w:widowControl w:val="0"/>
        <w:tabs>
          <w:tab w:val="left" w:pos="5202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21" w:lineRule="exact"/>
        <w:rPr>
          <w:rFonts w:ascii="Times New Roman" w:eastAsia="Arial Unicode MS" w:hAnsi="Times New Roman" w:cs="Arial Unicode MS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664777784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3AB06B03" w14:textId="142D3B2D" w:rsidR="00167941" w:rsidRPr="00F80F61" w:rsidRDefault="00DF095F" w:rsidP="00BD0EFE">
          <w:pPr>
            <w:pStyle w:val="af8"/>
            <w:keepNext w:val="0"/>
            <w:keepLines w:val="0"/>
            <w:widowControl w:val="0"/>
            <w:spacing w:before="0" w:after="600" w:line="360" w:lineRule="auto"/>
            <w:ind w:left="-426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F80F61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7D33FA76" w14:textId="2645CC09" w:rsidR="00D43525" w:rsidRPr="00D47872" w:rsidRDefault="00167941" w:rsidP="00BD0EFE">
          <w:pPr>
            <w:pStyle w:val="14"/>
            <w:widowControl w:val="0"/>
            <w:tabs>
              <w:tab w:val="clear" w:pos="9628"/>
              <w:tab w:val="right" w:leader="dot" w:pos="10205"/>
            </w:tabs>
            <w:ind w:firstLine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D47872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47872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47872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9248261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ВЕДЕНИЕ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1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1C85A4" w14:textId="47FC5CD8" w:rsidR="00D43525" w:rsidRPr="00D47872" w:rsidRDefault="00D73EDC" w:rsidP="00BD0EFE">
          <w:pPr>
            <w:pStyle w:val="14"/>
            <w:widowControl w:val="0"/>
            <w:tabs>
              <w:tab w:val="clear" w:pos="9628"/>
              <w:tab w:val="right" w:leader="dot" w:pos="10205"/>
            </w:tabs>
            <w:ind w:firstLine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2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ХНИКО-ЭКОНОМИЧЕСКАЯ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ХАРАКТЕРИСТИК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ЕДМЕТНО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ОБЛАСТ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ЕДПРИЯТИЯ.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НАЛИЗ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ДЕЯТЕЛЬНОСТ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«КАК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ЕСТЬ»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2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3FB953" w14:textId="27EF3301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3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Характеристик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едприятия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его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деятельности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3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56957" w14:textId="5C0A55A8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4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Организационная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труктур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управления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едприятием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4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96ED53" w14:textId="70C25983" w:rsidR="00D43525" w:rsidRPr="00D47872" w:rsidRDefault="00D73EDC" w:rsidP="00BD0EFE">
          <w:pPr>
            <w:pStyle w:val="14"/>
            <w:widowControl w:val="0"/>
            <w:tabs>
              <w:tab w:val="clear" w:pos="9628"/>
              <w:tab w:val="right" w:leader="dot" w:pos="10205"/>
            </w:tabs>
            <w:ind w:firstLine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5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ОЕКТИРОВАНИЕ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НФОРМАЦИОННО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ИСТЕМЫ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«</w:t>
            </w:r>
            <w:r w:rsidR="00A216B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Новое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A216B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скусство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»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5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1B3DE7" w14:textId="3724D37E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6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хническое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задание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6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229BF7" w14:textId="156B63B5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7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Конструирование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логотип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UX/UI-дизайна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7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C60C6D" w14:textId="5B4F2830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8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Описание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едметно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области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8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D78631" w14:textId="6498DD7F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69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4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рхитектур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решения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69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43E269" w14:textId="703B125D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0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5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Характеристик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уществующих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бизнес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оцессов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0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51C378" w14:textId="187D5A90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1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6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нализ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уществующих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разработок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ыбор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тратеги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втоматизации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«КАК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ДОЛЖНО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БЫТЬ»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1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C486AB" w14:textId="78E12DBC" w:rsidR="00D43525" w:rsidRPr="00D47872" w:rsidRDefault="00D73EDC" w:rsidP="00BD0EFE">
          <w:pPr>
            <w:pStyle w:val="14"/>
            <w:widowControl w:val="0"/>
            <w:tabs>
              <w:tab w:val="clear" w:pos="9628"/>
              <w:tab w:val="right" w:leader="dot" w:pos="10205"/>
            </w:tabs>
            <w:ind w:firstLine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2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РАЗРАБОТК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НФОРМАЦИОННО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ИСТЕМЫ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«</w:t>
            </w:r>
            <w:r w:rsidR="00A216B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Новое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A216B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скусство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»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2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6F312E" w14:textId="4C18D9E9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3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Характеристик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базы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данных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3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BE6A23" w14:textId="104C071A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4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ценари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диалога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нформационно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истемы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4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FA6B93" w14:textId="3D814C3E" w:rsidR="00D43525" w:rsidRPr="00D47872" w:rsidRDefault="00D73EDC" w:rsidP="00BD0EFE">
          <w:pPr>
            <w:pStyle w:val="2a"/>
            <w:widowControl w:val="0"/>
            <w:tabs>
              <w:tab w:val="clear" w:pos="9628"/>
              <w:tab w:val="right" w:leader="dot" w:pos="10205"/>
            </w:tabs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5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Реализация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нформационной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истемы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5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b/>
                <w:bCs/>
                <w:noProof/>
                <w:webHidden/>
                <w:sz w:val="28"/>
                <w:szCs w:val="28"/>
              </w:rPr>
              <w:t>Ошибка! Закладка не определена.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FDBC59" w14:textId="2EAE6681" w:rsidR="00D43525" w:rsidRPr="00D47872" w:rsidRDefault="00D73EDC" w:rsidP="00BD0EFE">
          <w:pPr>
            <w:pStyle w:val="14"/>
            <w:widowControl w:val="0"/>
            <w:tabs>
              <w:tab w:val="clear" w:pos="9628"/>
              <w:tab w:val="right" w:leader="dot" w:pos="10205"/>
            </w:tabs>
            <w:ind w:firstLine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9248276" w:history="1">
            <w:r w:rsidR="00D43525" w:rsidRPr="00D47872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ЗАКЛЮЧЕНИЕ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6 \h </w:instrTex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43525" w:rsidRPr="00D4787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2F62EC" w14:textId="3A2E6D82" w:rsidR="00D43525" w:rsidRDefault="00D73EDC" w:rsidP="00BD0EFE">
          <w:pPr>
            <w:pStyle w:val="14"/>
            <w:widowControl w:val="0"/>
            <w:tabs>
              <w:tab w:val="clear" w:pos="9628"/>
              <w:tab w:val="right" w:leader="dot" w:pos="10205"/>
            </w:tabs>
            <w:ind w:firstLine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9248277" w:history="1">
            <w:r w:rsidR="00D43525" w:rsidRPr="00B77E8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B77E8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СПОЛЬЗОВАННЫХ</w:t>
            </w:r>
            <w:r w:rsidR="00BD0EF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</w:t>
            </w:r>
            <w:r w:rsidR="00D43525" w:rsidRPr="00B77E80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ИСТОЧНИКОВ</w:t>
            </w:r>
            <w:r w:rsidR="00D43525" w:rsidRPr="00B77E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43525" w:rsidRPr="00B77E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43525" w:rsidRPr="00B77E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9248277 \h </w:instrText>
            </w:r>
            <w:r w:rsidR="00D43525" w:rsidRPr="00B77E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43525" w:rsidRPr="00B77E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8260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43525" w:rsidRPr="00B77E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E8E3D7" w14:textId="70E71012" w:rsidR="00B74941" w:rsidRPr="00B74941" w:rsidRDefault="00B74941" w:rsidP="00B74941">
          <w:pPr>
            <w:ind w:right="-143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ПРИЛОЖЕНИЯ…………………………………………………………………………  37</w:t>
          </w:r>
        </w:p>
        <w:p w14:paraId="1D062B08" w14:textId="1D1657D3" w:rsidR="00167941" w:rsidRPr="00D43525" w:rsidRDefault="00167941" w:rsidP="00BD0EFE">
          <w:pPr>
            <w:widowControl w:val="0"/>
            <w:tabs>
              <w:tab w:val="right" w:leader="dot" w:pos="10065"/>
              <w:tab w:val="right" w:leader="dot" w:pos="10205"/>
            </w:tabs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47872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76D26547" w14:textId="77777777" w:rsidR="00167941" w:rsidRPr="00357F14" w:rsidRDefault="00167941" w:rsidP="00BD0EFE">
      <w:pPr>
        <w:widowControl w:val="0"/>
        <w:tabs>
          <w:tab w:val="right" w:leader="dot" w:pos="10205"/>
        </w:tabs>
        <w:rPr>
          <w:rFonts w:ascii="Times New Roman" w:eastAsiaTheme="majorEastAsia" w:hAnsi="Times New Roman" w:cs="Times New Roman"/>
          <w:b/>
          <w:spacing w:val="-10"/>
          <w:kern w:val="28"/>
          <w:sz w:val="28"/>
          <w:szCs w:val="28"/>
        </w:rPr>
      </w:pPr>
      <w:r w:rsidRPr="00357F14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2300581" w14:textId="46C0F5C0" w:rsidR="00E402B5" w:rsidRPr="00F80F61" w:rsidRDefault="00E402B5" w:rsidP="00BD0EFE">
      <w:pPr>
        <w:pStyle w:val="a5"/>
        <w:widowControl w:val="0"/>
        <w:spacing w:after="600"/>
        <w:jc w:val="center"/>
        <w:outlineLvl w:val="0"/>
        <w:rPr>
          <w:rFonts w:ascii="Times New Roman" w:hAnsi="Times New Roman" w:cs="Times New Roman"/>
          <w:b/>
          <w:sz w:val="28"/>
        </w:rPr>
      </w:pPr>
      <w:bookmarkStart w:id="1" w:name="_Toc149248261"/>
      <w:r w:rsidRPr="00F80F61">
        <w:rPr>
          <w:rFonts w:ascii="Times New Roman" w:hAnsi="Times New Roman" w:cs="Times New Roman"/>
          <w:b/>
          <w:sz w:val="28"/>
        </w:rPr>
        <w:lastRenderedPageBreak/>
        <w:t>ВВЕДЕНИЕ</w:t>
      </w:r>
      <w:bookmarkEnd w:id="1"/>
    </w:p>
    <w:p w14:paraId="2604AA4C" w14:textId="28C94652" w:rsidR="00BF23ED" w:rsidRPr="00BF23ED" w:rsidRDefault="00BF23ED" w:rsidP="00BD0EFE">
      <w:pPr>
        <w:pStyle w:val="af0"/>
        <w:widowControl w:val="0"/>
        <w:rPr>
          <w:lang w:eastAsia="ru-RU"/>
        </w:rPr>
      </w:pPr>
      <w:bookmarkStart w:id="2" w:name="_Hlk104980588"/>
      <w:r w:rsidRPr="00BF23ED">
        <w:rPr>
          <w:lang w:eastAsia="ru-RU"/>
        </w:rPr>
        <w:t>Музыкальны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–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э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есто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гд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люд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огу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иобрест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зличн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пис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ключа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эт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урсов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бот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ссмотри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собенност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бот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о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а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акж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оанализируе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ы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.</w:t>
      </w:r>
    </w:p>
    <w:p w14:paraId="2A798F3B" w14:textId="1883F549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Описан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бот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о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а</w:t>
      </w:r>
    </w:p>
    <w:p w14:paraId="70B38096" w14:textId="095DEBA9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Музыкальны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–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э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есто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гд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ож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айт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широки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ыбор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писе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зличн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жанров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сполнителей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едлагаю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вои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лиента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ольк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CD-диск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к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отор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являю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боле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тар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пулярн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форм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ром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ого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час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одаю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опутствующ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овары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ак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а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аушник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еер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друг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аксессуар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ослушивани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.</w:t>
      </w:r>
    </w:p>
    <w:p w14:paraId="3A99B2D0" w14:textId="40974D27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Работ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о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ачинае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ыбор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авильно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ест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е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сположения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Э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оже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бы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центр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город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л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орговы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центр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те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еобходим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ыбра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ставщиков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отор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буду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ставля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овар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аж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ыбира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адежн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ставщиков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чтоб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гарантирова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ачеств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одукции.</w:t>
      </w:r>
    </w:p>
    <w:p w14:paraId="4A764508" w14:textId="7AC01D17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Продаж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являе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дн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з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сновн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дач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о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а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одавц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должн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ме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хороше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нан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уме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екомендова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лиента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дходящ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писи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н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акж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должны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уме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бъясня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зличи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ежду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зличным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форматам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аким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а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CD-дис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ки.</w:t>
      </w:r>
    </w:p>
    <w:p w14:paraId="4832160D" w14:textId="0C67330A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Ры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</w:t>
      </w:r>
    </w:p>
    <w:p w14:paraId="4484BD73" w14:textId="5AFB7F22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Ры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являе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доволь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пулярны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ред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любителе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мею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во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уникальны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ву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читаю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боле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ачественным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че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CD-диски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акж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льзую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просом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собен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ред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ех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нтересует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сторие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л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хоче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узна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больш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жизн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ворчеств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звестн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нтов.</w:t>
      </w:r>
    </w:p>
    <w:p w14:paraId="3364BE9E" w14:textId="77777777" w:rsidR="00BF23ED" w:rsidRPr="00BF23ED" w:rsidRDefault="00BF23ED" w:rsidP="00BD0EFE">
      <w:pPr>
        <w:pStyle w:val="af0"/>
        <w:widowControl w:val="0"/>
        <w:rPr>
          <w:lang w:eastAsia="ru-RU"/>
        </w:rPr>
      </w:pPr>
    </w:p>
    <w:p w14:paraId="3AF18512" w14:textId="7F475331" w:rsidR="00BF23ED" w:rsidRPr="00BF23ED" w:rsidRDefault="00BF23ED" w:rsidP="00BD0EFE">
      <w:pPr>
        <w:pStyle w:val="af0"/>
        <w:widowControl w:val="0"/>
        <w:rPr>
          <w:lang w:eastAsia="ru-RU"/>
        </w:rPr>
      </w:pPr>
      <w:r w:rsidRPr="00BF23ED">
        <w:rPr>
          <w:lang w:eastAsia="ru-RU"/>
        </w:rPr>
        <w:t>Однако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ы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оже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бы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двержен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lastRenderedPageBreak/>
        <w:t>влиянию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экономически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факторов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аки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а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нфляци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ос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цен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ефть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ром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ого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екотор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люд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редпочитаю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цифровую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у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ч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оже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егатив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сказатьс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ынк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.</w:t>
      </w:r>
    </w:p>
    <w:p w14:paraId="104A64B0" w14:textId="12BBD18F" w:rsidR="00BF23ED" w:rsidRPr="00BF23ED" w:rsidRDefault="00BF23ED" w:rsidP="00BD0EFE">
      <w:pPr>
        <w:pStyle w:val="af0"/>
        <w:widowControl w:val="0"/>
        <w:rPr>
          <w:rFonts w:ascii="inherit" w:hAnsi="inherit" w:cs="Courier New"/>
          <w:sz w:val="27"/>
          <w:szCs w:val="27"/>
          <w:lang w:eastAsia="ru-RU"/>
        </w:rPr>
      </w:pPr>
      <w:r w:rsidRPr="00BF23ED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ключение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ый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–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эт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есто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гд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ожн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упи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зличн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альн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писи,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ключа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абот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агазина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требует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хорошег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нани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умения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екомендовать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лиентам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одходящи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записи.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Ры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виниловых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пластинок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книг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музыке</w:t>
      </w:r>
      <w:r w:rsidR="00BD0EFE">
        <w:rPr>
          <w:lang w:eastAsia="ru-RU"/>
        </w:rPr>
        <w:t xml:space="preserve"> </w:t>
      </w:r>
      <w:r w:rsidRPr="00BF23ED">
        <w:rPr>
          <w:lang w:eastAsia="ru-RU"/>
        </w:rPr>
        <w:t>является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довольно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популярным,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однако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он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может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быть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подвержен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влиянию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экономических</w:t>
      </w:r>
      <w:r w:rsidR="00BD0EFE">
        <w:rPr>
          <w:rFonts w:ascii="inherit" w:hAnsi="inherit" w:cs="Courier New"/>
          <w:sz w:val="27"/>
          <w:szCs w:val="27"/>
          <w:lang w:eastAsia="ru-RU"/>
        </w:rPr>
        <w:t xml:space="preserve"> </w:t>
      </w:r>
      <w:r w:rsidRPr="00BF23ED">
        <w:rPr>
          <w:rFonts w:ascii="inherit" w:hAnsi="inherit" w:cs="Courier New"/>
          <w:sz w:val="27"/>
          <w:szCs w:val="27"/>
          <w:lang w:eastAsia="ru-RU"/>
        </w:rPr>
        <w:t>факторов.</w:t>
      </w:r>
    </w:p>
    <w:p w14:paraId="18B22260" w14:textId="54C50A6D" w:rsidR="004D2AA2" w:rsidRDefault="00340537" w:rsidP="00BD0EFE">
      <w:pPr>
        <w:pStyle w:val="af0"/>
        <w:widowControl w:val="0"/>
      </w:pPr>
      <w:r>
        <w:t>в</w:t>
      </w:r>
      <w:r w:rsidR="00BD0EFE">
        <w:t xml:space="preserve"> </w:t>
      </w:r>
      <w:r w:rsidR="004D2AA2">
        <w:t>разработке</w:t>
      </w:r>
      <w:r w:rsidR="00BD0EFE">
        <w:t xml:space="preserve"> </w:t>
      </w:r>
      <w:r w:rsidR="004D2AA2">
        <w:t>программного</w:t>
      </w:r>
      <w:r w:rsidR="00BD0EFE">
        <w:t xml:space="preserve"> </w:t>
      </w:r>
      <w:r w:rsidR="004D2AA2">
        <w:t>продукта</w:t>
      </w:r>
      <w:r w:rsidR="00BD0EFE">
        <w:t xml:space="preserve"> </w:t>
      </w:r>
      <w:r w:rsidR="004D2AA2">
        <w:t>–</w:t>
      </w:r>
      <w:r w:rsidR="00BD0EFE">
        <w:t xml:space="preserve"> </w:t>
      </w:r>
      <w:r w:rsidR="004D2AA2">
        <w:t>анализ</w:t>
      </w:r>
      <w:r w:rsidR="00BD0EFE">
        <w:t xml:space="preserve"> </w:t>
      </w:r>
      <w:r w:rsidR="004D2AA2">
        <w:t>предметной</w:t>
      </w:r>
      <w:r w:rsidR="00BD0EFE">
        <w:t xml:space="preserve"> </w:t>
      </w:r>
      <w:r w:rsidR="004D2AA2">
        <w:t>области,</w:t>
      </w:r>
      <w:r w:rsidR="00BD0EFE">
        <w:t xml:space="preserve"> </w:t>
      </w:r>
      <w:r w:rsidR="004D2AA2">
        <w:t>изучение</w:t>
      </w:r>
      <w:r w:rsidR="00BD0EFE">
        <w:t xml:space="preserve"> </w:t>
      </w:r>
      <w:r w:rsidR="004D2AA2">
        <w:t>требований</w:t>
      </w:r>
      <w:r w:rsidR="00BD0EFE">
        <w:t xml:space="preserve"> </w:t>
      </w:r>
      <w:r w:rsidR="004D2AA2">
        <w:t>к</w:t>
      </w:r>
      <w:r w:rsidR="00BD0EFE">
        <w:t xml:space="preserve"> </w:t>
      </w:r>
      <w:r w:rsidR="004D2AA2">
        <w:t>программному</w:t>
      </w:r>
      <w:r w:rsidR="00BD0EFE">
        <w:t xml:space="preserve"> </w:t>
      </w:r>
      <w:r w:rsidR="004D2AA2">
        <w:t>продукту</w:t>
      </w:r>
      <w:r w:rsidR="00BD0EFE">
        <w:t xml:space="preserve"> </w:t>
      </w:r>
      <w:r w:rsidR="004D2AA2">
        <w:t>и</w:t>
      </w:r>
      <w:r w:rsidR="00BD0EFE">
        <w:t xml:space="preserve"> </w:t>
      </w:r>
      <w:r w:rsidR="004D2AA2">
        <w:t>выполнение</w:t>
      </w:r>
      <w:r w:rsidR="00BD0EFE">
        <w:t xml:space="preserve"> </w:t>
      </w:r>
      <w:r w:rsidR="004D2AA2">
        <w:t>проектирования.</w:t>
      </w:r>
    </w:p>
    <w:p w14:paraId="04DD69B0" w14:textId="756CCC15" w:rsidR="004D2AA2" w:rsidRDefault="004D2AA2" w:rsidP="00BD0EFE">
      <w:pPr>
        <w:pStyle w:val="af0"/>
        <w:widowControl w:val="0"/>
      </w:pPr>
      <w:r>
        <w:t>Информационная</w:t>
      </w:r>
      <w:r w:rsidR="00BD0EFE">
        <w:t xml:space="preserve"> </w:t>
      </w:r>
      <w:r>
        <w:t>система</w:t>
      </w:r>
      <w:r w:rsidR="00BD0EFE">
        <w:t xml:space="preserve"> </w:t>
      </w:r>
      <w:r>
        <w:t>«</w:t>
      </w:r>
      <w:r w:rsidR="00340537">
        <w:t>Новое</w:t>
      </w:r>
      <w:r w:rsidR="00BD0EFE">
        <w:t xml:space="preserve"> </w:t>
      </w:r>
      <w:r w:rsidR="00340537">
        <w:t>искусство</w:t>
      </w:r>
      <w:r>
        <w:t>»</w:t>
      </w:r>
      <w:r w:rsidR="00BD0EFE">
        <w:t xml:space="preserve"> </w:t>
      </w:r>
      <w:r>
        <w:t>позволяет:</w:t>
      </w:r>
      <w:r w:rsidR="00BD0EFE">
        <w:t xml:space="preserve"> </w:t>
      </w:r>
    </w:p>
    <w:p w14:paraId="3D2C29E1" w14:textId="4A4D5D55" w:rsidR="004D2AA2" w:rsidRDefault="004D2AA2" w:rsidP="00BD0EFE">
      <w:pPr>
        <w:pStyle w:val="af0"/>
        <w:widowControl w:val="0"/>
        <w:numPr>
          <w:ilvl w:val="0"/>
          <w:numId w:val="49"/>
        </w:numPr>
        <w:ind w:left="0" w:firstLine="709"/>
      </w:pPr>
      <w:r>
        <w:t>просмотр</w:t>
      </w:r>
      <w:r w:rsidR="00BD0EFE">
        <w:t xml:space="preserve"> </w:t>
      </w:r>
      <w:r>
        <w:t>базы</w:t>
      </w:r>
      <w:r w:rsidR="00BD0EFE">
        <w:t xml:space="preserve"> </w:t>
      </w:r>
      <w:r>
        <w:t>данных;</w:t>
      </w:r>
    </w:p>
    <w:p w14:paraId="624F6544" w14:textId="347E9BCC" w:rsidR="004D2AA2" w:rsidRDefault="004D2AA2" w:rsidP="00BD0EFE">
      <w:pPr>
        <w:pStyle w:val="af0"/>
        <w:widowControl w:val="0"/>
        <w:numPr>
          <w:ilvl w:val="0"/>
          <w:numId w:val="49"/>
        </w:numPr>
        <w:ind w:left="0" w:firstLine="709"/>
      </w:pPr>
      <w:r>
        <w:t>редактирование</w:t>
      </w:r>
      <w:r w:rsidR="00BD0EFE">
        <w:t xml:space="preserve"> </w:t>
      </w:r>
      <w:r>
        <w:t>базы</w:t>
      </w:r>
      <w:r w:rsidR="00BD0EFE">
        <w:t xml:space="preserve"> </w:t>
      </w:r>
      <w:r>
        <w:t>данных;</w:t>
      </w:r>
    </w:p>
    <w:p w14:paraId="0592EB53" w14:textId="3F898274" w:rsidR="00340537" w:rsidRDefault="004D2AA2" w:rsidP="00BD0EFE">
      <w:pPr>
        <w:pStyle w:val="af0"/>
        <w:widowControl w:val="0"/>
        <w:numPr>
          <w:ilvl w:val="0"/>
          <w:numId w:val="49"/>
        </w:numPr>
        <w:ind w:left="0" w:firstLine="709"/>
      </w:pPr>
      <w:r>
        <w:t>вести</w:t>
      </w:r>
      <w:r w:rsidR="00BD0EFE">
        <w:t xml:space="preserve"> </w:t>
      </w:r>
      <w:r>
        <w:t>реестр</w:t>
      </w:r>
      <w:r w:rsidR="00BD0EFE">
        <w:t xml:space="preserve"> </w:t>
      </w:r>
      <w:r w:rsidR="00EE16B3">
        <w:t>меню</w:t>
      </w:r>
      <w:r>
        <w:t>,</w:t>
      </w:r>
      <w:r w:rsidR="00BD0EFE">
        <w:t xml:space="preserve"> </w:t>
      </w:r>
      <w:r w:rsidR="00EE16B3">
        <w:t>сотрудников</w:t>
      </w:r>
      <w:r>
        <w:t>;</w:t>
      </w:r>
    </w:p>
    <w:p w14:paraId="087DCDA8" w14:textId="68E3BCBC" w:rsidR="004D2AA2" w:rsidRDefault="004D2AA2" w:rsidP="00BD0EFE">
      <w:pPr>
        <w:pStyle w:val="af0"/>
        <w:widowControl w:val="0"/>
        <w:numPr>
          <w:ilvl w:val="0"/>
          <w:numId w:val="49"/>
        </w:numPr>
        <w:ind w:left="0" w:firstLine="709"/>
      </w:pPr>
      <w:r>
        <w:t>создавать</w:t>
      </w:r>
      <w:r w:rsidR="00BD0EFE">
        <w:t xml:space="preserve"> </w:t>
      </w:r>
      <w:r>
        <w:t>учет</w:t>
      </w:r>
      <w:r w:rsidR="00BD0EFE">
        <w:t xml:space="preserve"> </w:t>
      </w:r>
      <w:r>
        <w:t>по</w:t>
      </w:r>
      <w:r w:rsidR="00BD0EFE">
        <w:t xml:space="preserve"> </w:t>
      </w:r>
      <w:r w:rsidR="00EE16B3">
        <w:t>заказам</w:t>
      </w:r>
      <w:r>
        <w:t>.</w:t>
      </w:r>
    </w:p>
    <w:p w14:paraId="5D475349" w14:textId="22D1F83E" w:rsidR="004D2AA2" w:rsidRDefault="004D2AA2" w:rsidP="00BD0EFE">
      <w:pPr>
        <w:pStyle w:val="af0"/>
        <w:widowControl w:val="0"/>
      </w:pPr>
      <w:r>
        <w:t>Система</w:t>
      </w:r>
      <w:r w:rsidR="00BD0EFE">
        <w:t xml:space="preserve"> </w:t>
      </w:r>
      <w:r>
        <w:t>позволяет</w:t>
      </w:r>
      <w:r w:rsidR="00BD0EFE">
        <w:t xml:space="preserve"> </w:t>
      </w:r>
      <w:r>
        <w:t>автоматизировать</w:t>
      </w:r>
      <w:r w:rsidR="00BD0EFE">
        <w:t xml:space="preserve"> </w:t>
      </w:r>
      <w:r>
        <w:t>все</w:t>
      </w:r>
      <w:r w:rsidR="00BD0EFE">
        <w:t xml:space="preserve"> </w:t>
      </w:r>
      <w:r>
        <w:t>ключевые</w:t>
      </w:r>
      <w:r w:rsidR="00BD0EFE">
        <w:t xml:space="preserve"> </w:t>
      </w:r>
      <w:r>
        <w:t>процессы</w:t>
      </w:r>
      <w:r w:rsidR="00BD0EFE">
        <w:t xml:space="preserve"> </w:t>
      </w:r>
      <w:r>
        <w:t>в</w:t>
      </w:r>
      <w:r w:rsidR="00BD0EFE">
        <w:t xml:space="preserve"> </w:t>
      </w:r>
      <w:r>
        <w:t>предприяти</w:t>
      </w:r>
      <w:r w:rsidR="00EE16B3">
        <w:t>и:</w:t>
      </w:r>
      <w:r w:rsidR="00BD0EFE">
        <w:t xml:space="preserve"> </w:t>
      </w:r>
      <w:r w:rsidR="00EE16B3">
        <w:t>управление,</w:t>
      </w:r>
      <w:r w:rsidR="00BD0EFE">
        <w:t xml:space="preserve"> </w:t>
      </w:r>
      <w:r>
        <w:t>прием</w:t>
      </w:r>
      <w:r w:rsidR="00BD0EFE">
        <w:t xml:space="preserve"> </w:t>
      </w:r>
      <w:r>
        <w:t>и</w:t>
      </w:r>
      <w:r w:rsidR="00BD0EFE">
        <w:t xml:space="preserve"> </w:t>
      </w:r>
      <w:r>
        <w:t>постановку</w:t>
      </w:r>
      <w:r w:rsidR="00BD0EFE">
        <w:t xml:space="preserve"> </w:t>
      </w:r>
      <w:r>
        <w:t>заказов,</w:t>
      </w:r>
      <w:r w:rsidR="00BD0EFE">
        <w:t xml:space="preserve"> </w:t>
      </w:r>
      <w:r>
        <w:t>финансовый</w:t>
      </w:r>
      <w:r w:rsidR="00BD0EFE">
        <w:t xml:space="preserve"> </w:t>
      </w:r>
      <w:r>
        <w:t>контроль,</w:t>
      </w:r>
      <w:r w:rsidR="00BD0EFE">
        <w:t xml:space="preserve"> </w:t>
      </w:r>
      <w:r>
        <w:t>контроль</w:t>
      </w:r>
      <w:r w:rsidR="00BD0EFE">
        <w:t xml:space="preserve"> </w:t>
      </w:r>
      <w:r>
        <w:t>над</w:t>
      </w:r>
      <w:r w:rsidR="00BD0EFE">
        <w:t xml:space="preserve"> </w:t>
      </w:r>
      <w:r>
        <w:t>работой</w:t>
      </w:r>
      <w:r w:rsidR="00BD0EFE">
        <w:t xml:space="preserve"> </w:t>
      </w:r>
      <w:r>
        <w:t>сотрудников.</w:t>
      </w:r>
    </w:p>
    <w:p w14:paraId="14530CA3" w14:textId="19C7599C" w:rsidR="004D2AA2" w:rsidRDefault="004D2AA2" w:rsidP="00BD0EFE">
      <w:pPr>
        <w:pStyle w:val="af0"/>
        <w:widowControl w:val="0"/>
      </w:pPr>
      <w:r>
        <w:t>Цель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–</w:t>
      </w:r>
      <w:r w:rsidR="00BD0EFE">
        <w:t xml:space="preserve"> </w:t>
      </w:r>
      <w:r>
        <w:t>целью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является</w:t>
      </w:r>
      <w:r w:rsidR="00BD0EFE">
        <w:t xml:space="preserve"> </w:t>
      </w:r>
      <w:r>
        <w:t>изучение</w:t>
      </w:r>
      <w:r w:rsidR="00BD0EFE">
        <w:t xml:space="preserve"> </w:t>
      </w:r>
      <w:r>
        <w:t>основных</w:t>
      </w:r>
      <w:r w:rsidR="00BD0EFE">
        <w:t xml:space="preserve"> </w:t>
      </w:r>
      <w:r>
        <w:t>принципов</w:t>
      </w:r>
      <w:r w:rsidR="00BD0EFE">
        <w:t xml:space="preserve"> </w:t>
      </w:r>
      <w:r>
        <w:t>и</w:t>
      </w:r>
      <w:r w:rsidR="00BD0EFE">
        <w:t xml:space="preserve"> </w:t>
      </w:r>
      <w:r>
        <w:t>получение</w:t>
      </w:r>
      <w:r w:rsidR="00BD0EFE">
        <w:t xml:space="preserve"> </w:t>
      </w:r>
      <w:r>
        <w:t>базовых</w:t>
      </w:r>
      <w:r w:rsidR="00BD0EFE">
        <w:t xml:space="preserve"> </w:t>
      </w:r>
      <w:r>
        <w:t>навыков</w:t>
      </w:r>
      <w:r w:rsidR="00BD0EFE">
        <w:t xml:space="preserve"> </w:t>
      </w:r>
      <w:r>
        <w:t>разработки</w:t>
      </w:r>
      <w:r w:rsidR="00BD0EFE">
        <w:t xml:space="preserve"> </w:t>
      </w:r>
      <w:r>
        <w:t>автоматизированной</w:t>
      </w:r>
      <w:r w:rsidR="00BD0EFE">
        <w:t xml:space="preserve"> </w:t>
      </w:r>
      <w:r>
        <w:t>информационной</w:t>
      </w:r>
      <w:r w:rsidR="00BD0EFE">
        <w:t xml:space="preserve"> </w:t>
      </w:r>
      <w:r>
        <w:t>системы</w:t>
      </w:r>
      <w:r w:rsidR="00EE16B3">
        <w:t>,</w:t>
      </w:r>
      <w:r w:rsidR="00BD0EFE">
        <w:t xml:space="preserve"> </w:t>
      </w:r>
      <w:r w:rsidR="00EE16B3">
        <w:t>в</w:t>
      </w:r>
      <w:r w:rsidR="00BD0EFE">
        <w:t xml:space="preserve"> </w:t>
      </w:r>
      <w:r w:rsidR="00EE16B3">
        <w:t>конкретном</w:t>
      </w:r>
      <w:r w:rsidR="00BD0EFE">
        <w:t xml:space="preserve"> </w:t>
      </w:r>
      <w:r w:rsidR="00EE16B3">
        <w:t>случае,</w:t>
      </w:r>
      <w:r w:rsidR="00BD0EFE">
        <w:t xml:space="preserve"> </w:t>
      </w:r>
      <w:r w:rsidR="00EE16B3">
        <w:t>ИС</w:t>
      </w:r>
      <w:r w:rsidR="00BD0EFE">
        <w:t xml:space="preserve"> </w:t>
      </w:r>
      <w:r w:rsidR="00EE16B3">
        <w:t>для</w:t>
      </w:r>
      <w:r w:rsidR="00BD0EFE">
        <w:t xml:space="preserve"> </w:t>
      </w:r>
      <w:r w:rsidR="00EE16B3">
        <w:t>учета</w:t>
      </w:r>
      <w:r w:rsidR="00BD0EFE">
        <w:t xml:space="preserve"> </w:t>
      </w:r>
      <w:r w:rsidR="00EE16B3">
        <w:t>заказов</w:t>
      </w:r>
      <w:r>
        <w:t>.</w:t>
      </w:r>
    </w:p>
    <w:p w14:paraId="51187905" w14:textId="3DFDB2B0" w:rsidR="004D2AA2" w:rsidRDefault="004D2AA2" w:rsidP="00BD0EFE">
      <w:pPr>
        <w:pStyle w:val="af0"/>
        <w:widowControl w:val="0"/>
      </w:pPr>
      <w:r>
        <w:t>Вс</w:t>
      </w:r>
      <w:r w:rsidR="00492A6F">
        <w:t>е</w:t>
      </w:r>
      <w:r w:rsidR="00BD0EFE">
        <w:t xml:space="preserve"> </w:t>
      </w:r>
      <w:r>
        <w:t>проектирование</w:t>
      </w:r>
      <w:r w:rsidR="00BD0EFE">
        <w:t xml:space="preserve"> </w:t>
      </w:r>
      <w:r w:rsidR="00440182">
        <w:t>информационной</w:t>
      </w:r>
      <w:r w:rsidR="00BD0EFE">
        <w:t xml:space="preserve"> </w:t>
      </w:r>
      <w:r w:rsidR="00440182">
        <w:t>системы</w:t>
      </w:r>
      <w:r w:rsidR="00BD0EFE">
        <w:t xml:space="preserve"> </w:t>
      </w:r>
      <w:r>
        <w:t>происходит</w:t>
      </w:r>
      <w:r w:rsidR="00BD0EFE">
        <w:t xml:space="preserve"> </w:t>
      </w:r>
      <w:r>
        <w:t>поэтапно</w:t>
      </w:r>
      <w:r w:rsidR="00BD0EFE">
        <w:t xml:space="preserve"> </w:t>
      </w:r>
      <w:r>
        <w:t>и</w:t>
      </w:r>
      <w:r w:rsidR="00BD0EFE">
        <w:t xml:space="preserve"> </w:t>
      </w:r>
      <w:r>
        <w:t>включает</w:t>
      </w:r>
      <w:r w:rsidR="00BD0EFE">
        <w:t xml:space="preserve"> </w:t>
      </w:r>
      <w:r>
        <w:t>в</w:t>
      </w:r>
      <w:r w:rsidR="00BD0EFE">
        <w:t xml:space="preserve"> </w:t>
      </w:r>
      <w:r>
        <w:t>себя</w:t>
      </w:r>
      <w:r w:rsidR="00BD0EFE">
        <w:t xml:space="preserve"> </w:t>
      </w:r>
      <w:r>
        <w:t>следующие</w:t>
      </w:r>
      <w:r w:rsidR="00BD0EFE">
        <w:t xml:space="preserve"> </w:t>
      </w:r>
      <w:r>
        <w:t>шаги:</w:t>
      </w:r>
    </w:p>
    <w:p w14:paraId="32E78A50" w14:textId="6E1ADF2F" w:rsidR="004D2AA2" w:rsidRDefault="004D2AA2" w:rsidP="00BD0EFE">
      <w:pPr>
        <w:pStyle w:val="af0"/>
        <w:widowControl w:val="0"/>
        <w:numPr>
          <w:ilvl w:val="0"/>
          <w:numId w:val="50"/>
        </w:numPr>
        <w:ind w:left="0" w:firstLine="709"/>
      </w:pPr>
      <w:r>
        <w:t>проектирование</w:t>
      </w:r>
      <w:r w:rsidR="00BD0EFE">
        <w:t xml:space="preserve"> </w:t>
      </w:r>
      <w:r>
        <w:t>базы</w:t>
      </w:r>
      <w:r w:rsidR="00BD0EFE">
        <w:t xml:space="preserve"> </w:t>
      </w:r>
      <w:r>
        <w:t>данных;</w:t>
      </w:r>
    </w:p>
    <w:p w14:paraId="77B1DC33" w14:textId="6D98B01F" w:rsidR="004D2AA2" w:rsidRDefault="004D2AA2" w:rsidP="00BD0EFE">
      <w:pPr>
        <w:pStyle w:val="af0"/>
        <w:widowControl w:val="0"/>
        <w:numPr>
          <w:ilvl w:val="0"/>
          <w:numId w:val="50"/>
        </w:numPr>
        <w:ind w:left="0" w:firstLine="709"/>
      </w:pPr>
      <w:r>
        <w:t>реализация</w:t>
      </w:r>
      <w:r w:rsidR="00BD0EFE">
        <w:t xml:space="preserve"> </w:t>
      </w:r>
      <w:r>
        <w:t>базы</w:t>
      </w:r>
      <w:r w:rsidR="00BD0EFE">
        <w:t xml:space="preserve"> </w:t>
      </w:r>
      <w:r>
        <w:t>данных</w:t>
      </w:r>
      <w:r w:rsidR="00BD0EFE">
        <w:t xml:space="preserve"> </w:t>
      </w:r>
      <w:r>
        <w:t>посредством</w:t>
      </w:r>
      <w:r w:rsidR="00BD0EFE">
        <w:t xml:space="preserve"> </w:t>
      </w:r>
      <w:r>
        <w:t>инструмента</w:t>
      </w:r>
      <w:r w:rsidR="00BD0EFE">
        <w:t xml:space="preserve"> </w:t>
      </w:r>
      <w:r>
        <w:t>Microsoft</w:t>
      </w:r>
      <w:r w:rsidR="00BD0EFE">
        <w:t xml:space="preserve"> </w:t>
      </w:r>
      <w:r>
        <w:t>SQL</w:t>
      </w:r>
      <w:r w:rsidR="00BD0EFE">
        <w:t xml:space="preserve"> </w:t>
      </w:r>
      <w:r>
        <w:t>Server;</w:t>
      </w:r>
    </w:p>
    <w:p w14:paraId="7D59991E" w14:textId="7214C667" w:rsidR="004D2AA2" w:rsidRDefault="004D2AA2" w:rsidP="00BD0EFE">
      <w:pPr>
        <w:pStyle w:val="af0"/>
        <w:widowControl w:val="0"/>
        <w:numPr>
          <w:ilvl w:val="0"/>
          <w:numId w:val="50"/>
        </w:numPr>
        <w:tabs>
          <w:tab w:val="left" w:pos="1418"/>
        </w:tabs>
        <w:ind w:left="0" w:firstLine="709"/>
      </w:pPr>
      <w:r>
        <w:t>разработка</w:t>
      </w:r>
      <w:r w:rsidR="00BD0EFE">
        <w:t xml:space="preserve"> </w:t>
      </w:r>
      <w:r>
        <w:t>программного</w:t>
      </w:r>
      <w:r w:rsidR="00BD0EFE">
        <w:t xml:space="preserve"> </w:t>
      </w:r>
      <w:r>
        <w:t>обеспечения,</w:t>
      </w:r>
      <w:r w:rsidR="00BD0EFE">
        <w:t xml:space="preserve"> </w:t>
      </w:r>
      <w:r>
        <w:t>способного</w:t>
      </w:r>
      <w:r w:rsidR="00BD0EFE">
        <w:t xml:space="preserve"> </w:t>
      </w:r>
      <w:r>
        <w:t>обеспечить</w:t>
      </w:r>
      <w:r w:rsidR="00BD0EFE">
        <w:t xml:space="preserve"> </w:t>
      </w:r>
      <w:r>
        <w:t>удобное</w:t>
      </w:r>
      <w:r w:rsidR="00BD0EFE">
        <w:t xml:space="preserve"> </w:t>
      </w:r>
      <w:r>
        <w:t>и</w:t>
      </w:r>
      <w:r w:rsidR="00BD0EFE">
        <w:t xml:space="preserve"> </w:t>
      </w:r>
      <w:r>
        <w:t>автоматизированное</w:t>
      </w:r>
      <w:r w:rsidR="00BD0EFE">
        <w:t xml:space="preserve"> </w:t>
      </w:r>
      <w:r>
        <w:t>общение</w:t>
      </w:r>
      <w:r w:rsidR="00BD0EFE">
        <w:t xml:space="preserve"> </w:t>
      </w:r>
      <w:r>
        <w:t>и</w:t>
      </w:r>
      <w:r w:rsidR="00BD0EFE">
        <w:t xml:space="preserve"> </w:t>
      </w:r>
      <w:r>
        <w:t>взаимодействие</w:t>
      </w:r>
      <w:r w:rsidR="00BD0EFE">
        <w:t xml:space="preserve"> </w:t>
      </w:r>
      <w:r>
        <w:t>с</w:t>
      </w:r>
      <w:r w:rsidR="00BD0EFE">
        <w:t xml:space="preserve"> </w:t>
      </w:r>
      <w:r>
        <w:t>базой.</w:t>
      </w:r>
    </w:p>
    <w:p w14:paraId="71541931" w14:textId="6CD6A281" w:rsidR="004D2AA2" w:rsidRDefault="004D2AA2" w:rsidP="00BD0EFE">
      <w:pPr>
        <w:pStyle w:val="af0"/>
        <w:widowControl w:val="0"/>
      </w:pPr>
      <w:r>
        <w:t>Объект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–</w:t>
      </w:r>
      <w:r w:rsidR="00BD0EFE">
        <w:t xml:space="preserve"> </w:t>
      </w:r>
      <w:r>
        <w:t>объектом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данной</w:t>
      </w:r>
      <w:r w:rsidR="00BD0EFE">
        <w:t xml:space="preserve"> </w:t>
      </w:r>
      <w:r>
        <w:t>курсовой</w:t>
      </w:r>
      <w:r w:rsidR="00BD0EFE">
        <w:t xml:space="preserve"> </w:t>
      </w:r>
      <w:r>
        <w:t>работы</w:t>
      </w:r>
      <w:r w:rsidR="00BD0EFE">
        <w:t xml:space="preserve"> </w:t>
      </w:r>
      <w:r>
        <w:t>является</w:t>
      </w:r>
      <w:r w:rsidR="00BD0EFE">
        <w:t xml:space="preserve"> </w:t>
      </w:r>
      <w:r>
        <w:t>разработка</w:t>
      </w:r>
      <w:r w:rsidR="00BD0EFE">
        <w:t xml:space="preserve"> </w:t>
      </w:r>
      <w:r>
        <w:t>базы</w:t>
      </w:r>
      <w:r w:rsidR="00BD0EFE">
        <w:t xml:space="preserve"> </w:t>
      </w:r>
      <w:r>
        <w:t>данных</w:t>
      </w:r>
      <w:r w:rsidR="00BD0EFE">
        <w:t xml:space="preserve"> </w:t>
      </w:r>
      <w:r>
        <w:t>и</w:t>
      </w:r>
      <w:r w:rsidR="00BD0EFE">
        <w:t xml:space="preserve"> </w:t>
      </w:r>
      <w:r>
        <w:t>создание</w:t>
      </w:r>
      <w:r w:rsidR="00BD0EFE">
        <w:t xml:space="preserve"> </w:t>
      </w:r>
      <w:r>
        <w:t>кода,</w:t>
      </w:r>
      <w:r w:rsidR="00BD0EFE">
        <w:t xml:space="preserve"> </w:t>
      </w:r>
      <w:r>
        <w:t>то</w:t>
      </w:r>
      <w:r w:rsidR="00BD0EFE">
        <w:t xml:space="preserve"> </w:t>
      </w:r>
      <w:r>
        <w:t>есть</w:t>
      </w:r>
      <w:r w:rsidR="00BD0EFE">
        <w:t xml:space="preserve"> </w:t>
      </w:r>
      <w:r>
        <w:t>программы.</w:t>
      </w:r>
      <w:r w:rsidR="00BD0EFE">
        <w:t xml:space="preserve"> </w:t>
      </w:r>
      <w:r>
        <w:t>Позволяющая</w:t>
      </w:r>
      <w:r w:rsidR="00BD0EFE">
        <w:t xml:space="preserve"> </w:t>
      </w:r>
      <w:r>
        <w:t>автоматизировать</w:t>
      </w:r>
      <w:r w:rsidR="00BD0EFE">
        <w:t xml:space="preserve"> </w:t>
      </w:r>
      <w:r>
        <w:t>почти</w:t>
      </w:r>
      <w:r w:rsidR="00BD0EFE">
        <w:t xml:space="preserve"> </w:t>
      </w:r>
      <w:r>
        <w:t>все</w:t>
      </w:r>
      <w:r w:rsidR="00BD0EFE">
        <w:t xml:space="preserve"> </w:t>
      </w:r>
      <w:r>
        <w:t>процессы</w:t>
      </w:r>
      <w:r w:rsidR="00BD0EFE">
        <w:t xml:space="preserve"> </w:t>
      </w:r>
      <w:r w:rsidR="00D43525">
        <w:t>производства</w:t>
      </w:r>
      <w:r>
        <w:t>.</w:t>
      </w:r>
    </w:p>
    <w:p w14:paraId="42577266" w14:textId="31522CAE" w:rsidR="004D2AA2" w:rsidRDefault="004D2AA2" w:rsidP="00BD0EFE">
      <w:pPr>
        <w:pStyle w:val="af0"/>
        <w:widowControl w:val="0"/>
      </w:pPr>
      <w:r>
        <w:lastRenderedPageBreak/>
        <w:t>Предмет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–</w:t>
      </w:r>
      <w:r w:rsidR="00BD0EFE">
        <w:t xml:space="preserve"> </w:t>
      </w:r>
      <w:r>
        <w:t>предметом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служит</w:t>
      </w:r>
      <w:r w:rsidR="00BD0EFE">
        <w:t xml:space="preserve"> </w:t>
      </w:r>
      <w:r>
        <w:t>информационная</w:t>
      </w:r>
      <w:r w:rsidR="00BD0EFE">
        <w:t xml:space="preserve"> </w:t>
      </w:r>
      <w:r>
        <w:t>система,</w:t>
      </w:r>
      <w:r w:rsidR="00BD0EFE">
        <w:t xml:space="preserve"> </w:t>
      </w:r>
      <w:r>
        <w:t>включающая</w:t>
      </w:r>
      <w:r w:rsidR="00BD0EFE">
        <w:t xml:space="preserve"> </w:t>
      </w:r>
      <w:r>
        <w:t>в</w:t>
      </w:r>
      <w:r w:rsidR="00BD0EFE">
        <w:t xml:space="preserve"> </w:t>
      </w:r>
      <w:r>
        <w:t>себя</w:t>
      </w:r>
      <w:r w:rsidR="00BD0EFE">
        <w:t xml:space="preserve"> </w:t>
      </w:r>
      <w:r>
        <w:t>базу</w:t>
      </w:r>
      <w:r w:rsidR="00BD0EFE">
        <w:t xml:space="preserve"> </w:t>
      </w:r>
      <w:r>
        <w:t>данных</w:t>
      </w:r>
      <w:r w:rsidR="00BD0EFE">
        <w:t xml:space="preserve"> </w:t>
      </w:r>
      <w:r>
        <w:t>и</w:t>
      </w:r>
      <w:r w:rsidR="00BD0EFE">
        <w:t xml:space="preserve"> </w:t>
      </w:r>
      <w:r>
        <w:t>программное</w:t>
      </w:r>
      <w:r w:rsidR="00BD0EFE">
        <w:t xml:space="preserve"> </w:t>
      </w:r>
      <w:r>
        <w:t>обеспечение,</w:t>
      </w:r>
      <w:r w:rsidR="00BD0EFE">
        <w:t xml:space="preserve"> </w:t>
      </w:r>
      <w:r>
        <w:t>обеспечивающее</w:t>
      </w:r>
      <w:r w:rsidR="00BD0EFE">
        <w:t xml:space="preserve"> </w:t>
      </w:r>
      <w:r>
        <w:t>автоматизированный</w:t>
      </w:r>
      <w:r w:rsidR="00BD0EFE">
        <w:t xml:space="preserve"> </w:t>
      </w:r>
      <w:r>
        <w:t>обмен</w:t>
      </w:r>
      <w:r w:rsidR="00BD0EFE">
        <w:t xml:space="preserve"> </w:t>
      </w:r>
      <w:r>
        <w:t>данными</w:t>
      </w:r>
      <w:r w:rsidR="00BD0EFE">
        <w:t xml:space="preserve"> </w:t>
      </w:r>
      <w:r>
        <w:t>с</w:t>
      </w:r>
      <w:r w:rsidR="00BD0EFE">
        <w:t xml:space="preserve"> </w:t>
      </w:r>
      <w:r>
        <w:t>этой</w:t>
      </w:r>
      <w:r w:rsidR="00BD0EFE">
        <w:t xml:space="preserve"> </w:t>
      </w:r>
      <w:r>
        <w:t>базой.</w:t>
      </w:r>
    </w:p>
    <w:p w14:paraId="2FCC87CD" w14:textId="06F7588A" w:rsidR="004D2AA2" w:rsidRDefault="004D2AA2" w:rsidP="00BD0EFE">
      <w:pPr>
        <w:pStyle w:val="af0"/>
        <w:widowControl w:val="0"/>
      </w:pPr>
      <w:r>
        <w:t>Методы</w:t>
      </w:r>
      <w:r w:rsidR="00BD0EFE">
        <w:t xml:space="preserve"> </w:t>
      </w:r>
      <w:r>
        <w:t>исследования</w:t>
      </w:r>
      <w:r w:rsidR="00BD0EFE">
        <w:t xml:space="preserve"> </w:t>
      </w:r>
      <w:r>
        <w:t>–</w:t>
      </w:r>
      <w:r w:rsidR="00BD0EFE">
        <w:t xml:space="preserve"> </w:t>
      </w:r>
      <w:r>
        <w:t>при</w:t>
      </w:r>
      <w:r w:rsidR="00BD0EFE">
        <w:t xml:space="preserve"> </w:t>
      </w:r>
      <w:r>
        <w:t>разработке</w:t>
      </w:r>
      <w:r w:rsidR="00BD0EFE">
        <w:t xml:space="preserve"> </w:t>
      </w:r>
      <w:r>
        <w:t>данной</w:t>
      </w:r>
      <w:r w:rsidR="00BD0EFE">
        <w:t xml:space="preserve"> </w:t>
      </w:r>
      <w:r>
        <w:t>курсовой</w:t>
      </w:r>
      <w:r w:rsidR="00BD0EFE">
        <w:t xml:space="preserve"> </w:t>
      </w:r>
      <w:r>
        <w:t>работы</w:t>
      </w:r>
      <w:r w:rsidR="00BD0EFE">
        <w:t xml:space="preserve"> </w:t>
      </w:r>
      <w:r>
        <w:t>были</w:t>
      </w:r>
      <w:r w:rsidR="00BD0EFE">
        <w:t xml:space="preserve"> </w:t>
      </w:r>
      <w:r>
        <w:t>определены</w:t>
      </w:r>
      <w:r w:rsidR="00BD0EFE">
        <w:t xml:space="preserve"> </w:t>
      </w:r>
      <w:r>
        <w:t>следующие</w:t>
      </w:r>
      <w:r w:rsidR="00BD0EFE">
        <w:t xml:space="preserve"> </w:t>
      </w:r>
      <w:r>
        <w:t>методы:</w:t>
      </w:r>
    </w:p>
    <w:p w14:paraId="548287A8" w14:textId="4C5787DA" w:rsidR="004D2AA2" w:rsidRDefault="004D2AA2" w:rsidP="00BD0EFE">
      <w:pPr>
        <w:pStyle w:val="af0"/>
        <w:widowControl w:val="0"/>
        <w:numPr>
          <w:ilvl w:val="0"/>
          <w:numId w:val="51"/>
        </w:numPr>
      </w:pPr>
      <w:r>
        <w:t>сравнительный</w:t>
      </w:r>
      <w:r w:rsidR="00BD0EFE">
        <w:t xml:space="preserve"> </w:t>
      </w:r>
      <w:r>
        <w:t>анализ</w:t>
      </w:r>
      <w:r w:rsidR="00BD0EFE">
        <w:t xml:space="preserve"> </w:t>
      </w:r>
      <w:r>
        <w:t>приложений</w:t>
      </w:r>
      <w:r w:rsidR="00BD0EFE">
        <w:t xml:space="preserve"> </w:t>
      </w:r>
      <w:r>
        <w:t>для</w:t>
      </w:r>
      <w:r w:rsidR="00BD0EFE">
        <w:t xml:space="preserve"> </w:t>
      </w:r>
      <w:r>
        <w:t>уч</w:t>
      </w:r>
      <w:r w:rsidR="00492A6F">
        <w:t>е</w:t>
      </w:r>
      <w:r>
        <w:t>та</w:t>
      </w:r>
      <w:r w:rsidR="00BD0EFE">
        <w:t xml:space="preserve"> </w:t>
      </w:r>
      <w:r w:rsidR="00D43525">
        <w:t>заказов</w:t>
      </w:r>
      <w:r>
        <w:t>;</w:t>
      </w:r>
    </w:p>
    <w:p w14:paraId="2E9B1D1C" w14:textId="464969A3" w:rsidR="004D2AA2" w:rsidRDefault="004D2AA2" w:rsidP="00BD0EFE">
      <w:pPr>
        <w:pStyle w:val="af0"/>
        <w:widowControl w:val="0"/>
        <w:numPr>
          <w:ilvl w:val="0"/>
          <w:numId w:val="51"/>
        </w:numPr>
      </w:pPr>
      <w:r>
        <w:t>системный</w:t>
      </w:r>
      <w:r w:rsidR="00BD0EFE">
        <w:t xml:space="preserve"> </w:t>
      </w:r>
      <w:r>
        <w:t>анализ</w:t>
      </w:r>
      <w:r w:rsidR="00BD0EFE">
        <w:t xml:space="preserve"> </w:t>
      </w:r>
      <w:r>
        <w:t>бизнес-процессов;</w:t>
      </w:r>
    </w:p>
    <w:p w14:paraId="0FB8964A" w14:textId="3A93D804" w:rsidR="004D2AA2" w:rsidRDefault="004D2AA2" w:rsidP="00BD0EFE">
      <w:pPr>
        <w:pStyle w:val="af0"/>
        <w:widowControl w:val="0"/>
        <w:numPr>
          <w:ilvl w:val="0"/>
          <w:numId w:val="51"/>
        </w:numPr>
      </w:pPr>
      <w:r>
        <w:t>моделирование</w:t>
      </w:r>
      <w:r w:rsidR="00BD0EFE">
        <w:t xml:space="preserve"> </w:t>
      </w:r>
      <w:r>
        <w:t>процессов;</w:t>
      </w:r>
    </w:p>
    <w:p w14:paraId="376A4390" w14:textId="0D39BB70" w:rsidR="004D2AA2" w:rsidRDefault="004D2AA2" w:rsidP="00BD0EFE">
      <w:pPr>
        <w:pStyle w:val="af0"/>
        <w:widowControl w:val="0"/>
        <w:numPr>
          <w:ilvl w:val="0"/>
          <w:numId w:val="51"/>
        </w:numPr>
      </w:pPr>
      <w:r>
        <w:t>сравнительный</w:t>
      </w:r>
      <w:r w:rsidR="00BD0EFE">
        <w:t xml:space="preserve"> </w:t>
      </w:r>
      <w:r>
        <w:t>анализ</w:t>
      </w:r>
      <w:r w:rsidR="00BD0EFE">
        <w:t xml:space="preserve"> </w:t>
      </w:r>
      <w:r>
        <w:t>систем</w:t>
      </w:r>
      <w:r w:rsidR="00BD0EFE">
        <w:t xml:space="preserve"> </w:t>
      </w:r>
      <w:r>
        <w:t>разработки</w:t>
      </w:r>
      <w:r w:rsidR="00BD0EFE">
        <w:t xml:space="preserve"> </w:t>
      </w:r>
      <w:r>
        <w:t>CRM</w:t>
      </w:r>
      <w:r w:rsidR="00BD0EFE">
        <w:t xml:space="preserve"> </w:t>
      </w:r>
      <w:r>
        <w:t>приложений.</w:t>
      </w:r>
    </w:p>
    <w:p w14:paraId="02AECB60" w14:textId="42CD135D" w:rsidR="004D2AA2" w:rsidRDefault="004D2AA2" w:rsidP="00BD0EFE">
      <w:pPr>
        <w:pStyle w:val="af0"/>
        <w:widowControl w:val="0"/>
      </w:pPr>
      <w:r>
        <w:t>Для</w:t>
      </w:r>
      <w:r w:rsidR="00BD0EFE">
        <w:t xml:space="preserve"> </w:t>
      </w:r>
      <w:r>
        <w:t>реализации</w:t>
      </w:r>
      <w:r w:rsidR="00BD0EFE">
        <w:t xml:space="preserve"> </w:t>
      </w:r>
      <w:r>
        <w:t>поставленной</w:t>
      </w:r>
      <w:r w:rsidR="00BD0EFE">
        <w:t xml:space="preserve"> </w:t>
      </w:r>
      <w:r>
        <w:t>цели</w:t>
      </w:r>
      <w:r w:rsidR="00BD0EFE">
        <w:t xml:space="preserve"> </w:t>
      </w:r>
      <w:r>
        <w:t>необходимо</w:t>
      </w:r>
      <w:r w:rsidR="00BD0EFE">
        <w:t xml:space="preserve"> </w:t>
      </w:r>
      <w:r>
        <w:t>решить</w:t>
      </w:r>
      <w:r w:rsidR="00BD0EFE">
        <w:t xml:space="preserve"> </w:t>
      </w:r>
      <w:r>
        <w:t>следующие</w:t>
      </w:r>
      <w:r w:rsidR="00BD0EFE">
        <w:t xml:space="preserve"> </w:t>
      </w:r>
      <w:r>
        <w:t>задачи:</w:t>
      </w:r>
    </w:p>
    <w:p w14:paraId="06BCD01C" w14:textId="045C1FD8" w:rsidR="004D2AA2" w:rsidRDefault="00440182" w:rsidP="00BD0EFE">
      <w:pPr>
        <w:pStyle w:val="af0"/>
        <w:widowControl w:val="0"/>
        <w:numPr>
          <w:ilvl w:val="0"/>
          <w:numId w:val="52"/>
        </w:numPr>
        <w:ind w:left="0" w:firstLine="709"/>
      </w:pPr>
      <w:r>
        <w:t>составить</w:t>
      </w:r>
      <w:r w:rsidR="00BD0EFE">
        <w:t xml:space="preserve"> </w:t>
      </w:r>
      <w:r>
        <w:t>характеристику</w:t>
      </w:r>
      <w:r w:rsidR="00BD0EFE">
        <w:t xml:space="preserve"> </w:t>
      </w:r>
      <w:r>
        <w:t>предприятия</w:t>
      </w:r>
      <w:r w:rsidR="00BD0EFE">
        <w:t xml:space="preserve"> </w:t>
      </w:r>
      <w:r>
        <w:t>и</w:t>
      </w:r>
      <w:r w:rsidR="00BD0EFE">
        <w:t xml:space="preserve"> </w:t>
      </w:r>
      <w:r>
        <w:t>его</w:t>
      </w:r>
      <w:r w:rsidR="00BD0EFE">
        <w:t xml:space="preserve"> </w:t>
      </w:r>
      <w:r>
        <w:t>деятельности</w:t>
      </w:r>
      <w:r w:rsidR="004D2AA2">
        <w:t>;</w:t>
      </w:r>
    </w:p>
    <w:p w14:paraId="1488786D" w14:textId="5EBF0283" w:rsidR="004D2AA2" w:rsidRDefault="00440182" w:rsidP="00BD0EFE">
      <w:pPr>
        <w:pStyle w:val="af0"/>
        <w:widowControl w:val="0"/>
        <w:numPr>
          <w:ilvl w:val="0"/>
          <w:numId w:val="52"/>
        </w:numPr>
        <w:ind w:left="0" w:firstLine="709"/>
      </w:pPr>
      <w:r>
        <w:t>писать</w:t>
      </w:r>
      <w:r w:rsidR="00BD0EFE">
        <w:t xml:space="preserve"> </w:t>
      </w:r>
      <w:r>
        <w:t>организационную</w:t>
      </w:r>
      <w:r w:rsidR="00BD0EFE">
        <w:t xml:space="preserve"> </w:t>
      </w:r>
      <w:r>
        <w:t>структуру</w:t>
      </w:r>
      <w:r w:rsidR="00BD0EFE">
        <w:t xml:space="preserve"> </w:t>
      </w:r>
      <w:r>
        <w:t>управления</w:t>
      </w:r>
      <w:r w:rsidR="00BD0EFE">
        <w:t xml:space="preserve"> </w:t>
      </w:r>
      <w:r>
        <w:t>предприятием</w:t>
      </w:r>
      <w:r w:rsidR="004D2AA2">
        <w:t>;</w:t>
      </w:r>
    </w:p>
    <w:p w14:paraId="5280A52F" w14:textId="7AED43CC" w:rsidR="004D2AA2" w:rsidRDefault="00440182" w:rsidP="00BD0EFE">
      <w:pPr>
        <w:pStyle w:val="af0"/>
        <w:widowControl w:val="0"/>
        <w:numPr>
          <w:ilvl w:val="0"/>
          <w:numId w:val="52"/>
        </w:numPr>
        <w:ind w:left="0" w:firstLine="709"/>
      </w:pPr>
      <w:r>
        <w:t>составить</w:t>
      </w:r>
      <w:r w:rsidR="00BD0EFE">
        <w:t xml:space="preserve"> </w:t>
      </w:r>
      <w:r>
        <w:t>техническое</w:t>
      </w:r>
      <w:r w:rsidR="00BD0EFE">
        <w:t xml:space="preserve"> </w:t>
      </w:r>
      <w:r>
        <w:t>задание</w:t>
      </w:r>
      <w:r w:rsidR="004D2AA2">
        <w:t>;</w:t>
      </w:r>
    </w:p>
    <w:p w14:paraId="09F34767" w14:textId="34D26BA0" w:rsidR="00871AB7" w:rsidRDefault="00440182" w:rsidP="00BD0EFE">
      <w:pPr>
        <w:pStyle w:val="af0"/>
        <w:widowControl w:val="0"/>
        <w:numPr>
          <w:ilvl w:val="0"/>
          <w:numId w:val="52"/>
        </w:numPr>
        <w:ind w:left="0" w:firstLine="709"/>
      </w:pPr>
      <w:r>
        <w:t>сконструировать</w:t>
      </w:r>
      <w:r w:rsidR="00BD0EFE">
        <w:t xml:space="preserve"> </w:t>
      </w:r>
      <w:r>
        <w:t>логотип</w:t>
      </w:r>
      <w:r w:rsidR="00BD0EFE">
        <w:t xml:space="preserve"> </w:t>
      </w:r>
      <w:r>
        <w:t>и</w:t>
      </w:r>
      <w:r w:rsidR="00BD0EFE">
        <w:t xml:space="preserve"> </w:t>
      </w:r>
      <w:r>
        <w:rPr>
          <w:lang w:val="en-US"/>
        </w:rPr>
        <w:t>UX</w:t>
      </w:r>
      <w:r w:rsidRPr="00440182">
        <w:t>/</w:t>
      </w:r>
      <w:r>
        <w:rPr>
          <w:lang w:val="en-US"/>
        </w:rPr>
        <w:t>UI</w:t>
      </w:r>
      <w:r w:rsidR="00BD0EFE">
        <w:t xml:space="preserve"> </w:t>
      </w:r>
      <w:r>
        <w:t>дизайн</w:t>
      </w:r>
      <w:r w:rsidR="00871AB7">
        <w:t>.</w:t>
      </w:r>
    </w:p>
    <w:p w14:paraId="71870E78" w14:textId="2EE60E4E" w:rsidR="004D2AA2" w:rsidRPr="00871AB7" w:rsidRDefault="00871AB7" w:rsidP="00871AB7">
      <w:pPr>
        <w:rPr>
          <w:rFonts w:ascii="Times New Roman" w:hAnsi="Times New Roman"/>
          <w:sz w:val="28"/>
        </w:rPr>
      </w:pPr>
      <w:r>
        <w:br w:type="page"/>
      </w:r>
    </w:p>
    <w:p w14:paraId="7A74549C" w14:textId="1D781AE4" w:rsidR="00164B3B" w:rsidRPr="00F80F61" w:rsidRDefault="00C8058B" w:rsidP="00BD0EFE">
      <w:pPr>
        <w:pStyle w:val="11"/>
        <w:keepNext w:val="0"/>
        <w:keepLines w:val="0"/>
        <w:widowControl w:val="0"/>
      </w:pPr>
      <w:bookmarkStart w:id="3" w:name="_Toc149248262"/>
      <w:r w:rsidRPr="00F80F61">
        <w:lastRenderedPageBreak/>
        <w:t>ГЛАВА</w:t>
      </w:r>
      <w:r w:rsidR="00BD0EFE">
        <w:t xml:space="preserve"> </w:t>
      </w:r>
      <w:r w:rsidRPr="00F80F61">
        <w:t>1.</w:t>
      </w:r>
      <w:r w:rsidR="00BD0EFE">
        <w:t xml:space="preserve"> </w:t>
      </w:r>
      <w:r w:rsidRPr="00F80F61">
        <w:t>ТЕХНИКО-ЭКОНОМИЧЕСКАЯ</w:t>
      </w:r>
      <w:r w:rsidR="00BD0EFE">
        <w:t xml:space="preserve"> </w:t>
      </w:r>
      <w:r w:rsidRPr="00F80F61">
        <w:t>ХАРАКТЕРИСТИКА</w:t>
      </w:r>
      <w:r w:rsidR="00BD0EFE">
        <w:t xml:space="preserve"> </w:t>
      </w:r>
      <w:r w:rsidRPr="00F80F61">
        <w:t>ПРЕДМЕТНОЙ</w:t>
      </w:r>
      <w:r w:rsidR="00BD0EFE">
        <w:t xml:space="preserve"> </w:t>
      </w:r>
      <w:r w:rsidRPr="00F80F61">
        <w:t>ОБЛАСТ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РЕДПРИЯТИЯ.</w:t>
      </w:r>
      <w:r w:rsidR="00BD0EFE">
        <w:t xml:space="preserve"> </w:t>
      </w:r>
      <w:r w:rsidRPr="00F80F61">
        <w:t>АНАЛИЗ</w:t>
      </w:r>
      <w:r w:rsidR="00BD0EFE">
        <w:t xml:space="preserve"> </w:t>
      </w:r>
      <w:r w:rsidRPr="00F80F61">
        <w:t>ДЕЯТЕЛЬНОСТИ</w:t>
      </w:r>
      <w:r w:rsidR="00BD0EFE">
        <w:t xml:space="preserve"> </w:t>
      </w:r>
      <w:r w:rsidRPr="00F80F61">
        <w:t>«КАК</w:t>
      </w:r>
      <w:r w:rsidR="00BD0EFE">
        <w:t xml:space="preserve"> </w:t>
      </w:r>
      <w:r w:rsidRPr="00F80F61">
        <w:t>ЕСТЬ»</w:t>
      </w:r>
      <w:bookmarkEnd w:id="3"/>
    </w:p>
    <w:p w14:paraId="6BE38AE6" w14:textId="2A57FCAA" w:rsidR="00C8058B" w:rsidRPr="00F80F61" w:rsidRDefault="00C8058B" w:rsidP="00BD0EFE">
      <w:pPr>
        <w:pStyle w:val="210"/>
        <w:keepNext w:val="0"/>
        <w:keepLines w:val="0"/>
        <w:widowControl w:val="0"/>
        <w:ind w:left="0"/>
      </w:pPr>
      <w:bookmarkStart w:id="4" w:name="_Toc149248263"/>
      <w:bookmarkStart w:id="5" w:name="_Hlk104980807"/>
      <w:bookmarkEnd w:id="2"/>
      <w:r w:rsidRPr="00F80F61">
        <w:t>Характеристика</w:t>
      </w:r>
      <w:r w:rsidR="00BD0EFE">
        <w:t xml:space="preserve"> </w:t>
      </w:r>
      <w:r w:rsidRPr="00F80F61">
        <w:t>предприяти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его</w:t>
      </w:r>
      <w:r w:rsidR="00BD0EFE">
        <w:t xml:space="preserve"> </w:t>
      </w:r>
      <w:r w:rsidRPr="00F80F61">
        <w:t>деятельности</w:t>
      </w:r>
      <w:bookmarkEnd w:id="4"/>
    </w:p>
    <w:p w14:paraId="7DA8AC02" w14:textId="30106D77" w:rsidR="00340537" w:rsidRPr="00340537" w:rsidRDefault="00340537" w:rsidP="00BD0EFE">
      <w:pPr>
        <w:pStyle w:val="a9"/>
        <w:widowControl w:val="0"/>
      </w:pPr>
      <w:bookmarkStart w:id="6" w:name="_Hlk104980845"/>
      <w:bookmarkStart w:id="7" w:name="_Toc149248264"/>
      <w:bookmarkEnd w:id="5"/>
      <w:r w:rsidRPr="00340537">
        <w:t>Музыкальный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"Новое</w:t>
      </w:r>
      <w:r w:rsidR="00BD0EFE">
        <w:t xml:space="preserve"> </w:t>
      </w:r>
      <w:r w:rsidR="00E1397F" w:rsidRPr="00340537">
        <w:t>Искусство</w:t>
      </w:r>
      <w:r w:rsidRPr="00340537">
        <w:t>"</w:t>
      </w:r>
      <w:r w:rsidR="00BD0EFE">
        <w:t xml:space="preserve"> </w:t>
      </w:r>
      <w:r w:rsidRPr="00340537">
        <w:t>является</w:t>
      </w:r>
      <w:r w:rsidR="00BD0EFE">
        <w:t xml:space="preserve"> </w:t>
      </w:r>
      <w:r w:rsidRPr="00340537">
        <w:t>предприятием,</w:t>
      </w:r>
      <w:r w:rsidR="00BD0EFE">
        <w:t xml:space="preserve"> </w:t>
      </w:r>
      <w:r w:rsidRPr="00340537">
        <w:t>специализирующимся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продаже</w:t>
      </w:r>
      <w:r w:rsidR="00BD0EFE">
        <w:t xml:space="preserve"> </w:t>
      </w:r>
      <w:r w:rsidRPr="00340537">
        <w:t>музыкальных</w:t>
      </w:r>
      <w:r w:rsidR="00BD0EFE">
        <w:t xml:space="preserve"> </w:t>
      </w:r>
      <w:r w:rsidRPr="00340537">
        <w:t>записей,</w:t>
      </w:r>
      <w:r w:rsidR="00BD0EFE">
        <w:t xml:space="preserve"> </w:t>
      </w:r>
      <w:r w:rsidRPr="00340537">
        <w:t>включая</w:t>
      </w:r>
      <w:r w:rsidR="00BD0EFE">
        <w:t xml:space="preserve"> </w:t>
      </w:r>
      <w:r w:rsidRPr="00340537">
        <w:t>виниловые</w:t>
      </w:r>
      <w:r w:rsidR="00BD0EFE">
        <w:t xml:space="preserve"> </w:t>
      </w:r>
      <w:r w:rsidRPr="00340537">
        <w:t>пластинки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книги</w:t>
      </w:r>
      <w:r w:rsidR="00BD0EFE">
        <w:t xml:space="preserve"> </w:t>
      </w:r>
      <w:r w:rsidRPr="00340537">
        <w:t>о</w:t>
      </w:r>
      <w:r w:rsidR="00BD0EFE">
        <w:t xml:space="preserve"> </w:t>
      </w:r>
      <w:r w:rsidRPr="00340537">
        <w:t>музыке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расположен</w:t>
      </w:r>
      <w:r w:rsidR="00BD0EFE">
        <w:t xml:space="preserve"> </w:t>
      </w:r>
      <w:r w:rsidRPr="00340537">
        <w:t>в</w:t>
      </w:r>
      <w:r w:rsidR="00BD0EFE">
        <w:t xml:space="preserve"> </w:t>
      </w:r>
      <w:r w:rsidRPr="00340537">
        <w:t>центральной</w:t>
      </w:r>
      <w:r w:rsidR="00BD0EFE">
        <w:t xml:space="preserve"> </w:t>
      </w:r>
      <w:r w:rsidRPr="00340537">
        <w:t>части</w:t>
      </w:r>
      <w:r w:rsidR="00BD0EFE">
        <w:t xml:space="preserve"> </w:t>
      </w:r>
      <w:r w:rsidRPr="00340537">
        <w:t>города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имеет</w:t>
      </w:r>
      <w:r w:rsidR="00BD0EFE">
        <w:t xml:space="preserve"> </w:t>
      </w:r>
      <w:r w:rsidRPr="00340537">
        <w:t>площадь</w:t>
      </w:r>
      <w:r w:rsidR="00BD0EFE">
        <w:t xml:space="preserve"> </w:t>
      </w:r>
      <w:r w:rsidRPr="00340537">
        <w:t>около</w:t>
      </w:r>
      <w:r w:rsidR="00BD0EFE">
        <w:t xml:space="preserve"> </w:t>
      </w:r>
      <w:r w:rsidRPr="00340537">
        <w:t>50</w:t>
      </w:r>
      <w:r w:rsidR="00BD0EFE">
        <w:t xml:space="preserve"> </w:t>
      </w:r>
      <w:r w:rsidRPr="00340537">
        <w:t>квадратных</w:t>
      </w:r>
      <w:r w:rsidR="00BD0EFE">
        <w:t xml:space="preserve"> </w:t>
      </w:r>
      <w:r w:rsidRPr="00340537">
        <w:t>метров.</w:t>
      </w:r>
    </w:p>
    <w:p w14:paraId="6973A9C4" w14:textId="2B2AA9CD" w:rsidR="00340537" w:rsidRPr="00340537" w:rsidRDefault="00340537" w:rsidP="00BD0EFE">
      <w:pPr>
        <w:pStyle w:val="a9"/>
        <w:widowControl w:val="0"/>
      </w:pPr>
      <w:r w:rsidRPr="00340537">
        <w:t>Деятельность</w:t>
      </w:r>
      <w:r w:rsidR="00BD0EFE">
        <w:t xml:space="preserve"> </w:t>
      </w:r>
      <w:r w:rsidRPr="00340537">
        <w:t>магазина</w:t>
      </w:r>
      <w:r w:rsidR="00BD0EFE">
        <w:t xml:space="preserve"> </w:t>
      </w:r>
      <w:r w:rsidRPr="00340537">
        <w:t>включает</w:t>
      </w:r>
      <w:r w:rsidR="00BD0EFE">
        <w:t xml:space="preserve"> </w:t>
      </w:r>
      <w:r w:rsidRPr="00340537">
        <w:t>в</w:t>
      </w:r>
      <w:r w:rsidR="00BD0EFE">
        <w:t xml:space="preserve"> </w:t>
      </w:r>
      <w:r w:rsidRPr="00340537">
        <w:t>себя</w:t>
      </w:r>
      <w:r w:rsidR="00BD0EFE">
        <w:t xml:space="preserve"> </w:t>
      </w:r>
      <w:r w:rsidRPr="00340537">
        <w:t>следующие</w:t>
      </w:r>
      <w:r w:rsidR="00BD0EFE">
        <w:t xml:space="preserve"> </w:t>
      </w:r>
      <w:r w:rsidRPr="00340537">
        <w:t>этапы:</w:t>
      </w:r>
    </w:p>
    <w:p w14:paraId="05DCED3F" w14:textId="79251C07" w:rsidR="00340537" w:rsidRPr="00340537" w:rsidRDefault="00340537" w:rsidP="00BD0EFE">
      <w:pPr>
        <w:pStyle w:val="a9"/>
        <w:widowControl w:val="0"/>
      </w:pPr>
      <w:r w:rsidRPr="00340537">
        <w:t>1.</w:t>
      </w:r>
      <w:r w:rsidR="00BD0EFE">
        <w:t xml:space="preserve"> </w:t>
      </w:r>
      <w:r w:rsidRPr="00340537">
        <w:t>Выбор</w:t>
      </w:r>
      <w:r w:rsidR="00BD0EFE">
        <w:t xml:space="preserve"> </w:t>
      </w:r>
      <w:r w:rsidRPr="00340537">
        <w:t>поставщиков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заключает</w:t>
      </w:r>
      <w:r w:rsidR="00BD0EFE">
        <w:t xml:space="preserve"> </w:t>
      </w:r>
      <w:r w:rsidRPr="00340537">
        <w:t>договоры</w:t>
      </w:r>
      <w:r w:rsidR="00BD0EFE">
        <w:t xml:space="preserve"> </w:t>
      </w:r>
      <w:r w:rsidRPr="00340537">
        <w:t>с</w:t>
      </w:r>
      <w:r w:rsidR="00BD0EFE">
        <w:t xml:space="preserve"> </w:t>
      </w:r>
      <w:r w:rsidRPr="00340537">
        <w:t>надежными</w:t>
      </w:r>
      <w:r w:rsidR="00BD0EFE">
        <w:t xml:space="preserve"> </w:t>
      </w:r>
      <w:r w:rsidRPr="00340537">
        <w:t>поставщиками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поставляют</w:t>
      </w:r>
      <w:r w:rsidR="00BD0EFE">
        <w:t xml:space="preserve"> </w:t>
      </w:r>
      <w:r w:rsidRPr="00340537">
        <w:t>продукцию</w:t>
      </w:r>
      <w:r w:rsidR="00BD0EFE">
        <w:t xml:space="preserve"> </w:t>
      </w:r>
      <w:r w:rsidRPr="00340537">
        <w:t>высокого</w:t>
      </w:r>
      <w:r w:rsidR="00BD0EFE">
        <w:t xml:space="preserve"> </w:t>
      </w:r>
      <w:r w:rsidRPr="00340537">
        <w:t>качества.</w:t>
      </w:r>
    </w:p>
    <w:p w14:paraId="45E9B391" w14:textId="614484CF" w:rsidR="00340537" w:rsidRPr="00340537" w:rsidRDefault="00340537" w:rsidP="00BD0EFE">
      <w:pPr>
        <w:pStyle w:val="a9"/>
        <w:widowControl w:val="0"/>
      </w:pPr>
      <w:r w:rsidRPr="00340537">
        <w:t>2.</w:t>
      </w:r>
      <w:r w:rsidR="00BD0EFE">
        <w:t xml:space="preserve"> </w:t>
      </w:r>
      <w:r w:rsidRPr="00340537">
        <w:t>Прием</w:t>
      </w:r>
      <w:r w:rsidR="00BD0EFE">
        <w:t xml:space="preserve"> </w:t>
      </w:r>
      <w:r w:rsidRPr="00340537">
        <w:t>товара.</w:t>
      </w:r>
      <w:r w:rsidR="00BD0EFE">
        <w:t xml:space="preserve"> </w:t>
      </w:r>
      <w:r w:rsidRPr="00340537">
        <w:t>После</w:t>
      </w:r>
      <w:r w:rsidR="00BD0EFE">
        <w:t xml:space="preserve"> </w:t>
      </w:r>
      <w:r w:rsidRPr="00340537">
        <w:t>заключения</w:t>
      </w:r>
      <w:r w:rsidR="00BD0EFE">
        <w:t xml:space="preserve"> </w:t>
      </w:r>
      <w:r w:rsidRPr="00340537">
        <w:t>договора</w:t>
      </w:r>
      <w:r w:rsidR="00BD0EFE">
        <w:t xml:space="preserve"> </w:t>
      </w:r>
      <w:r w:rsidRPr="00340537">
        <w:t>поставщики</w:t>
      </w:r>
      <w:r w:rsidR="00BD0EFE">
        <w:t xml:space="preserve"> </w:t>
      </w:r>
      <w:r w:rsidRPr="00340537">
        <w:t>доставляют</w:t>
      </w:r>
      <w:r w:rsidR="00BD0EFE">
        <w:t xml:space="preserve"> </w:t>
      </w:r>
      <w:r w:rsidRPr="00340537">
        <w:t>товар</w:t>
      </w:r>
      <w:r w:rsidR="00BD0EFE">
        <w:t xml:space="preserve"> </w:t>
      </w:r>
      <w:r w:rsidRPr="00340537">
        <w:t>в</w:t>
      </w:r>
      <w:r w:rsidR="00BD0EFE">
        <w:t xml:space="preserve"> </w:t>
      </w:r>
      <w:r w:rsidRPr="00340537">
        <w:t>магазин.</w:t>
      </w:r>
      <w:r w:rsidR="00BD0EFE">
        <w:t xml:space="preserve"> </w:t>
      </w:r>
      <w:r w:rsidRPr="00340537">
        <w:t>Сотрудники</w:t>
      </w:r>
      <w:r w:rsidR="00BD0EFE">
        <w:t xml:space="preserve"> </w:t>
      </w:r>
      <w:r w:rsidRPr="00340537">
        <w:t>магазина</w:t>
      </w:r>
      <w:r w:rsidR="00BD0EFE">
        <w:t xml:space="preserve"> </w:t>
      </w:r>
      <w:r w:rsidRPr="00340537">
        <w:t>проверяют</w:t>
      </w:r>
      <w:r w:rsidR="00BD0EFE">
        <w:t xml:space="preserve"> </w:t>
      </w:r>
      <w:r w:rsidRPr="00340537">
        <w:t>качество</w:t>
      </w:r>
      <w:r w:rsidR="00BD0EFE">
        <w:t xml:space="preserve"> </w:t>
      </w:r>
      <w:r w:rsidRPr="00340537">
        <w:t>товара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принимают</w:t>
      </w:r>
      <w:r w:rsidR="00BD0EFE">
        <w:t xml:space="preserve"> </w:t>
      </w:r>
      <w:r w:rsidRPr="00340537">
        <w:t>его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склад.</w:t>
      </w:r>
    </w:p>
    <w:p w14:paraId="13278A4F" w14:textId="3165F111" w:rsidR="00340537" w:rsidRPr="00340537" w:rsidRDefault="00340537" w:rsidP="00BD0EFE">
      <w:pPr>
        <w:pStyle w:val="a9"/>
        <w:widowControl w:val="0"/>
      </w:pPr>
      <w:r w:rsidRPr="00340537">
        <w:t>3.</w:t>
      </w:r>
      <w:r w:rsidR="00BD0EFE">
        <w:t xml:space="preserve"> </w:t>
      </w:r>
      <w:r w:rsidRPr="00340537">
        <w:t>Организация</w:t>
      </w:r>
      <w:r w:rsidR="00BD0EFE">
        <w:t xml:space="preserve"> </w:t>
      </w:r>
      <w:r w:rsidRPr="00340537">
        <w:t>торгового</w:t>
      </w:r>
      <w:r w:rsidR="00BD0EFE">
        <w:t xml:space="preserve"> </w:t>
      </w:r>
      <w:r w:rsidRPr="00340537">
        <w:t>зала.</w:t>
      </w:r>
      <w:r w:rsidR="00BD0EFE">
        <w:t xml:space="preserve"> </w:t>
      </w:r>
      <w:r w:rsidRPr="00340537">
        <w:t>Торговый</w:t>
      </w:r>
      <w:r w:rsidR="00BD0EFE">
        <w:t xml:space="preserve"> </w:t>
      </w:r>
      <w:r w:rsidRPr="00340537">
        <w:t>зал</w:t>
      </w:r>
      <w:r w:rsidR="00BD0EFE">
        <w:t xml:space="preserve"> </w:t>
      </w:r>
      <w:r w:rsidRPr="00340537">
        <w:t>магазина</w:t>
      </w:r>
      <w:r w:rsidR="00BD0EFE">
        <w:t xml:space="preserve"> </w:t>
      </w:r>
      <w:r w:rsidRPr="00340537">
        <w:t>оформлен</w:t>
      </w:r>
      <w:r w:rsidR="00BD0EFE">
        <w:t xml:space="preserve"> </w:t>
      </w:r>
      <w:r w:rsidRPr="00340537">
        <w:t>таким</w:t>
      </w:r>
      <w:r w:rsidR="00BD0EFE">
        <w:t xml:space="preserve"> </w:t>
      </w:r>
      <w:r w:rsidRPr="00340537">
        <w:t>образом,</w:t>
      </w:r>
      <w:r w:rsidR="00BD0EFE">
        <w:t xml:space="preserve"> </w:t>
      </w:r>
      <w:r w:rsidRPr="00340537">
        <w:t>чтобы</w:t>
      </w:r>
      <w:r w:rsidR="00BD0EFE">
        <w:t xml:space="preserve"> </w:t>
      </w:r>
      <w:r w:rsidRPr="00340537">
        <w:t>привлечь</w:t>
      </w:r>
      <w:r w:rsidR="00BD0EFE">
        <w:t xml:space="preserve"> </w:t>
      </w:r>
      <w:r w:rsidRPr="00340537">
        <w:t>внимание</w:t>
      </w:r>
      <w:r w:rsidR="00BD0EFE">
        <w:t xml:space="preserve"> </w:t>
      </w:r>
      <w:r w:rsidRPr="00340537">
        <w:t>покупателей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создать</w:t>
      </w:r>
      <w:r w:rsidR="00BD0EFE">
        <w:t xml:space="preserve"> </w:t>
      </w:r>
      <w:r w:rsidRPr="00340537">
        <w:t>уютную</w:t>
      </w:r>
      <w:r w:rsidR="00BD0EFE">
        <w:t xml:space="preserve"> </w:t>
      </w:r>
      <w:r w:rsidRPr="00340537">
        <w:t>атмосферу.</w:t>
      </w:r>
    </w:p>
    <w:p w14:paraId="4A9D528B" w14:textId="22CFD5F9" w:rsidR="00340537" w:rsidRPr="00340537" w:rsidRDefault="00340537" w:rsidP="00BD0EFE">
      <w:pPr>
        <w:pStyle w:val="a9"/>
        <w:widowControl w:val="0"/>
      </w:pPr>
      <w:r w:rsidRPr="00340537">
        <w:t>4.</w:t>
      </w:r>
      <w:r w:rsidR="00BD0EFE">
        <w:t xml:space="preserve"> </w:t>
      </w:r>
      <w:r w:rsidRPr="00340537">
        <w:t>Обслуживание</w:t>
      </w:r>
      <w:r w:rsidR="00BD0EFE">
        <w:t xml:space="preserve"> </w:t>
      </w:r>
      <w:r w:rsidRPr="00340537">
        <w:t>клиентов.</w:t>
      </w:r>
      <w:r w:rsidR="00BD0EFE">
        <w:t xml:space="preserve"> </w:t>
      </w:r>
      <w:r w:rsidRPr="00340537">
        <w:t>Сотрудники</w:t>
      </w:r>
      <w:r w:rsidR="00BD0EFE">
        <w:t xml:space="preserve"> </w:t>
      </w:r>
      <w:r w:rsidRPr="00340537">
        <w:t>магазина</w:t>
      </w:r>
      <w:r w:rsidR="00BD0EFE">
        <w:t xml:space="preserve"> </w:t>
      </w:r>
      <w:r w:rsidRPr="00340537">
        <w:t>помогают</w:t>
      </w:r>
      <w:r w:rsidR="00BD0EFE">
        <w:t xml:space="preserve"> </w:t>
      </w:r>
      <w:r w:rsidRPr="00340537">
        <w:t>покупателям</w:t>
      </w:r>
      <w:r w:rsidR="00BD0EFE">
        <w:t xml:space="preserve"> </w:t>
      </w:r>
      <w:r w:rsidRPr="00340537">
        <w:t>выбрать</w:t>
      </w:r>
      <w:r w:rsidR="00BD0EFE">
        <w:t xml:space="preserve"> </w:t>
      </w:r>
      <w:r w:rsidRPr="00340537">
        <w:t>подходящую</w:t>
      </w:r>
      <w:r w:rsidR="00BD0EFE">
        <w:t xml:space="preserve"> </w:t>
      </w:r>
      <w:r w:rsidRPr="00340537">
        <w:t>запись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отвечают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их</w:t>
      </w:r>
      <w:r w:rsidR="00BD0EFE">
        <w:t xml:space="preserve"> </w:t>
      </w:r>
      <w:r w:rsidRPr="00340537">
        <w:t>вопросы.</w:t>
      </w:r>
    </w:p>
    <w:p w14:paraId="5E3C584B" w14:textId="2C6BF014" w:rsidR="00340537" w:rsidRPr="00340537" w:rsidRDefault="00340537" w:rsidP="00BD0EFE">
      <w:pPr>
        <w:pStyle w:val="a9"/>
        <w:widowControl w:val="0"/>
      </w:pPr>
      <w:r w:rsidRPr="00340537">
        <w:t>5.</w:t>
      </w:r>
      <w:r w:rsidR="00BD0EFE">
        <w:t xml:space="preserve"> </w:t>
      </w:r>
      <w:r w:rsidRPr="00340537">
        <w:t>Учет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отчетность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ведет</w:t>
      </w:r>
      <w:r w:rsidR="00BD0EFE">
        <w:t xml:space="preserve"> </w:t>
      </w:r>
      <w:r w:rsidRPr="00340537">
        <w:t>учет</w:t>
      </w:r>
      <w:r w:rsidR="00BD0EFE">
        <w:t xml:space="preserve"> </w:t>
      </w:r>
      <w:r w:rsidRPr="00340537">
        <w:t>продаж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составляет</w:t>
      </w:r>
      <w:r w:rsidR="00BD0EFE">
        <w:t xml:space="preserve"> </w:t>
      </w:r>
      <w:r w:rsidRPr="00340537">
        <w:t>отчеты</w:t>
      </w:r>
      <w:r w:rsidR="00BD0EFE">
        <w:t xml:space="preserve"> </w:t>
      </w:r>
      <w:r w:rsidRPr="00340537">
        <w:t>о</w:t>
      </w:r>
      <w:r w:rsidR="00BD0EFE">
        <w:t xml:space="preserve"> </w:t>
      </w:r>
      <w:r w:rsidRPr="00340537">
        <w:t>продажах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прибыли.</w:t>
      </w:r>
    </w:p>
    <w:p w14:paraId="3B1D3370" w14:textId="4B730A83" w:rsidR="00340537" w:rsidRPr="00340537" w:rsidRDefault="00340537" w:rsidP="00BD0EFE">
      <w:pPr>
        <w:pStyle w:val="a9"/>
        <w:widowControl w:val="0"/>
      </w:pPr>
      <w:r w:rsidRPr="00340537">
        <w:t>6.</w:t>
      </w:r>
      <w:r w:rsidR="00BD0EFE">
        <w:t xml:space="preserve"> </w:t>
      </w:r>
      <w:r w:rsidRPr="00340537">
        <w:t>Реклама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маркетинг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проводит</w:t>
      </w:r>
      <w:r w:rsidR="00BD0EFE">
        <w:t xml:space="preserve"> </w:t>
      </w:r>
      <w:r w:rsidRPr="00340537">
        <w:t>рекламные</w:t>
      </w:r>
      <w:r w:rsidR="00BD0EFE">
        <w:t xml:space="preserve"> </w:t>
      </w:r>
      <w:r w:rsidRPr="00340537">
        <w:t>кампании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мероприятия,</w:t>
      </w:r>
      <w:r w:rsidR="00BD0EFE">
        <w:t xml:space="preserve"> </w:t>
      </w:r>
      <w:r w:rsidRPr="00340537">
        <w:t>чтобы</w:t>
      </w:r>
      <w:r w:rsidR="00BD0EFE">
        <w:t xml:space="preserve"> </w:t>
      </w:r>
      <w:r w:rsidRPr="00340537">
        <w:t>привлечь</w:t>
      </w:r>
      <w:r w:rsidR="00BD0EFE">
        <w:t xml:space="preserve"> </w:t>
      </w:r>
      <w:r w:rsidRPr="00340537">
        <w:t>новых</w:t>
      </w:r>
      <w:r w:rsidR="00BD0EFE">
        <w:t xml:space="preserve"> </w:t>
      </w:r>
      <w:r w:rsidRPr="00340537">
        <w:t>клиентов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увеличить</w:t>
      </w:r>
      <w:r w:rsidR="00BD0EFE">
        <w:t xml:space="preserve"> </w:t>
      </w:r>
      <w:r w:rsidRPr="00340537">
        <w:t>продажи.</w:t>
      </w:r>
    </w:p>
    <w:p w14:paraId="5EDB84DA" w14:textId="78DE96E4" w:rsidR="00340537" w:rsidRPr="00340537" w:rsidRDefault="00340537" w:rsidP="00BD0EFE">
      <w:pPr>
        <w:pStyle w:val="a9"/>
        <w:widowControl w:val="0"/>
      </w:pPr>
      <w:r w:rsidRPr="00340537">
        <w:t>7.</w:t>
      </w:r>
      <w:r w:rsidR="00BD0EFE">
        <w:t xml:space="preserve"> </w:t>
      </w:r>
      <w:r w:rsidRPr="00340537">
        <w:t>Обновление</w:t>
      </w:r>
      <w:r w:rsidR="00BD0EFE">
        <w:t xml:space="preserve"> </w:t>
      </w:r>
      <w:r w:rsidRPr="00340537">
        <w:t>ассортимента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регулярно</w:t>
      </w:r>
      <w:r w:rsidR="00BD0EFE">
        <w:t xml:space="preserve"> </w:t>
      </w:r>
      <w:r w:rsidRPr="00340537">
        <w:t>обновляет</w:t>
      </w:r>
      <w:r w:rsidR="00BD0EFE">
        <w:t xml:space="preserve"> </w:t>
      </w:r>
      <w:r w:rsidRPr="00340537">
        <w:t>ассортимент</w:t>
      </w:r>
      <w:r w:rsidR="00BD0EFE">
        <w:t xml:space="preserve"> </w:t>
      </w:r>
      <w:r w:rsidRPr="00340537">
        <w:t>товаров,</w:t>
      </w:r>
      <w:r w:rsidR="00BD0EFE">
        <w:t xml:space="preserve"> </w:t>
      </w:r>
      <w:r w:rsidRPr="00340537">
        <w:t>чтобы</w:t>
      </w:r>
      <w:r w:rsidR="00BD0EFE">
        <w:t xml:space="preserve"> </w:t>
      </w:r>
      <w:r w:rsidRPr="00340537">
        <w:t>удовлетворять</w:t>
      </w:r>
      <w:r w:rsidR="00BD0EFE">
        <w:t xml:space="preserve"> </w:t>
      </w:r>
      <w:r w:rsidRPr="00340537">
        <w:t>потребности</w:t>
      </w:r>
      <w:r w:rsidR="00BD0EFE">
        <w:t xml:space="preserve"> </w:t>
      </w:r>
      <w:r w:rsidRPr="00340537">
        <w:t>своих</w:t>
      </w:r>
      <w:r w:rsidR="00BD0EFE">
        <w:t xml:space="preserve"> </w:t>
      </w:r>
      <w:r w:rsidRPr="00340537">
        <w:t>клиентов.</w:t>
      </w:r>
    </w:p>
    <w:p w14:paraId="26849B0E" w14:textId="340838AB" w:rsidR="00340537" w:rsidRPr="00340537" w:rsidRDefault="00340537" w:rsidP="00BD0EFE">
      <w:pPr>
        <w:pStyle w:val="a9"/>
        <w:widowControl w:val="0"/>
      </w:pPr>
      <w:r w:rsidRPr="00340537">
        <w:t>8.</w:t>
      </w:r>
      <w:r w:rsidR="00BD0EFE">
        <w:t xml:space="preserve"> </w:t>
      </w:r>
      <w:r w:rsidRPr="00340537">
        <w:t>Контроль</w:t>
      </w:r>
      <w:r w:rsidR="00BD0EFE">
        <w:t xml:space="preserve"> </w:t>
      </w:r>
      <w:r w:rsidRPr="00340537">
        <w:t>качества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следит</w:t>
      </w:r>
      <w:r w:rsidR="00BD0EFE">
        <w:t xml:space="preserve"> </w:t>
      </w:r>
      <w:r w:rsidRPr="00340537">
        <w:t>за</w:t>
      </w:r>
      <w:r w:rsidR="00BD0EFE">
        <w:t xml:space="preserve"> </w:t>
      </w:r>
      <w:r w:rsidRPr="00340537">
        <w:t>качеством</w:t>
      </w:r>
      <w:r w:rsidR="00BD0EFE">
        <w:t xml:space="preserve"> </w:t>
      </w:r>
      <w:r w:rsidRPr="00340537">
        <w:t>продукции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гарантирует</w:t>
      </w:r>
      <w:r w:rsidR="00BD0EFE">
        <w:t xml:space="preserve"> </w:t>
      </w:r>
      <w:r w:rsidRPr="00340537">
        <w:t>ее</w:t>
      </w:r>
      <w:r w:rsidR="00BD0EFE">
        <w:t xml:space="preserve"> </w:t>
      </w:r>
      <w:r w:rsidRPr="00340537">
        <w:t>соответствие</w:t>
      </w:r>
      <w:r w:rsidR="00BD0EFE">
        <w:t xml:space="preserve"> </w:t>
      </w:r>
      <w:r w:rsidRPr="00340537">
        <w:t>стандартам.</w:t>
      </w:r>
    </w:p>
    <w:p w14:paraId="483D253A" w14:textId="77777777" w:rsidR="00340537" w:rsidRPr="00340537" w:rsidRDefault="00340537" w:rsidP="00BD0EFE">
      <w:pPr>
        <w:pStyle w:val="a9"/>
        <w:widowControl w:val="0"/>
      </w:pPr>
    </w:p>
    <w:p w14:paraId="1D13DCD6" w14:textId="2E8B527B" w:rsidR="00340537" w:rsidRPr="00340537" w:rsidRDefault="00340537" w:rsidP="00BD0EFE">
      <w:pPr>
        <w:pStyle w:val="a9"/>
        <w:widowControl w:val="0"/>
      </w:pPr>
      <w:r w:rsidRPr="00340537">
        <w:t>9.</w:t>
      </w:r>
      <w:r w:rsidR="00BD0EFE">
        <w:t xml:space="preserve"> </w:t>
      </w:r>
      <w:r w:rsidRPr="00340537">
        <w:t>Обратная</w:t>
      </w:r>
      <w:r w:rsidR="00BD0EFE">
        <w:t xml:space="preserve"> </w:t>
      </w:r>
      <w:r w:rsidRPr="00340537">
        <w:t>связь.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собирает</w:t>
      </w:r>
      <w:r w:rsidR="00BD0EFE">
        <w:t xml:space="preserve"> </w:t>
      </w:r>
      <w:r w:rsidRPr="00340537">
        <w:t>обратную</w:t>
      </w:r>
      <w:r w:rsidR="00BD0EFE">
        <w:t xml:space="preserve"> </w:t>
      </w:r>
      <w:r w:rsidRPr="00340537">
        <w:t>связь</w:t>
      </w:r>
      <w:r w:rsidR="00BD0EFE">
        <w:t xml:space="preserve"> </w:t>
      </w:r>
      <w:r w:rsidRPr="00340537">
        <w:t>от</w:t>
      </w:r>
      <w:r w:rsidR="00BD0EFE">
        <w:t xml:space="preserve"> </w:t>
      </w:r>
      <w:r w:rsidRPr="00340537">
        <w:t>клиентов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использует</w:t>
      </w:r>
      <w:r w:rsidR="00BD0EFE">
        <w:t xml:space="preserve"> </w:t>
      </w:r>
      <w:r w:rsidRPr="00340537">
        <w:lastRenderedPageBreak/>
        <w:t>ее</w:t>
      </w:r>
      <w:r w:rsidR="00BD0EFE">
        <w:t xml:space="preserve"> </w:t>
      </w:r>
      <w:r w:rsidRPr="00340537">
        <w:t>для</w:t>
      </w:r>
      <w:r w:rsidR="00BD0EFE">
        <w:t xml:space="preserve"> </w:t>
      </w:r>
      <w:r w:rsidRPr="00340537">
        <w:t>улучшения</w:t>
      </w:r>
      <w:r w:rsidR="00BD0EFE">
        <w:t xml:space="preserve"> </w:t>
      </w:r>
      <w:r w:rsidRPr="00340537">
        <w:t>качества</w:t>
      </w:r>
      <w:r w:rsidR="00BD0EFE">
        <w:t xml:space="preserve"> </w:t>
      </w:r>
      <w:r w:rsidRPr="00340537">
        <w:t>обслуживания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товаров.</w:t>
      </w:r>
    </w:p>
    <w:p w14:paraId="1E0BAFB9" w14:textId="26D137E1" w:rsidR="00340537" w:rsidRPr="00340537" w:rsidRDefault="00340537" w:rsidP="00BD0EFE">
      <w:pPr>
        <w:pStyle w:val="a9"/>
        <w:widowControl w:val="0"/>
      </w:pPr>
      <w:r w:rsidRPr="00340537">
        <w:t>Таким</w:t>
      </w:r>
      <w:r w:rsidR="00BD0EFE">
        <w:t xml:space="preserve"> </w:t>
      </w:r>
      <w:r w:rsidRPr="00340537">
        <w:t>образом,</w:t>
      </w:r>
      <w:r w:rsidR="00BD0EFE">
        <w:t xml:space="preserve"> </w:t>
      </w:r>
      <w:r w:rsidRPr="00340537">
        <w:t>музыкальный</w:t>
      </w:r>
      <w:r w:rsidR="00BD0EFE">
        <w:t xml:space="preserve"> </w:t>
      </w:r>
      <w:r w:rsidRPr="00340537">
        <w:t>магазин</w:t>
      </w:r>
      <w:r w:rsidR="00BD0EFE">
        <w:t xml:space="preserve"> </w:t>
      </w:r>
      <w:r w:rsidRPr="00340537">
        <w:t>"Новое</w:t>
      </w:r>
      <w:r w:rsidR="00BD0EFE">
        <w:t xml:space="preserve"> </w:t>
      </w:r>
      <w:r w:rsidRPr="00340537">
        <w:t>Искусство"</w:t>
      </w:r>
      <w:r w:rsidR="00BD0EFE">
        <w:t xml:space="preserve"> </w:t>
      </w:r>
      <w:r w:rsidRPr="00340537">
        <w:t>является</w:t>
      </w:r>
      <w:r w:rsidR="00BD0EFE">
        <w:t xml:space="preserve"> </w:t>
      </w:r>
      <w:r w:rsidRPr="00340537">
        <w:t>предприятием,</w:t>
      </w:r>
      <w:r w:rsidR="00BD0EFE">
        <w:t xml:space="preserve"> </w:t>
      </w:r>
      <w:r w:rsidRPr="00340537">
        <w:t>которое</w:t>
      </w:r>
      <w:r w:rsidR="00BD0EFE">
        <w:t xml:space="preserve"> </w:t>
      </w:r>
      <w:r w:rsidRPr="00340537">
        <w:t>занимается</w:t>
      </w:r>
      <w:r w:rsidR="00BD0EFE">
        <w:t xml:space="preserve"> </w:t>
      </w:r>
      <w:r w:rsidRPr="00340537">
        <w:t>продажей</w:t>
      </w:r>
      <w:r w:rsidR="00BD0EFE">
        <w:t xml:space="preserve"> </w:t>
      </w:r>
      <w:r w:rsidRPr="00340537">
        <w:t>музыкальных</w:t>
      </w:r>
      <w:r w:rsidR="00BD0EFE">
        <w:t xml:space="preserve"> </w:t>
      </w:r>
      <w:r w:rsidRPr="00340537">
        <w:t>записей,</w:t>
      </w:r>
      <w:r w:rsidR="00BD0EFE">
        <w:t xml:space="preserve"> </w:t>
      </w:r>
      <w:r w:rsidRPr="00340537">
        <w:t>включая</w:t>
      </w:r>
      <w:r w:rsidR="00BD0EFE">
        <w:t xml:space="preserve"> </w:t>
      </w:r>
      <w:r w:rsidRPr="00340537">
        <w:t>виниловые</w:t>
      </w:r>
      <w:r w:rsidR="00BD0EFE">
        <w:t xml:space="preserve"> </w:t>
      </w:r>
      <w:r w:rsidRPr="00340537">
        <w:t>пластинки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книги</w:t>
      </w:r>
      <w:r w:rsidR="00BD0EFE">
        <w:t xml:space="preserve"> </w:t>
      </w:r>
      <w:r w:rsidRPr="00340537">
        <w:t>о</w:t>
      </w:r>
      <w:r w:rsidR="00BD0EFE">
        <w:t xml:space="preserve"> </w:t>
      </w:r>
      <w:r w:rsidRPr="00340537">
        <w:t>музыке.</w:t>
      </w:r>
      <w:r w:rsidR="00BD0EFE">
        <w:t xml:space="preserve"> </w:t>
      </w:r>
      <w:r w:rsidRPr="00340537">
        <w:t>Деятельность</w:t>
      </w:r>
      <w:r w:rsidR="00BD0EFE">
        <w:t xml:space="preserve"> </w:t>
      </w:r>
      <w:r w:rsidRPr="00340537">
        <w:t>магазина</w:t>
      </w:r>
      <w:r w:rsidR="00BD0EFE">
        <w:t xml:space="preserve"> </w:t>
      </w:r>
      <w:r w:rsidRPr="00340537">
        <w:t>включает</w:t>
      </w:r>
      <w:r w:rsidR="00BD0EFE">
        <w:t xml:space="preserve"> </w:t>
      </w:r>
      <w:r w:rsidRPr="00340537">
        <w:t>в</w:t>
      </w:r>
      <w:r w:rsidR="00BD0EFE">
        <w:t xml:space="preserve"> </w:t>
      </w:r>
      <w:r w:rsidRPr="00340537">
        <w:t>себя</w:t>
      </w:r>
      <w:r w:rsidR="00BD0EFE">
        <w:t xml:space="preserve"> </w:t>
      </w:r>
      <w:r w:rsidRPr="00340537">
        <w:t>выбор</w:t>
      </w:r>
      <w:r w:rsidR="00BD0EFE">
        <w:t xml:space="preserve"> </w:t>
      </w:r>
      <w:r w:rsidRPr="00340537">
        <w:t>поставщиков,</w:t>
      </w:r>
      <w:r w:rsidR="00BD0EFE">
        <w:t xml:space="preserve"> </w:t>
      </w:r>
      <w:r w:rsidRPr="00340537">
        <w:t>прием</w:t>
      </w:r>
      <w:r w:rsidR="00BD0EFE">
        <w:t xml:space="preserve"> </w:t>
      </w:r>
      <w:r w:rsidRPr="00340537">
        <w:t>товара,</w:t>
      </w:r>
      <w:r w:rsidR="00BD0EFE">
        <w:t xml:space="preserve"> </w:t>
      </w:r>
      <w:r w:rsidRPr="00340537">
        <w:t>организацию</w:t>
      </w:r>
      <w:r w:rsidR="00BD0EFE">
        <w:t xml:space="preserve"> </w:t>
      </w:r>
      <w:r w:rsidRPr="00340537">
        <w:t>торгового</w:t>
      </w:r>
      <w:r w:rsidR="00BD0EFE">
        <w:t xml:space="preserve"> </w:t>
      </w:r>
      <w:r w:rsidRPr="00340537">
        <w:t>зала,</w:t>
      </w:r>
      <w:r w:rsidR="00BD0EFE">
        <w:t xml:space="preserve"> </w:t>
      </w:r>
      <w:r w:rsidRPr="00340537">
        <w:t>обслуживание</w:t>
      </w:r>
      <w:r w:rsidR="00BD0EFE">
        <w:t xml:space="preserve"> </w:t>
      </w:r>
      <w:r w:rsidRPr="00340537">
        <w:t>клиентов,</w:t>
      </w:r>
      <w:r w:rsidR="00BD0EFE">
        <w:t xml:space="preserve"> </w:t>
      </w:r>
      <w:r w:rsidRPr="00340537">
        <w:t>учет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отчетность,</w:t>
      </w:r>
      <w:r w:rsidR="00BD0EFE">
        <w:t xml:space="preserve"> </w:t>
      </w:r>
      <w:r w:rsidRPr="00340537">
        <w:t>рекламу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маркетинг,</w:t>
      </w:r>
      <w:r w:rsidR="00BD0EFE">
        <w:t xml:space="preserve"> </w:t>
      </w:r>
      <w:r w:rsidRPr="00340537">
        <w:t>обновление</w:t>
      </w:r>
      <w:r w:rsidR="00BD0EFE">
        <w:t xml:space="preserve"> </w:t>
      </w:r>
      <w:r w:rsidRPr="00340537">
        <w:t>ассортимента,</w:t>
      </w:r>
      <w:r w:rsidR="00BD0EFE">
        <w:t xml:space="preserve"> </w:t>
      </w:r>
      <w:r w:rsidRPr="00340537">
        <w:t>контроль</w:t>
      </w:r>
      <w:r w:rsidR="00BD0EFE">
        <w:t xml:space="preserve"> </w:t>
      </w:r>
      <w:r w:rsidRPr="00340537">
        <w:t>качества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обратную</w:t>
      </w:r>
      <w:r w:rsidR="00BD0EFE">
        <w:t xml:space="preserve"> </w:t>
      </w:r>
      <w:r w:rsidRPr="00340537">
        <w:t>связь.</w:t>
      </w:r>
    </w:p>
    <w:p w14:paraId="7E6709ED" w14:textId="2E70B378" w:rsidR="00432B10" w:rsidRDefault="00241538" w:rsidP="00BD0EFE">
      <w:pPr>
        <w:pStyle w:val="27"/>
        <w:keepNext w:val="0"/>
        <w:keepLines w:val="0"/>
        <w:widowControl w:val="0"/>
        <w:ind w:left="0"/>
      </w:pPr>
      <w:r w:rsidRPr="00F80F61">
        <w:t>Организационная</w:t>
      </w:r>
      <w:r w:rsidR="00BD0EFE">
        <w:t xml:space="preserve"> </w:t>
      </w:r>
      <w:r w:rsidRPr="00F80F61">
        <w:t>структура</w:t>
      </w:r>
      <w:r w:rsidR="00BD0EFE">
        <w:t xml:space="preserve"> </w:t>
      </w:r>
      <w:r w:rsidRPr="00F80F61">
        <w:t>управления</w:t>
      </w:r>
      <w:r w:rsidR="00BD0EFE">
        <w:t xml:space="preserve"> </w:t>
      </w:r>
      <w:r w:rsidRPr="00F80F61">
        <w:t>предприятием</w:t>
      </w:r>
      <w:bookmarkEnd w:id="6"/>
      <w:bookmarkEnd w:id="7"/>
    </w:p>
    <w:p w14:paraId="5995DFC2" w14:textId="66D6DC28" w:rsidR="00340537" w:rsidRPr="00340537" w:rsidRDefault="00340537" w:rsidP="00BD0EFE">
      <w:pPr>
        <w:pStyle w:val="a9"/>
        <w:widowControl w:val="0"/>
      </w:pPr>
      <w:r w:rsidRPr="00340537">
        <w:t>Организационная</w:t>
      </w:r>
      <w:r w:rsidR="00BD0EFE">
        <w:t xml:space="preserve"> </w:t>
      </w:r>
      <w:r w:rsidRPr="00340537">
        <w:t>структура</w:t>
      </w:r>
      <w:r w:rsidR="00BD0EFE">
        <w:t xml:space="preserve"> </w:t>
      </w:r>
      <w:r w:rsidRPr="00340537">
        <w:t>управления</w:t>
      </w:r>
      <w:r w:rsidR="00BD0EFE">
        <w:t xml:space="preserve"> </w:t>
      </w:r>
      <w:r w:rsidRPr="00340537">
        <w:t>предприятием</w:t>
      </w:r>
      <w:r w:rsidR="00BD0EFE">
        <w:t xml:space="preserve"> </w:t>
      </w:r>
      <w:r w:rsidRPr="00340537">
        <w:t>"Новое</w:t>
      </w:r>
      <w:r w:rsidR="00BD0EFE">
        <w:t xml:space="preserve"> </w:t>
      </w:r>
      <w:r w:rsidRPr="00340537">
        <w:t>Искусство"</w:t>
      </w:r>
      <w:r w:rsidR="00BD0EFE">
        <w:t xml:space="preserve"> </w:t>
      </w:r>
      <w:r w:rsidRPr="00340537">
        <w:t>включает</w:t>
      </w:r>
      <w:r w:rsidR="00BD0EFE">
        <w:t xml:space="preserve"> </w:t>
      </w:r>
      <w:r w:rsidRPr="00340537">
        <w:t>в</w:t>
      </w:r>
      <w:r w:rsidR="00BD0EFE">
        <w:t xml:space="preserve"> </w:t>
      </w:r>
      <w:r w:rsidRPr="00340537">
        <w:t>себя</w:t>
      </w:r>
      <w:r w:rsidR="00BD0EFE">
        <w:t xml:space="preserve"> </w:t>
      </w:r>
      <w:r w:rsidRPr="00340537">
        <w:t>следующие</w:t>
      </w:r>
      <w:r w:rsidR="00BD0EFE">
        <w:t xml:space="preserve"> </w:t>
      </w:r>
      <w:r w:rsidRPr="00340537">
        <w:t>уровни:</w:t>
      </w:r>
    </w:p>
    <w:p w14:paraId="127967C5" w14:textId="7987E62E" w:rsidR="00340537" w:rsidRPr="00340537" w:rsidRDefault="00340537" w:rsidP="00BD0EFE">
      <w:pPr>
        <w:pStyle w:val="a9"/>
        <w:widowControl w:val="0"/>
      </w:pPr>
      <w:r w:rsidRPr="00340537">
        <w:t>1.</w:t>
      </w:r>
      <w:r w:rsidR="00BD0EFE">
        <w:t xml:space="preserve"> </w:t>
      </w:r>
      <w:r w:rsidRPr="00340537">
        <w:t>Руководство</w:t>
      </w:r>
      <w:r w:rsidR="00BD0EFE">
        <w:t xml:space="preserve"> </w:t>
      </w:r>
      <w:r w:rsidRPr="00340537">
        <w:t>предприятия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генеральный</w:t>
      </w:r>
      <w:r w:rsidR="00BD0EFE">
        <w:t xml:space="preserve"> </w:t>
      </w:r>
      <w:r w:rsidRPr="00340537">
        <w:t>директор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его</w:t>
      </w:r>
      <w:r w:rsidR="00BD0EFE">
        <w:t xml:space="preserve"> </w:t>
      </w:r>
      <w:r w:rsidRPr="00340537">
        <w:t>заместители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отвечают</w:t>
      </w:r>
      <w:r w:rsidR="00BD0EFE">
        <w:t xml:space="preserve"> </w:t>
      </w:r>
      <w:r w:rsidRPr="00340537">
        <w:t>за</w:t>
      </w:r>
      <w:r w:rsidR="00BD0EFE">
        <w:t xml:space="preserve"> </w:t>
      </w:r>
      <w:r w:rsidRPr="00340537">
        <w:t>общее</w:t>
      </w:r>
      <w:r w:rsidR="00BD0EFE">
        <w:t xml:space="preserve"> </w:t>
      </w:r>
      <w:r w:rsidRPr="00340537">
        <w:t>руководство</w:t>
      </w:r>
      <w:r w:rsidR="00BD0EFE">
        <w:t xml:space="preserve"> </w:t>
      </w:r>
      <w:r w:rsidRPr="00340537">
        <w:t>предприятием.</w:t>
      </w:r>
    </w:p>
    <w:p w14:paraId="39FB82E0" w14:textId="58351EE6" w:rsidR="00340537" w:rsidRPr="00340537" w:rsidRDefault="00340537" w:rsidP="00BD0EFE">
      <w:pPr>
        <w:pStyle w:val="a9"/>
        <w:widowControl w:val="0"/>
      </w:pPr>
      <w:r w:rsidRPr="00340537">
        <w:t>2.</w:t>
      </w:r>
      <w:r w:rsidR="00BD0EFE">
        <w:t xml:space="preserve"> </w:t>
      </w:r>
      <w:r w:rsidRPr="00340537">
        <w:t>Управление</w:t>
      </w:r>
      <w:r w:rsidR="00BD0EFE">
        <w:t xml:space="preserve"> </w:t>
      </w:r>
      <w:r w:rsidRPr="00340537">
        <w:t>персоналом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HR-менеджер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его</w:t>
      </w:r>
      <w:r w:rsidR="00BD0EFE">
        <w:t xml:space="preserve"> </w:t>
      </w:r>
      <w:r w:rsidRPr="00340537">
        <w:t>команда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занимаются</w:t>
      </w:r>
      <w:r w:rsidR="00BD0EFE">
        <w:t xml:space="preserve"> </w:t>
      </w:r>
      <w:r w:rsidRPr="00340537">
        <w:t>подбором</w:t>
      </w:r>
      <w:r w:rsidR="00BD0EFE">
        <w:t xml:space="preserve"> </w:t>
      </w:r>
      <w:r w:rsidRPr="00340537">
        <w:t>персонала,</w:t>
      </w:r>
      <w:r w:rsidR="00BD0EFE">
        <w:t xml:space="preserve"> </w:t>
      </w:r>
      <w:r w:rsidRPr="00340537">
        <w:t>обучением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развитием</w:t>
      </w:r>
      <w:r w:rsidR="00BD0EFE">
        <w:t xml:space="preserve"> </w:t>
      </w:r>
      <w:r w:rsidRPr="00340537">
        <w:t>сотрудников.</w:t>
      </w:r>
    </w:p>
    <w:p w14:paraId="1075559B" w14:textId="2444AA7F" w:rsidR="00340537" w:rsidRPr="00340537" w:rsidRDefault="00340537" w:rsidP="00BD0EFE">
      <w:pPr>
        <w:pStyle w:val="a9"/>
        <w:widowControl w:val="0"/>
      </w:pPr>
      <w:r w:rsidRPr="00340537">
        <w:t>3.</w:t>
      </w:r>
      <w:r w:rsidR="00BD0EFE">
        <w:t xml:space="preserve"> </w:t>
      </w:r>
      <w:r w:rsidRPr="00340537">
        <w:t>Финансовый</w:t>
      </w:r>
      <w:r w:rsidR="00BD0EFE">
        <w:t xml:space="preserve"> </w:t>
      </w:r>
      <w:r w:rsidRPr="00340537">
        <w:t>отдел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финансовый</w:t>
      </w:r>
      <w:r w:rsidR="00BD0EFE">
        <w:t xml:space="preserve"> </w:t>
      </w:r>
      <w:r w:rsidRPr="00340537">
        <w:t>директор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его</w:t>
      </w:r>
      <w:r w:rsidR="00BD0EFE">
        <w:t xml:space="preserve"> </w:t>
      </w:r>
      <w:r w:rsidRPr="00340537">
        <w:t>команда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занимаются</w:t>
      </w:r>
      <w:r w:rsidR="00BD0EFE">
        <w:t xml:space="preserve"> </w:t>
      </w:r>
      <w:r w:rsidRPr="00340537">
        <w:t>финансовым</w:t>
      </w:r>
      <w:r w:rsidR="00BD0EFE">
        <w:t xml:space="preserve"> </w:t>
      </w:r>
      <w:r w:rsidRPr="00340537">
        <w:t>планированием,</w:t>
      </w:r>
      <w:r w:rsidR="00BD0EFE">
        <w:t xml:space="preserve"> </w:t>
      </w:r>
      <w:r w:rsidRPr="00340537">
        <w:t>бюджетированием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анализом</w:t>
      </w:r>
      <w:r w:rsidR="00BD0EFE">
        <w:t xml:space="preserve"> </w:t>
      </w:r>
      <w:r w:rsidRPr="00340537">
        <w:t>финансовых</w:t>
      </w:r>
      <w:r w:rsidR="00BD0EFE">
        <w:t xml:space="preserve"> </w:t>
      </w:r>
      <w:r w:rsidRPr="00340537">
        <w:t>показателей.</w:t>
      </w:r>
    </w:p>
    <w:p w14:paraId="4585B854" w14:textId="3BD005B2" w:rsidR="00340537" w:rsidRPr="00340537" w:rsidRDefault="00340537" w:rsidP="00BD0EFE">
      <w:pPr>
        <w:pStyle w:val="a9"/>
        <w:widowControl w:val="0"/>
      </w:pPr>
      <w:r w:rsidRPr="00340537">
        <w:t>4.</w:t>
      </w:r>
      <w:r w:rsidR="00BD0EFE">
        <w:t xml:space="preserve"> </w:t>
      </w:r>
      <w:r w:rsidRPr="00340537">
        <w:t>Отдел</w:t>
      </w:r>
      <w:r w:rsidR="00BD0EFE">
        <w:t xml:space="preserve"> </w:t>
      </w:r>
      <w:r w:rsidRPr="00340537">
        <w:t>продаж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менеджеры</w:t>
      </w:r>
      <w:r w:rsidR="00BD0EFE">
        <w:t xml:space="preserve"> </w:t>
      </w:r>
      <w:r w:rsidRPr="00340537">
        <w:t>по</w:t>
      </w:r>
      <w:r w:rsidR="00BD0EFE">
        <w:t xml:space="preserve"> </w:t>
      </w:r>
      <w:r w:rsidRPr="00340537">
        <w:t>продажам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занимаются</w:t>
      </w:r>
      <w:r w:rsidR="00BD0EFE">
        <w:t xml:space="preserve"> </w:t>
      </w:r>
      <w:r w:rsidRPr="00340537">
        <w:t>привлечением</w:t>
      </w:r>
      <w:r w:rsidR="00BD0EFE">
        <w:t xml:space="preserve"> </w:t>
      </w:r>
      <w:r w:rsidRPr="00340537">
        <w:t>новых</w:t>
      </w:r>
      <w:r w:rsidR="00BD0EFE">
        <w:t xml:space="preserve"> </w:t>
      </w:r>
      <w:r w:rsidRPr="00340537">
        <w:t>клиентов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увеличением</w:t>
      </w:r>
      <w:r w:rsidR="00BD0EFE">
        <w:t xml:space="preserve"> </w:t>
      </w:r>
      <w:r w:rsidRPr="00340537">
        <w:t>объема</w:t>
      </w:r>
      <w:r w:rsidR="00BD0EFE">
        <w:t xml:space="preserve"> </w:t>
      </w:r>
      <w:r w:rsidRPr="00340537">
        <w:t>продаж.</w:t>
      </w:r>
    </w:p>
    <w:p w14:paraId="502582A5" w14:textId="54439AB5" w:rsidR="00340537" w:rsidRPr="00340537" w:rsidRDefault="00340537" w:rsidP="00BD0EFE">
      <w:pPr>
        <w:pStyle w:val="a9"/>
        <w:widowControl w:val="0"/>
      </w:pPr>
      <w:r w:rsidRPr="00340537">
        <w:t>5.</w:t>
      </w:r>
      <w:r w:rsidR="00BD0EFE">
        <w:t xml:space="preserve"> </w:t>
      </w:r>
      <w:r w:rsidRPr="00340537">
        <w:t>Отдел</w:t>
      </w:r>
      <w:r w:rsidR="00BD0EFE">
        <w:t xml:space="preserve"> </w:t>
      </w:r>
      <w:r w:rsidRPr="00340537">
        <w:t>маркетинга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менеджеры</w:t>
      </w:r>
      <w:r w:rsidR="00BD0EFE">
        <w:t xml:space="preserve"> </w:t>
      </w:r>
      <w:r w:rsidRPr="00340537">
        <w:t>по</w:t>
      </w:r>
      <w:r w:rsidR="00BD0EFE">
        <w:t xml:space="preserve"> </w:t>
      </w:r>
      <w:r w:rsidRPr="00340537">
        <w:t>маркетингу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занимаются</w:t>
      </w:r>
      <w:r w:rsidR="00BD0EFE">
        <w:t xml:space="preserve"> </w:t>
      </w:r>
      <w:r w:rsidRPr="00340537">
        <w:t>разработкой</w:t>
      </w:r>
      <w:r w:rsidR="00BD0EFE">
        <w:t xml:space="preserve"> </w:t>
      </w:r>
      <w:r w:rsidRPr="00340537">
        <w:t>маркетинговых</w:t>
      </w:r>
      <w:r w:rsidR="00BD0EFE">
        <w:t xml:space="preserve"> </w:t>
      </w:r>
      <w:r w:rsidRPr="00340537">
        <w:t>стратегий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проведением</w:t>
      </w:r>
      <w:r w:rsidR="00BD0EFE">
        <w:t xml:space="preserve"> </w:t>
      </w:r>
      <w:r w:rsidRPr="00340537">
        <w:t>рекламных</w:t>
      </w:r>
      <w:r w:rsidR="00BD0EFE">
        <w:t xml:space="preserve"> </w:t>
      </w:r>
      <w:r w:rsidRPr="00340537">
        <w:t>кампаний.</w:t>
      </w:r>
    </w:p>
    <w:p w14:paraId="28639F94" w14:textId="463AC1B9" w:rsidR="00340537" w:rsidRPr="00340537" w:rsidRDefault="00340537" w:rsidP="00BD0EFE">
      <w:pPr>
        <w:pStyle w:val="a9"/>
        <w:widowControl w:val="0"/>
      </w:pPr>
      <w:r w:rsidRPr="00340537">
        <w:t>6.</w:t>
      </w:r>
      <w:r w:rsidR="00BD0EFE">
        <w:t xml:space="preserve"> </w:t>
      </w:r>
      <w:r w:rsidRPr="00340537">
        <w:t>Отдел</w:t>
      </w:r>
      <w:r w:rsidR="00BD0EFE">
        <w:t xml:space="preserve"> </w:t>
      </w:r>
      <w:r w:rsidRPr="00340537">
        <w:t>логистики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менеджеры</w:t>
      </w:r>
      <w:r w:rsidR="00BD0EFE">
        <w:t xml:space="preserve"> </w:t>
      </w:r>
      <w:r w:rsidRPr="00340537">
        <w:t>по</w:t>
      </w:r>
      <w:r w:rsidR="00BD0EFE">
        <w:t xml:space="preserve"> </w:t>
      </w:r>
      <w:r w:rsidRPr="00340537">
        <w:t>логистике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занимаются</w:t>
      </w:r>
      <w:r w:rsidR="00BD0EFE">
        <w:t xml:space="preserve"> </w:t>
      </w:r>
      <w:r w:rsidRPr="00340537">
        <w:t>организацией</w:t>
      </w:r>
      <w:r w:rsidR="00BD0EFE">
        <w:t xml:space="preserve"> </w:t>
      </w:r>
      <w:r w:rsidRPr="00340537">
        <w:t>доставки</w:t>
      </w:r>
      <w:r w:rsidR="00BD0EFE">
        <w:t xml:space="preserve"> </w:t>
      </w:r>
      <w:r w:rsidRPr="00340537">
        <w:t>товаров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управлением</w:t>
      </w:r>
      <w:r w:rsidR="00BD0EFE">
        <w:t xml:space="preserve"> </w:t>
      </w:r>
      <w:r w:rsidRPr="00340537">
        <w:t>запасами.</w:t>
      </w:r>
    </w:p>
    <w:p w14:paraId="0CC79664" w14:textId="4B3BBBA8" w:rsidR="00340537" w:rsidRPr="00340537" w:rsidRDefault="00340537" w:rsidP="00BD0EFE">
      <w:pPr>
        <w:pStyle w:val="a9"/>
        <w:widowControl w:val="0"/>
      </w:pPr>
      <w:r w:rsidRPr="00340537">
        <w:t>7.</w:t>
      </w:r>
      <w:r w:rsidR="00BD0EFE">
        <w:t xml:space="preserve"> </w:t>
      </w:r>
      <w:r w:rsidRPr="00340537">
        <w:t>Отдел</w:t>
      </w:r>
      <w:r w:rsidR="00BD0EFE">
        <w:t xml:space="preserve"> </w:t>
      </w:r>
      <w:r w:rsidRPr="00340537">
        <w:t>качества.</w:t>
      </w:r>
      <w:r w:rsidR="00BD0EFE">
        <w:t xml:space="preserve"> </w:t>
      </w:r>
      <w:r w:rsidRPr="00340537">
        <w:t>На</w:t>
      </w:r>
      <w:r w:rsidR="00BD0EFE">
        <w:t xml:space="preserve"> </w:t>
      </w:r>
      <w:r w:rsidRPr="00340537">
        <w:t>этом</w:t>
      </w:r>
      <w:r w:rsidR="00BD0EFE">
        <w:t xml:space="preserve"> </w:t>
      </w:r>
      <w:r w:rsidRPr="00340537">
        <w:t>уровне</w:t>
      </w:r>
      <w:r w:rsidR="00BD0EFE">
        <w:t xml:space="preserve"> </w:t>
      </w:r>
      <w:r w:rsidRPr="00340537">
        <w:t>находятся</w:t>
      </w:r>
      <w:r w:rsidR="00BD0EFE">
        <w:t xml:space="preserve"> </w:t>
      </w:r>
      <w:r w:rsidRPr="00340537">
        <w:t>менеджеры</w:t>
      </w:r>
      <w:r w:rsidR="00BD0EFE">
        <w:t xml:space="preserve"> </w:t>
      </w:r>
      <w:r w:rsidRPr="00340537">
        <w:t>по</w:t>
      </w:r>
      <w:r w:rsidR="00BD0EFE">
        <w:t xml:space="preserve"> </w:t>
      </w:r>
      <w:r w:rsidRPr="00340537">
        <w:t>качеству,</w:t>
      </w:r>
      <w:r w:rsidR="00BD0EFE">
        <w:t xml:space="preserve"> </w:t>
      </w:r>
      <w:r w:rsidRPr="00340537">
        <w:t>которые</w:t>
      </w:r>
      <w:r w:rsidR="00BD0EFE">
        <w:t xml:space="preserve"> </w:t>
      </w:r>
      <w:r w:rsidRPr="00340537">
        <w:t>занимаются</w:t>
      </w:r>
      <w:r w:rsidR="00BD0EFE">
        <w:t xml:space="preserve"> </w:t>
      </w:r>
      <w:r w:rsidRPr="00340537">
        <w:t>контролем</w:t>
      </w:r>
      <w:r w:rsidR="00BD0EFE">
        <w:t xml:space="preserve"> </w:t>
      </w:r>
      <w:r w:rsidRPr="00340537">
        <w:t>качества</w:t>
      </w:r>
      <w:r w:rsidR="00BD0EFE">
        <w:t xml:space="preserve"> </w:t>
      </w:r>
      <w:r w:rsidRPr="00340537">
        <w:t>продукции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обеспечением</w:t>
      </w:r>
      <w:r w:rsidR="00BD0EFE">
        <w:t xml:space="preserve"> </w:t>
      </w:r>
      <w:r w:rsidRPr="00340537">
        <w:t>соответствия</w:t>
      </w:r>
      <w:r w:rsidR="00BD0EFE">
        <w:t xml:space="preserve"> </w:t>
      </w:r>
      <w:r w:rsidRPr="00340537">
        <w:t>продукции</w:t>
      </w:r>
      <w:r w:rsidR="00BD0EFE">
        <w:t xml:space="preserve"> </w:t>
      </w:r>
      <w:r w:rsidRPr="00340537">
        <w:t>стандартам.</w:t>
      </w:r>
    </w:p>
    <w:p w14:paraId="5FE12CAE" w14:textId="7968B871" w:rsidR="00340537" w:rsidRDefault="00340537" w:rsidP="00BD0EFE">
      <w:pPr>
        <w:pStyle w:val="a9"/>
        <w:widowControl w:val="0"/>
        <w:rPr>
          <w:rFonts w:ascii="inherit" w:hAnsi="inherit"/>
          <w:sz w:val="27"/>
          <w:szCs w:val="27"/>
        </w:rPr>
      </w:pPr>
      <w:r w:rsidRPr="00340537">
        <w:lastRenderedPageBreak/>
        <w:t>Каждый</w:t>
      </w:r>
      <w:r w:rsidR="00BD0EFE">
        <w:t xml:space="preserve"> </w:t>
      </w:r>
      <w:r w:rsidRPr="00340537">
        <w:t>уровень</w:t>
      </w:r>
      <w:r w:rsidR="00BD0EFE">
        <w:t xml:space="preserve"> </w:t>
      </w:r>
      <w:r w:rsidRPr="00340537">
        <w:t>организационной</w:t>
      </w:r>
      <w:r w:rsidR="00BD0EFE">
        <w:t xml:space="preserve"> </w:t>
      </w:r>
      <w:r w:rsidRPr="00340537">
        <w:t>структуры</w:t>
      </w:r>
      <w:r w:rsidR="00BD0EFE">
        <w:t xml:space="preserve"> </w:t>
      </w:r>
      <w:r w:rsidRPr="00340537">
        <w:t>управления</w:t>
      </w:r>
      <w:r w:rsidR="00BD0EFE">
        <w:t xml:space="preserve"> </w:t>
      </w:r>
      <w:r w:rsidRPr="00340537">
        <w:t>предприятием</w:t>
      </w:r>
      <w:r w:rsidR="00BD0EFE">
        <w:t xml:space="preserve"> </w:t>
      </w:r>
      <w:r w:rsidRPr="00340537">
        <w:t>"Новое</w:t>
      </w:r>
      <w:r w:rsidR="00BD0EFE">
        <w:t xml:space="preserve"> </w:t>
      </w:r>
      <w:r w:rsidRPr="00340537">
        <w:t>Искусство"</w:t>
      </w:r>
      <w:r w:rsidR="00BD0EFE">
        <w:t xml:space="preserve"> </w:t>
      </w:r>
      <w:r w:rsidRPr="00340537">
        <w:t>выполняет</w:t>
      </w:r>
      <w:r w:rsidR="00BD0EFE">
        <w:t xml:space="preserve"> </w:t>
      </w:r>
      <w:r w:rsidRPr="00340537">
        <w:t>свои</w:t>
      </w:r>
      <w:r w:rsidR="00BD0EFE">
        <w:t xml:space="preserve"> </w:t>
      </w:r>
      <w:r w:rsidRPr="00340537">
        <w:t>функции</w:t>
      </w:r>
      <w:r w:rsidR="00BD0EFE">
        <w:t xml:space="preserve"> </w:t>
      </w:r>
      <w:r w:rsidRPr="00340537">
        <w:t>и</w:t>
      </w:r>
      <w:r w:rsidR="00BD0EFE">
        <w:t xml:space="preserve"> </w:t>
      </w:r>
      <w:r w:rsidRPr="00340537">
        <w:t>отвечает</w:t>
      </w:r>
      <w:r w:rsidR="00BD0EFE">
        <w:t xml:space="preserve"> </w:t>
      </w:r>
      <w:r w:rsidRPr="00340537">
        <w:t>за</w:t>
      </w:r>
      <w:r w:rsidR="00BD0EFE">
        <w:t xml:space="preserve"> </w:t>
      </w:r>
      <w:r w:rsidRPr="00340537">
        <w:t>достижение</w:t>
      </w:r>
      <w:r w:rsidR="00BD0EFE">
        <w:t xml:space="preserve"> </w:t>
      </w:r>
      <w:r w:rsidRPr="00340537">
        <w:t>общих</w:t>
      </w:r>
      <w:r w:rsidR="00BD0EFE">
        <w:t xml:space="preserve"> </w:t>
      </w:r>
      <w:r w:rsidRPr="00340537">
        <w:t>целей</w:t>
      </w:r>
      <w:r w:rsidR="00BD0EFE">
        <w:t xml:space="preserve"> </w:t>
      </w:r>
      <w:r w:rsidRPr="00340537">
        <w:t>предприятия</w:t>
      </w:r>
      <w:r>
        <w:rPr>
          <w:rFonts w:ascii="inherit" w:hAnsi="inherit"/>
          <w:sz w:val="27"/>
          <w:szCs w:val="27"/>
        </w:rPr>
        <w:t>.</w:t>
      </w:r>
    </w:p>
    <w:p w14:paraId="265E3C72" w14:textId="06340B21" w:rsidR="00FD502C" w:rsidRPr="00F2432D" w:rsidRDefault="00FD502C" w:rsidP="00BD0EFE">
      <w:pPr>
        <w:pStyle w:val="a1"/>
        <w:widowControl w:val="0"/>
        <w:tabs>
          <w:tab w:val="left" w:pos="1690"/>
        </w:tabs>
        <w:autoSpaceDE w:val="0"/>
        <w:autoSpaceDN w:val="0"/>
        <w:spacing w:after="60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зуаль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и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исун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.</w:t>
      </w:r>
    </w:p>
    <w:p w14:paraId="4C193F34" w14:textId="4C1445D0" w:rsidR="00FD502C" w:rsidRDefault="00340537" w:rsidP="00BD0EFE">
      <w:pPr>
        <w:pStyle w:val="a9"/>
        <w:widowControl w:val="0"/>
        <w:spacing w:before="600"/>
        <w:ind w:firstLine="0"/>
      </w:pPr>
      <w:r>
        <w:object w:dxaOrig="15840" w:dyaOrig="6360" w14:anchorId="2293C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208.8pt" o:ole="">
            <v:imagedata r:id="rId10" o:title=""/>
          </v:shape>
          <o:OLEObject Type="Embed" ProgID="Visio.Drawing.15" ShapeID="_x0000_i1025" DrawAspect="Content" ObjectID="_1766956700" r:id="rId11"/>
        </w:object>
      </w:r>
    </w:p>
    <w:p w14:paraId="2DAC06A8" w14:textId="63E32DFA" w:rsidR="00FD502C" w:rsidRPr="00FD502C" w:rsidRDefault="00FD502C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FD502C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D502C">
        <w:rPr>
          <w:rFonts w:ascii="Times New Roman" w:hAnsi="Times New Roman" w:cs="Times New Roman"/>
          <w:sz w:val="28"/>
        </w:rPr>
        <w:t>1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D502C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D502C">
        <w:rPr>
          <w:rFonts w:ascii="Times New Roman" w:hAnsi="Times New Roman" w:cs="Times New Roman"/>
          <w:sz w:val="28"/>
        </w:rPr>
        <w:t>Организационн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D502C">
        <w:rPr>
          <w:rFonts w:ascii="Times New Roman" w:hAnsi="Times New Roman" w:cs="Times New Roman"/>
          <w:sz w:val="28"/>
        </w:rPr>
        <w:t>структур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D502C">
        <w:rPr>
          <w:rFonts w:ascii="Times New Roman" w:hAnsi="Times New Roman" w:cs="Times New Roman"/>
          <w:sz w:val="28"/>
        </w:rPr>
        <w:t>компании</w:t>
      </w:r>
    </w:p>
    <w:p w14:paraId="4815A0B1" w14:textId="77777777" w:rsidR="00FD502C" w:rsidRPr="00A5097F" w:rsidRDefault="00FD502C" w:rsidP="00BD0EFE">
      <w:pPr>
        <w:pStyle w:val="a9"/>
        <w:widowControl w:val="0"/>
        <w:spacing w:before="600"/>
      </w:pPr>
    </w:p>
    <w:p w14:paraId="482579B3" w14:textId="196CD656" w:rsidR="00514D4F" w:rsidRPr="00F80F61" w:rsidRDefault="00514D4F" w:rsidP="00BD0EFE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</w:rPr>
        <w:br w:type="page"/>
      </w:r>
    </w:p>
    <w:p w14:paraId="075DDADC" w14:textId="6C9D1233" w:rsidR="00157A32" w:rsidRPr="00F80F61" w:rsidRDefault="00514D4F" w:rsidP="00BD0EFE">
      <w:pPr>
        <w:pStyle w:val="11"/>
        <w:keepNext w:val="0"/>
        <w:keepLines w:val="0"/>
        <w:widowControl w:val="0"/>
      </w:pPr>
      <w:bookmarkStart w:id="8" w:name="_Toc149248265"/>
      <w:r w:rsidRPr="00F80F61">
        <w:lastRenderedPageBreak/>
        <w:t>ГЛАВА</w:t>
      </w:r>
      <w:r w:rsidR="00BD0EFE">
        <w:t xml:space="preserve"> </w:t>
      </w:r>
      <w:r w:rsidRPr="00F80F61">
        <w:t>2.</w:t>
      </w:r>
      <w:r w:rsidR="00BD0EFE">
        <w:t xml:space="preserve"> </w:t>
      </w:r>
      <w:r w:rsidRPr="00F80F61">
        <w:t>ПРОЕКТИРОВАНИЕ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«</w:t>
      </w:r>
      <w:r w:rsidR="00A216B2">
        <w:t>Новое</w:t>
      </w:r>
      <w:r w:rsidR="00BD0EFE">
        <w:t xml:space="preserve"> </w:t>
      </w:r>
      <w:r w:rsidR="00A216B2">
        <w:t>Искусство</w:t>
      </w:r>
      <w:r w:rsidRPr="00F80F61">
        <w:t>»</w:t>
      </w:r>
      <w:bookmarkEnd w:id="8"/>
    </w:p>
    <w:p w14:paraId="3F394525" w14:textId="4F407042" w:rsidR="00514D4F" w:rsidRPr="00F80F61" w:rsidRDefault="00327AFB" w:rsidP="00BD0EFE">
      <w:pPr>
        <w:pStyle w:val="2"/>
        <w:keepNext w:val="0"/>
        <w:keepLines w:val="0"/>
        <w:widowControl w:val="0"/>
        <w:numPr>
          <w:ilvl w:val="0"/>
          <w:numId w:val="0"/>
        </w:numPr>
        <w:spacing w:before="600"/>
      </w:pPr>
      <w:bookmarkStart w:id="9" w:name="_Toc149248266"/>
      <w:r w:rsidRPr="00F80F61">
        <w:t>2.1</w:t>
      </w:r>
      <w:r w:rsidR="00BD0EFE">
        <w:t xml:space="preserve"> </w:t>
      </w:r>
      <w:r w:rsidR="00514D4F" w:rsidRPr="00F80F61">
        <w:t>Техническое</w:t>
      </w:r>
      <w:r w:rsidR="00BD0EFE">
        <w:t xml:space="preserve"> </w:t>
      </w:r>
      <w:r w:rsidR="00514D4F" w:rsidRPr="00F80F61">
        <w:t>задание</w:t>
      </w:r>
      <w:bookmarkEnd w:id="9"/>
    </w:p>
    <w:p w14:paraId="5196FA32" w14:textId="063FD671" w:rsidR="004D6A1B" w:rsidRPr="00F80F61" w:rsidRDefault="00B411B7" w:rsidP="00BD0EFE">
      <w:pPr>
        <w:pStyle w:val="a9"/>
        <w:widowControl w:val="0"/>
      </w:pPr>
      <w:r>
        <w:t>Техническое</w:t>
      </w:r>
      <w:r w:rsidR="00BD0EFE">
        <w:t xml:space="preserve"> </w:t>
      </w:r>
      <w:r>
        <w:t>задание</w:t>
      </w:r>
      <w:r w:rsidR="00BD0EFE">
        <w:t xml:space="preserve"> </w:t>
      </w:r>
      <w:r>
        <w:t>разработано</w:t>
      </w:r>
      <w:r w:rsidR="00BD0EFE">
        <w:t xml:space="preserve"> </w:t>
      </w:r>
      <w:r>
        <w:t>на</w:t>
      </w:r>
      <w:r w:rsidR="00BD0EFE">
        <w:t xml:space="preserve"> </w:t>
      </w:r>
      <w:r>
        <w:t>основе</w:t>
      </w:r>
      <w:r w:rsidR="00BD0EFE">
        <w:t xml:space="preserve"> </w:t>
      </w:r>
      <w:r>
        <w:t>ГОСТ</w:t>
      </w:r>
      <w:r w:rsidR="00BD0EFE">
        <w:t xml:space="preserve"> </w:t>
      </w:r>
      <w:r>
        <w:t>34.602-2020</w:t>
      </w:r>
      <w:r w:rsidR="00BD0EFE">
        <w:t xml:space="preserve"> </w:t>
      </w:r>
      <w:r>
        <w:t>«Информационная</w:t>
      </w:r>
      <w:r w:rsidR="00BD0EFE">
        <w:t xml:space="preserve"> </w:t>
      </w:r>
      <w:r>
        <w:t>технология</w:t>
      </w:r>
      <w:r w:rsidR="00BD0EFE">
        <w:t xml:space="preserve"> </w:t>
      </w:r>
      <w:r>
        <w:t>(ИТ).</w:t>
      </w:r>
      <w:r w:rsidR="00BD0EFE">
        <w:t xml:space="preserve"> </w:t>
      </w:r>
      <w:r>
        <w:t>Комплекс</w:t>
      </w:r>
      <w:r w:rsidR="00BD0EFE">
        <w:t xml:space="preserve"> </w:t>
      </w:r>
      <w:r>
        <w:t>стандартов</w:t>
      </w:r>
      <w:r w:rsidR="00BD0EFE">
        <w:t xml:space="preserve"> </w:t>
      </w:r>
      <w:r>
        <w:t>на</w:t>
      </w:r>
      <w:r w:rsidR="00BD0EFE">
        <w:t xml:space="preserve"> </w:t>
      </w:r>
      <w:r>
        <w:t>автоматизированные</w:t>
      </w:r>
      <w:r w:rsidR="00BD0EFE">
        <w:t xml:space="preserve"> </w:t>
      </w:r>
      <w:r>
        <w:t>системы.</w:t>
      </w:r>
      <w:r w:rsidR="00BD0EFE">
        <w:t xml:space="preserve"> </w:t>
      </w:r>
      <w:r>
        <w:t>Техническое</w:t>
      </w:r>
      <w:r w:rsidR="00BD0EFE">
        <w:t xml:space="preserve"> </w:t>
      </w:r>
      <w:r>
        <w:t>задание</w:t>
      </w:r>
      <w:r w:rsidR="00BD0EFE">
        <w:t xml:space="preserve"> </w:t>
      </w:r>
      <w:r>
        <w:t>на</w:t>
      </w:r>
      <w:r w:rsidR="00BD0EFE">
        <w:t xml:space="preserve"> </w:t>
      </w:r>
      <w:r>
        <w:t>создание</w:t>
      </w:r>
      <w:r w:rsidR="00BD0EFE">
        <w:t xml:space="preserve"> </w:t>
      </w:r>
      <w:r>
        <w:t>автоматизированной</w:t>
      </w:r>
      <w:r w:rsidR="00BD0EFE">
        <w:t xml:space="preserve"> </w:t>
      </w:r>
      <w:r>
        <w:t>системы».</w:t>
      </w:r>
      <w:r w:rsidR="00BD0EFE">
        <w:t xml:space="preserve"> </w:t>
      </w:r>
      <w:r>
        <w:t>Посмотреть</w:t>
      </w:r>
      <w:r w:rsidR="00BD0EFE">
        <w:t xml:space="preserve"> </w:t>
      </w:r>
      <w:r>
        <w:t>техническое</w:t>
      </w:r>
      <w:r w:rsidR="00BD0EFE">
        <w:t xml:space="preserve"> </w:t>
      </w:r>
      <w:r>
        <w:t>задание</w:t>
      </w:r>
      <w:r w:rsidR="00BD0EFE">
        <w:t xml:space="preserve"> </w:t>
      </w:r>
      <w:r>
        <w:t>можно</w:t>
      </w:r>
      <w:r w:rsidR="00BD0EFE">
        <w:t xml:space="preserve"> </w:t>
      </w:r>
      <w:r>
        <w:t>в</w:t>
      </w:r>
      <w:r w:rsidR="00BD0EFE">
        <w:t xml:space="preserve"> </w:t>
      </w:r>
      <w:r>
        <w:t>приложени</w:t>
      </w:r>
      <w:r w:rsidR="001B6198">
        <w:t>и</w:t>
      </w:r>
      <w:r w:rsidR="00BD0EFE">
        <w:t xml:space="preserve"> </w:t>
      </w:r>
      <w:r w:rsidR="001E0D97">
        <w:t>2</w:t>
      </w:r>
      <w:r w:rsidR="004D6A1B" w:rsidRPr="00F80F61">
        <w:t>.</w:t>
      </w:r>
    </w:p>
    <w:p w14:paraId="111E12F8" w14:textId="30FA9EC2" w:rsidR="00514D4F" w:rsidRPr="00F80F61" w:rsidRDefault="00514D4F" w:rsidP="00BD0EFE">
      <w:pPr>
        <w:pStyle w:val="2"/>
        <w:keepNext w:val="0"/>
        <w:keepLines w:val="0"/>
        <w:widowControl w:val="0"/>
        <w:numPr>
          <w:ilvl w:val="0"/>
          <w:numId w:val="0"/>
        </w:numPr>
        <w:spacing w:before="600" w:after="600"/>
      </w:pPr>
      <w:bookmarkStart w:id="10" w:name="_Toc149248267"/>
      <w:r w:rsidRPr="00F80F61">
        <w:t>2.2</w:t>
      </w:r>
      <w:r w:rsidR="00BD0EFE">
        <w:t xml:space="preserve"> </w:t>
      </w:r>
      <w:r w:rsidRPr="00F80F61">
        <w:t>Конструирование</w:t>
      </w:r>
      <w:r w:rsidR="00BD0EFE">
        <w:t xml:space="preserve"> </w:t>
      </w:r>
      <w:r w:rsidRPr="00F80F61">
        <w:t>логотип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UX/UI-дизайна</w:t>
      </w:r>
      <w:bookmarkEnd w:id="10"/>
    </w:p>
    <w:p w14:paraId="4FC97D3F" w14:textId="4EA99A72" w:rsidR="00C73BAF" w:rsidRPr="00F80F61" w:rsidRDefault="00C73BAF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оготип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F31B5A" w:rsidRPr="00F80F61">
        <w:rPr>
          <w:rFonts w:ascii="Times New Roman" w:hAnsi="Times New Roman" w:cs="Times New Roman"/>
          <w:sz w:val="28"/>
          <w:szCs w:val="28"/>
        </w:rPr>
        <w:t>зя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F80F61">
        <w:rPr>
          <w:rFonts w:ascii="Times New Roman" w:hAnsi="Times New Roman" w:cs="Times New Roman"/>
          <w:sz w:val="28"/>
          <w:szCs w:val="28"/>
        </w:rPr>
        <w:t>логотип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F80F61">
        <w:rPr>
          <w:rFonts w:ascii="Times New Roman" w:hAnsi="Times New Roman" w:cs="Times New Roman"/>
          <w:sz w:val="28"/>
          <w:szCs w:val="28"/>
        </w:rPr>
        <w:t>существующе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F80F61">
        <w:rPr>
          <w:rFonts w:ascii="Times New Roman" w:hAnsi="Times New Roman" w:cs="Times New Roman"/>
          <w:sz w:val="28"/>
          <w:szCs w:val="28"/>
        </w:rPr>
        <w:t>предприят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E24189">
        <w:rPr>
          <w:rFonts w:ascii="Times New Roman" w:eastAsia="Times New Roman" w:hAnsi="Times New Roman" w:cs="Times New Roman"/>
          <w:sz w:val="28"/>
          <w:szCs w:val="28"/>
        </w:rPr>
        <w:t>Новое</w:t>
      </w:r>
      <w:r w:rsidR="00BD0E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E24189">
        <w:rPr>
          <w:rFonts w:ascii="Times New Roman" w:eastAsia="Times New Roman" w:hAnsi="Times New Roman" w:cs="Times New Roman"/>
          <w:sz w:val="28"/>
          <w:szCs w:val="28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изуаль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ста</w:t>
      </w:r>
      <w:r w:rsidR="004B4520" w:rsidRPr="00F80F61">
        <w:rPr>
          <w:rFonts w:ascii="Times New Roman" w:hAnsi="Times New Roman" w:cs="Times New Roman"/>
          <w:sz w:val="28"/>
          <w:szCs w:val="28"/>
        </w:rPr>
        <w:t>вл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4B4520" w:rsidRPr="00F80F61">
        <w:rPr>
          <w:rFonts w:ascii="Times New Roman" w:hAnsi="Times New Roman" w:cs="Times New Roman"/>
          <w:sz w:val="28"/>
          <w:szCs w:val="28"/>
        </w:rPr>
        <w:t>находить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4B4520"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4B4520" w:rsidRPr="00F80F61">
        <w:rPr>
          <w:rFonts w:ascii="Times New Roman" w:hAnsi="Times New Roman" w:cs="Times New Roman"/>
          <w:sz w:val="28"/>
          <w:szCs w:val="28"/>
        </w:rPr>
        <w:t>рисунк</w:t>
      </w:r>
      <w:r w:rsidR="00D60382">
        <w:rPr>
          <w:rFonts w:ascii="Times New Roman" w:hAnsi="Times New Roman" w:cs="Times New Roman"/>
          <w:sz w:val="28"/>
          <w:szCs w:val="28"/>
        </w:rPr>
        <w:t>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FD502C">
        <w:rPr>
          <w:rFonts w:ascii="Times New Roman" w:hAnsi="Times New Roman" w:cs="Times New Roman"/>
          <w:sz w:val="28"/>
          <w:szCs w:val="28"/>
        </w:rPr>
        <w:t>2</w:t>
      </w:r>
      <w:r w:rsidR="004B4520" w:rsidRPr="00F80F61">
        <w:rPr>
          <w:rFonts w:ascii="Times New Roman" w:hAnsi="Times New Roman" w:cs="Times New Roman"/>
          <w:sz w:val="28"/>
          <w:szCs w:val="28"/>
        </w:rPr>
        <w:t>.</w:t>
      </w:r>
    </w:p>
    <w:p w14:paraId="2851295C" w14:textId="1D1853DA" w:rsidR="00514D4F" w:rsidRPr="00F80F61" w:rsidRDefault="00E24189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703BFE80" wp14:editId="61C6A798">
            <wp:extent cx="2286000" cy="2286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2CD7D" w14:textId="3A3EF1D1" w:rsidR="00C73BAF" w:rsidRPr="00F80F61" w:rsidRDefault="00C73BAF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2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Логотип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граммы</w:t>
      </w:r>
    </w:p>
    <w:p w14:paraId="4372F2DD" w14:textId="5A81F89C" w:rsidR="00E71F60" w:rsidRPr="00F80F61" w:rsidRDefault="00E71F60" w:rsidP="00BD0EFE">
      <w:pPr>
        <w:pStyle w:val="a9"/>
        <w:widowControl w:val="0"/>
        <w:rPr>
          <w:b/>
          <w:lang w:eastAsia="ru-RU"/>
        </w:rPr>
      </w:pP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зработк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ыл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ользована</w:t>
      </w:r>
      <w:r w:rsidR="00BD0EFE">
        <w:rPr>
          <w:lang w:eastAsia="ru-RU"/>
        </w:rPr>
        <w:t xml:space="preserve"> </w:t>
      </w:r>
      <w:proofErr w:type="spellStart"/>
      <w:r w:rsidRPr="00F80F61">
        <w:rPr>
          <w:lang w:eastAsia="ru-RU"/>
        </w:rPr>
        <w:t>Figma</w:t>
      </w:r>
      <w:proofErr w:type="spellEnd"/>
      <w:r w:rsidRPr="00F80F61">
        <w:rPr>
          <w:lang w:eastAsia="ru-RU"/>
        </w:rPr>
        <w:t>.</w:t>
      </w:r>
    </w:p>
    <w:p w14:paraId="2BDBD71C" w14:textId="406FB44C" w:rsidR="00E71F60" w:rsidRPr="00F80F61" w:rsidRDefault="00E71F60" w:rsidP="00BD0EFE">
      <w:pPr>
        <w:pStyle w:val="a9"/>
        <w:widowControl w:val="0"/>
      </w:pPr>
      <w:proofErr w:type="spellStart"/>
      <w:r w:rsidRPr="00F80F61">
        <w:rPr>
          <w:lang w:eastAsia="ru-RU"/>
        </w:rPr>
        <w:t>Figma</w:t>
      </w:r>
      <w:proofErr w:type="spellEnd"/>
      <w:r w:rsidR="00BD0EFE">
        <w:rPr>
          <w:lang w:eastAsia="ru-RU"/>
        </w:rPr>
        <w:t xml:space="preserve"> </w:t>
      </w:r>
      <w:r w:rsidRPr="00F80F61">
        <w:t>–</w:t>
      </w:r>
      <w:r w:rsidR="00BD0EFE">
        <w:t xml:space="preserve"> </w:t>
      </w:r>
      <w:r w:rsidRPr="00F80F61">
        <w:rPr>
          <w:lang w:eastAsia="ru-RU"/>
        </w:rPr>
        <w:t>кроссплатформенны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графическ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нлайн-редактор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овмест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ы.</w:t>
      </w:r>
      <w:r w:rsidR="00BD0EFE">
        <w:rPr>
          <w:lang w:eastAsia="ru-RU"/>
        </w:rPr>
        <w:t xml:space="preserve"> </w:t>
      </w:r>
      <w:r w:rsidR="00D60382">
        <w:rPr>
          <w:lang w:val="en-US" w:eastAsia="ru-RU"/>
        </w:rPr>
        <w:t>U</w:t>
      </w:r>
      <w:r w:rsidR="00B7736D">
        <w:rPr>
          <w:lang w:val="en-US" w:eastAsia="ru-RU"/>
        </w:rPr>
        <w:t>X</w:t>
      </w:r>
      <w:r w:rsidR="00BD0EFE">
        <w:rPr>
          <w:lang w:eastAsia="ru-RU"/>
        </w:rPr>
        <w:t xml:space="preserve"> </w:t>
      </w:r>
      <w:r w:rsidR="00D60382">
        <w:rPr>
          <w:lang w:eastAsia="ru-RU"/>
        </w:rPr>
        <w:t>диаграмма</w:t>
      </w:r>
      <w:r w:rsidR="00BD0EFE">
        <w:rPr>
          <w:lang w:eastAsia="ru-RU"/>
        </w:rPr>
        <w:t xml:space="preserve"> </w:t>
      </w:r>
      <w:r w:rsidR="00D60382">
        <w:rPr>
          <w:lang w:eastAsia="ru-RU"/>
        </w:rPr>
        <w:t>находится</w:t>
      </w:r>
      <w:r w:rsidR="00BD0EFE">
        <w:rPr>
          <w:lang w:eastAsia="ru-RU"/>
        </w:rPr>
        <w:t xml:space="preserve"> </w:t>
      </w:r>
      <w:r w:rsidR="00D60382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="00D60382">
        <w:rPr>
          <w:lang w:eastAsia="ru-RU"/>
        </w:rPr>
        <w:t>приложении</w:t>
      </w:r>
      <w:r w:rsidR="00BD0EFE">
        <w:rPr>
          <w:lang w:eastAsia="ru-RU"/>
        </w:rPr>
        <w:t xml:space="preserve"> </w:t>
      </w:r>
      <w:r w:rsidR="00D60382">
        <w:rPr>
          <w:lang w:eastAsia="ru-RU"/>
        </w:rPr>
        <w:t>6</w:t>
      </w:r>
      <w:r w:rsidRPr="00F80F61">
        <w:rPr>
          <w:lang w:eastAsia="ru-RU"/>
        </w:rPr>
        <w:t>.</w:t>
      </w:r>
      <w:r w:rsidR="00BD0EFE">
        <w:t xml:space="preserve"> </w:t>
      </w:r>
    </w:p>
    <w:p w14:paraId="2AC68F3B" w14:textId="70B41923" w:rsidR="00F938E1" w:rsidRPr="00F80F61" w:rsidRDefault="00D43525" w:rsidP="00BD0EFE">
      <w:pPr>
        <w:pStyle w:val="a9"/>
        <w:widowControl w:val="0"/>
      </w:pPr>
      <w:r>
        <w:lastRenderedPageBreak/>
        <w:t>При</w:t>
      </w:r>
      <w:r w:rsidR="00BD0EFE">
        <w:t xml:space="preserve"> </w:t>
      </w:r>
      <w:r>
        <w:t>входе</w:t>
      </w:r>
      <w:r w:rsidR="00BD0EFE">
        <w:t xml:space="preserve"> </w:t>
      </w:r>
      <w:r>
        <w:t>в</w:t>
      </w:r>
      <w:r w:rsidR="00BD0EFE">
        <w:t xml:space="preserve"> </w:t>
      </w:r>
      <w:r>
        <w:t>систему</w:t>
      </w:r>
      <w:r w:rsidR="00BD0EFE">
        <w:t xml:space="preserve"> </w:t>
      </w:r>
      <w:r w:rsidR="00F938E1" w:rsidRPr="00F80F61">
        <w:t>пользователь</w:t>
      </w:r>
      <w:r w:rsidR="00BD0EFE">
        <w:t xml:space="preserve"> </w:t>
      </w:r>
      <w:r w:rsidR="00F938E1" w:rsidRPr="00F80F61">
        <w:t>может</w:t>
      </w:r>
      <w:r w:rsidR="00BD0EFE">
        <w:t xml:space="preserve"> </w:t>
      </w:r>
      <w:r w:rsidR="00F938E1" w:rsidRPr="00F80F61">
        <w:t>зайти</w:t>
      </w:r>
      <w:r w:rsidR="00BD0EFE">
        <w:t xml:space="preserve"> </w:t>
      </w:r>
      <w:r w:rsidR="00F938E1" w:rsidRPr="00F80F61">
        <w:t>под</w:t>
      </w:r>
      <w:r w:rsidR="00BD0EFE">
        <w:t xml:space="preserve"> </w:t>
      </w:r>
      <w:r w:rsidR="00842389">
        <w:t>3</w:t>
      </w:r>
      <w:r w:rsidR="00BD0EFE">
        <w:t xml:space="preserve"> </w:t>
      </w:r>
      <w:r w:rsidR="00F938E1" w:rsidRPr="00F80F61">
        <w:t>ролями:</w:t>
      </w:r>
      <w:r w:rsidR="00BD0EFE">
        <w:t xml:space="preserve"> </w:t>
      </w:r>
      <w:r w:rsidR="00FB47F4" w:rsidRPr="00F80F61">
        <w:t>системный</w:t>
      </w:r>
      <w:r w:rsidR="00BD0EFE">
        <w:t xml:space="preserve"> </w:t>
      </w:r>
      <w:r w:rsidR="00FB47F4" w:rsidRPr="00F80F61">
        <w:t>администратор</w:t>
      </w:r>
      <w:r w:rsidR="00F938E1" w:rsidRPr="00F80F61">
        <w:t>,</w:t>
      </w:r>
      <w:r w:rsidR="00BD0EFE">
        <w:t xml:space="preserve"> </w:t>
      </w:r>
      <w:r w:rsidR="00842389">
        <w:t>клиент</w:t>
      </w:r>
      <w:r w:rsidR="00F938E1" w:rsidRPr="00F80F61">
        <w:t>.</w:t>
      </w:r>
    </w:p>
    <w:p w14:paraId="3FB5D44A" w14:textId="46EE7483" w:rsidR="00E716BA" w:rsidRPr="00F80F61" w:rsidRDefault="00F938E1" w:rsidP="00BD0EFE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noProof/>
          <w:lang w:eastAsia="ru-RU"/>
        </w:rPr>
      </w:pPr>
      <w:r w:rsidRPr="00F80F61">
        <w:rPr>
          <w:rFonts w:ascii="Times New Roman" w:hAnsi="Times New Roman" w:cs="Times New Roman"/>
          <w:sz w:val="28"/>
        </w:rPr>
        <w:t>Пр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ход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у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ерв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отор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иди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льзовател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ризации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3</w:t>
      </w:r>
      <w:r w:rsidRPr="00F80F61">
        <w:rPr>
          <w:rFonts w:ascii="Times New Roman" w:hAnsi="Times New Roman" w:cs="Times New Roman"/>
          <w:sz w:val="28"/>
        </w:rPr>
        <w:t>.</w:t>
      </w:r>
      <w:r w:rsidR="00BD0EFE">
        <w:rPr>
          <w:rFonts w:ascii="Times New Roman" w:hAnsi="Times New Roman" w:cs="Times New Roman"/>
          <w:noProof/>
          <w:lang w:eastAsia="ru-RU"/>
        </w:rPr>
        <w:t xml:space="preserve"> </w:t>
      </w:r>
    </w:p>
    <w:p w14:paraId="0EDB9204" w14:textId="21526F1A" w:rsidR="00F938E1" w:rsidRPr="00F80F61" w:rsidRDefault="00E24189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E24189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727D08D7" wp14:editId="6D419ACD">
            <wp:extent cx="6480175" cy="40214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02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AA99" w14:textId="5DD71234" w:rsidR="006A2B5B" w:rsidRPr="00F80F61" w:rsidRDefault="00E716BA" w:rsidP="00BD0EFE">
      <w:pPr>
        <w:widowControl w:val="0"/>
        <w:spacing w:after="600" w:line="360" w:lineRule="auto"/>
        <w:jc w:val="center"/>
        <w:rPr>
          <w:rFonts w:ascii="Times New Roman" w:eastAsia="Times New Roman" w:hAnsi="Times New Roman" w:cs="Times New Roman"/>
          <w:sz w:val="28"/>
          <w:szCs w:val="27"/>
          <w:lang w:eastAsia="ru-RU"/>
        </w:rPr>
      </w:pPr>
      <w:r w:rsidRPr="00F80F61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3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7"/>
          <w:lang w:eastAsia="ru-RU"/>
        </w:rPr>
        <w:t>Окно</w:t>
      </w:r>
      <w:r w:rsidR="00BD0EFE">
        <w:rPr>
          <w:rFonts w:ascii="Times New Roman" w:eastAsia="Times New Roman" w:hAnsi="Times New Roman" w:cs="Times New Roman"/>
          <w:sz w:val="28"/>
          <w:szCs w:val="27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7"/>
          <w:lang w:eastAsia="ru-RU"/>
        </w:rPr>
        <w:t>авторизации</w:t>
      </w:r>
    </w:p>
    <w:p w14:paraId="3EF2CA9B" w14:textId="4D171EF1" w:rsidR="000D4366" w:rsidRPr="00F80F61" w:rsidRDefault="000D4366" w:rsidP="00BD0EFE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Пр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ход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у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д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4189">
        <w:rPr>
          <w:rFonts w:ascii="Times New Roman" w:hAnsi="Times New Roman" w:cs="Times New Roman"/>
          <w:sz w:val="28"/>
        </w:rPr>
        <w:t>Пользователем</w:t>
      </w:r>
      <w:r w:rsidRPr="00F80F61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ткрывае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глав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аниц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еню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D481E">
        <w:rPr>
          <w:rFonts w:ascii="Times New Roman" w:hAnsi="Times New Roman" w:cs="Times New Roman"/>
          <w:sz w:val="28"/>
        </w:rPr>
        <w:t>слева</w:t>
      </w:r>
      <w:r w:rsidRPr="00F80F61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4</w:t>
      </w:r>
      <w:r w:rsidRPr="00F80F61">
        <w:rPr>
          <w:rFonts w:ascii="Times New Roman" w:hAnsi="Times New Roman" w:cs="Times New Roman"/>
          <w:sz w:val="28"/>
        </w:rPr>
        <w:t>.</w:t>
      </w:r>
    </w:p>
    <w:p w14:paraId="5A01DB69" w14:textId="69B26CB8" w:rsidR="00E716BA" w:rsidRPr="00F80F61" w:rsidRDefault="00E24189" w:rsidP="00BD0EFE">
      <w:pPr>
        <w:widowControl w:val="0"/>
        <w:spacing w:before="600"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7"/>
          <w:lang w:eastAsia="ru-RU"/>
        </w:rPr>
      </w:pPr>
      <w:r w:rsidRPr="00E24189">
        <w:rPr>
          <w:rFonts w:ascii="Times New Roman" w:eastAsia="Times New Roman" w:hAnsi="Times New Roman" w:cs="Times New Roman"/>
          <w:b/>
          <w:noProof/>
          <w:sz w:val="28"/>
          <w:szCs w:val="27"/>
          <w:lang w:eastAsia="ru-RU"/>
        </w:rPr>
        <w:lastRenderedPageBreak/>
        <w:drawing>
          <wp:inline distT="0" distB="0" distL="0" distR="0" wp14:anchorId="7D01ACE0" wp14:editId="7EA95F03">
            <wp:extent cx="6480175" cy="438531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38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FDD39" w14:textId="2A222039" w:rsidR="00E716BA" w:rsidRPr="00E24189" w:rsidRDefault="00E87240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4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716BA"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4189">
        <w:rPr>
          <w:rFonts w:ascii="Times New Roman" w:hAnsi="Times New Roman" w:cs="Times New Roman"/>
          <w:sz w:val="28"/>
          <w:szCs w:val="28"/>
        </w:rPr>
        <w:t>Каталог</w:t>
      </w:r>
    </w:p>
    <w:p w14:paraId="59758F63" w14:textId="0EAC55F2" w:rsidR="006A4ECC" w:rsidRDefault="00FD502C" w:rsidP="00BD0EFE">
      <w:pPr>
        <w:pStyle w:val="af0"/>
        <w:widowControl w:val="0"/>
        <w:rPr>
          <w:highlight w:val="white"/>
        </w:rPr>
      </w:pPr>
      <w:r>
        <w:rPr>
          <w:highlight w:val="white"/>
        </w:rPr>
        <w:t>Как</w:t>
      </w:r>
      <w:r w:rsidR="00BD0EFE">
        <w:rPr>
          <w:highlight w:val="white"/>
        </w:rPr>
        <w:t xml:space="preserve"> </w:t>
      </w:r>
      <w:r>
        <w:rPr>
          <w:highlight w:val="white"/>
        </w:rPr>
        <w:t>это</w:t>
      </w:r>
      <w:r w:rsidR="00BD0EFE">
        <w:rPr>
          <w:highlight w:val="white"/>
        </w:rPr>
        <w:t xml:space="preserve"> </w:t>
      </w:r>
      <w:r>
        <w:rPr>
          <w:highlight w:val="white"/>
        </w:rPr>
        <w:t>видно</w:t>
      </w:r>
      <w:r w:rsidR="00BD0EFE">
        <w:rPr>
          <w:highlight w:val="white"/>
        </w:rPr>
        <w:t xml:space="preserve"> </w:t>
      </w:r>
      <w:r>
        <w:rPr>
          <w:highlight w:val="white"/>
        </w:rPr>
        <w:t>на</w:t>
      </w:r>
      <w:r w:rsidR="00BD0EFE">
        <w:rPr>
          <w:highlight w:val="white"/>
        </w:rPr>
        <w:t xml:space="preserve"> </w:t>
      </w:r>
      <w:r>
        <w:rPr>
          <w:highlight w:val="white"/>
        </w:rPr>
        <w:t>рисунке</w:t>
      </w:r>
      <w:r w:rsidR="00BD0EFE">
        <w:rPr>
          <w:highlight w:val="white"/>
        </w:rPr>
        <w:t xml:space="preserve"> </w:t>
      </w:r>
      <w:r>
        <w:rPr>
          <w:highlight w:val="white"/>
        </w:rPr>
        <w:t>5</w:t>
      </w:r>
      <w:r w:rsidR="00BD0EFE">
        <w:rPr>
          <w:highlight w:val="white"/>
        </w:rPr>
        <w:t xml:space="preserve"> </w:t>
      </w:r>
      <w:r w:rsidR="006A4ECC">
        <w:rPr>
          <w:highlight w:val="white"/>
        </w:rPr>
        <w:t>администратор</w:t>
      </w:r>
      <w:r w:rsidR="00BD0EFE">
        <w:rPr>
          <w:highlight w:val="white"/>
        </w:rPr>
        <w:t xml:space="preserve"> </w:t>
      </w:r>
      <w:r w:rsidR="008838B0">
        <w:rPr>
          <w:highlight w:val="white"/>
        </w:rPr>
        <w:t>и</w:t>
      </w:r>
      <w:r w:rsidR="00BD0EFE">
        <w:rPr>
          <w:highlight w:val="white"/>
        </w:rPr>
        <w:t xml:space="preserve"> </w:t>
      </w:r>
      <w:r w:rsidR="008838B0">
        <w:rPr>
          <w:highlight w:val="white"/>
        </w:rPr>
        <w:t>директор</w:t>
      </w:r>
      <w:r w:rsidR="00BD0EFE">
        <w:rPr>
          <w:highlight w:val="white"/>
        </w:rPr>
        <w:t xml:space="preserve"> </w:t>
      </w:r>
      <w:r w:rsidR="008838B0">
        <w:rPr>
          <w:highlight w:val="white"/>
        </w:rPr>
        <w:t>могут</w:t>
      </w:r>
      <w:r w:rsidR="00BD0EFE">
        <w:rPr>
          <w:highlight w:val="white"/>
        </w:rPr>
        <w:t xml:space="preserve"> </w:t>
      </w:r>
      <w:r w:rsidR="006A4ECC">
        <w:rPr>
          <w:highlight w:val="white"/>
        </w:rPr>
        <w:t>редактировать</w:t>
      </w:r>
      <w:r w:rsidR="00BD0EFE">
        <w:rPr>
          <w:highlight w:val="white"/>
        </w:rPr>
        <w:t xml:space="preserve"> </w:t>
      </w:r>
      <w:r w:rsidR="00E24189">
        <w:rPr>
          <w:highlight w:val="white"/>
        </w:rPr>
        <w:t>пользователей</w:t>
      </w:r>
      <w:r w:rsidR="006A4ECC">
        <w:rPr>
          <w:highlight w:val="white"/>
        </w:rPr>
        <w:t>.</w:t>
      </w:r>
    </w:p>
    <w:p w14:paraId="6AEFB8F0" w14:textId="2649149A" w:rsidR="002A1DFD" w:rsidRPr="00F80F61" w:rsidRDefault="00E24189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E24189">
        <w:rPr>
          <w:rFonts w:ascii="Times New Roman" w:hAnsi="Times New Roman" w:cs="Times New Roman"/>
          <w:b/>
          <w:noProof/>
          <w:sz w:val="28"/>
        </w:rPr>
        <w:lastRenderedPageBreak/>
        <w:drawing>
          <wp:inline distT="0" distB="0" distL="0" distR="0" wp14:anchorId="5CA82E43" wp14:editId="3B03A3C5">
            <wp:extent cx="6315956" cy="4124901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15956" cy="412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97905" w14:textId="3BF1BBA4" w:rsidR="002A1DFD" w:rsidRPr="00E1397F" w:rsidRDefault="002A1DFD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5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>
        <w:rPr>
          <w:rFonts w:ascii="Times New Roman" w:hAnsi="Times New Roman" w:cs="Times New Roman"/>
          <w:sz w:val="28"/>
        </w:rPr>
        <w:t>добавл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>
        <w:rPr>
          <w:rFonts w:ascii="Times New Roman" w:hAnsi="Times New Roman" w:cs="Times New Roman"/>
          <w:sz w:val="28"/>
        </w:rPr>
        <w:t>сотрудн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4189">
        <w:rPr>
          <w:rFonts w:ascii="Times New Roman" w:hAnsi="Times New Roman" w:cs="Times New Roman"/>
          <w:sz w:val="28"/>
        </w:rPr>
        <w:t>и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4189">
        <w:rPr>
          <w:rFonts w:ascii="Times New Roman" w:hAnsi="Times New Roman" w:cs="Times New Roman"/>
          <w:sz w:val="28"/>
        </w:rPr>
        <w:t>пользователя</w:t>
      </w:r>
    </w:p>
    <w:p w14:paraId="6763B59E" w14:textId="109C96B4" w:rsidR="006E2F1D" w:rsidRDefault="00FD502C" w:rsidP="00BD0EFE">
      <w:pPr>
        <w:widowControl w:val="0"/>
        <w:spacing w:before="600" w:after="60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>Как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white"/>
        </w:rPr>
        <w:t>это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white"/>
        </w:rPr>
        <w:t>видно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white"/>
        </w:rPr>
        <w:t>на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white"/>
        </w:rPr>
        <w:t>рисунке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>
        <w:rPr>
          <w:rFonts w:ascii="Times New Roman" w:hAnsi="Times New Roman" w:cs="Times New Roman"/>
          <w:sz w:val="28"/>
          <w:szCs w:val="28"/>
          <w:highlight w:val="white"/>
        </w:rPr>
        <w:t>6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 w:rsidR="009758ED" w:rsidRPr="009758ED">
        <w:rPr>
          <w:rFonts w:ascii="Times New Roman" w:hAnsi="Times New Roman" w:cs="Times New Roman"/>
          <w:sz w:val="28"/>
          <w:szCs w:val="28"/>
          <w:highlight w:val="white"/>
        </w:rPr>
        <w:t>администратор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 w:rsidR="009758ED" w:rsidRPr="009758ED">
        <w:rPr>
          <w:rFonts w:ascii="Times New Roman" w:hAnsi="Times New Roman" w:cs="Times New Roman"/>
          <w:sz w:val="28"/>
          <w:szCs w:val="28"/>
          <w:highlight w:val="white"/>
        </w:rPr>
        <w:t>могут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 w:rsidR="009758ED" w:rsidRPr="009758ED">
        <w:rPr>
          <w:rFonts w:ascii="Times New Roman" w:hAnsi="Times New Roman" w:cs="Times New Roman"/>
          <w:sz w:val="28"/>
          <w:szCs w:val="28"/>
          <w:highlight w:val="white"/>
        </w:rPr>
        <w:t>редактировать</w:t>
      </w:r>
      <w:r w:rsidR="00BD0EFE">
        <w:rPr>
          <w:rFonts w:ascii="Times New Roman" w:hAnsi="Times New Roman" w:cs="Times New Roman"/>
          <w:sz w:val="28"/>
          <w:szCs w:val="28"/>
          <w:highlight w:val="white"/>
        </w:rPr>
        <w:t xml:space="preserve"> </w:t>
      </w:r>
      <w:r w:rsidR="009758ED" w:rsidRPr="009758ED">
        <w:rPr>
          <w:rFonts w:ascii="Times New Roman" w:hAnsi="Times New Roman" w:cs="Times New Roman"/>
          <w:sz w:val="28"/>
          <w:szCs w:val="28"/>
          <w:highlight w:val="white"/>
        </w:rPr>
        <w:t>сотрудников.</w:t>
      </w:r>
    </w:p>
    <w:p w14:paraId="673E2CB7" w14:textId="6A316AF1" w:rsidR="006E2F1D" w:rsidRDefault="00BD0EFE" w:rsidP="00BD0EFE">
      <w:pPr>
        <w:widowControl w:val="0"/>
        <w:spacing w:before="600" w:after="0" w:line="360" w:lineRule="auto"/>
        <w:jc w:val="center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E24189" w:rsidRPr="00E24189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drawing>
          <wp:inline distT="0" distB="0" distL="0" distR="0" wp14:anchorId="10C8EE06" wp14:editId="74AFD07A">
            <wp:extent cx="4678368" cy="2467776"/>
            <wp:effectExtent l="0" t="0" r="825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90603" cy="247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4CC3E" w14:textId="2501E1C0" w:rsidR="002A1DFD" w:rsidRPr="006E2F1D" w:rsidRDefault="002A1DFD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Р</w:t>
      </w:r>
      <w:r w:rsidR="00FD502C">
        <w:rPr>
          <w:rFonts w:ascii="Times New Roman" w:hAnsi="Times New Roman" w:cs="Times New Roman"/>
          <w:sz w:val="28"/>
        </w:rPr>
        <w:t>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6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 w:rsidRPr="006E2F1D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 w:rsidRPr="006E2F1D">
        <w:rPr>
          <w:rFonts w:ascii="Times New Roman" w:hAnsi="Times New Roman" w:cs="Times New Roman"/>
          <w:sz w:val="28"/>
        </w:rPr>
        <w:t>редактирова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 w:rsidRPr="006E2F1D">
        <w:rPr>
          <w:rFonts w:ascii="Times New Roman" w:hAnsi="Times New Roman" w:cs="Times New Roman"/>
          <w:sz w:val="28"/>
        </w:rPr>
        <w:t>сотрудника</w:t>
      </w:r>
    </w:p>
    <w:p w14:paraId="462A93AC" w14:textId="1AEAE92C" w:rsidR="006A4ECC" w:rsidRPr="006E2F1D" w:rsidRDefault="006A4ECC" w:rsidP="00BD0EFE">
      <w:pPr>
        <w:widowControl w:val="0"/>
        <w:spacing w:after="60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6E2F1D">
        <w:rPr>
          <w:rFonts w:ascii="Times New Roman" w:hAnsi="Times New Roman" w:cs="Times New Roman"/>
          <w:sz w:val="28"/>
        </w:rPr>
        <w:t>Ка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6E2F1D">
        <w:rPr>
          <w:rFonts w:ascii="Times New Roman" w:hAnsi="Times New Roman" w:cs="Times New Roman"/>
          <w:sz w:val="28"/>
        </w:rPr>
        <w:t>эт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6E2F1D">
        <w:rPr>
          <w:rFonts w:ascii="Times New Roman" w:hAnsi="Times New Roman" w:cs="Times New Roman"/>
          <w:sz w:val="28"/>
        </w:rPr>
        <w:t>вид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6E2F1D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6E2F1D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7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4189">
        <w:rPr>
          <w:rFonts w:ascii="Times New Roman" w:hAnsi="Times New Roman" w:cs="Times New Roman"/>
          <w:sz w:val="28"/>
        </w:rPr>
        <w:t>Пользовате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6E2F1D">
        <w:rPr>
          <w:rFonts w:ascii="Times New Roman" w:hAnsi="Times New Roman" w:cs="Times New Roman"/>
          <w:sz w:val="28"/>
        </w:rPr>
        <w:t>мо</w:t>
      </w:r>
      <w:r w:rsidR="0049551D" w:rsidRPr="006E2F1D">
        <w:rPr>
          <w:rFonts w:ascii="Times New Roman" w:hAnsi="Times New Roman" w:cs="Times New Roman"/>
          <w:sz w:val="28"/>
        </w:rPr>
        <w:t>гу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9551D" w:rsidRPr="006E2F1D">
        <w:rPr>
          <w:rFonts w:ascii="Times New Roman" w:hAnsi="Times New Roman" w:cs="Times New Roman"/>
          <w:sz w:val="28"/>
        </w:rPr>
        <w:t>просматрива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4189">
        <w:rPr>
          <w:rFonts w:ascii="Times New Roman" w:hAnsi="Times New Roman" w:cs="Times New Roman"/>
          <w:sz w:val="28"/>
        </w:rPr>
        <w:t>товары</w:t>
      </w:r>
    </w:p>
    <w:p w14:paraId="42D01F98" w14:textId="2556E735" w:rsidR="002A1DFD" w:rsidRPr="00E24189" w:rsidRDefault="00E24189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  <w:sz w:val="28"/>
          <w:szCs w:val="28"/>
          <w:lang w:val="en-CA"/>
        </w:rPr>
      </w:pPr>
      <w:r w:rsidRPr="00E24189">
        <w:rPr>
          <w:rFonts w:ascii="Times New Roman" w:hAnsi="Times New Roman" w:cs="Times New Roman"/>
          <w:noProof/>
          <w:sz w:val="28"/>
          <w:szCs w:val="28"/>
          <w:lang w:val="en-CA"/>
        </w:rPr>
        <w:lastRenderedPageBreak/>
        <w:drawing>
          <wp:inline distT="0" distB="0" distL="0" distR="0" wp14:anchorId="11F09E1E" wp14:editId="650F6A36">
            <wp:extent cx="6480175" cy="391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91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C318A" w14:textId="2500A6C3" w:rsidR="006A2B5B" w:rsidRPr="00F80F61" w:rsidRDefault="00FD502C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7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>
        <w:rPr>
          <w:rFonts w:ascii="Times New Roman" w:hAnsi="Times New Roman" w:cs="Times New Roman"/>
          <w:sz w:val="28"/>
        </w:rPr>
        <w:t>спис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6E2F1D">
        <w:rPr>
          <w:rFonts w:ascii="Times New Roman" w:hAnsi="Times New Roman" w:cs="Times New Roman"/>
          <w:sz w:val="28"/>
        </w:rPr>
        <w:t>меню</w:t>
      </w:r>
    </w:p>
    <w:p w14:paraId="604D3CB9" w14:textId="175F711E" w:rsidR="00982F0A" w:rsidRDefault="00FD502C" w:rsidP="00BD0EFE">
      <w:pPr>
        <w:pStyle w:val="af0"/>
        <w:widowControl w:val="0"/>
        <w:rPr>
          <w:highlight w:val="white"/>
        </w:rPr>
      </w:pPr>
      <w:r>
        <w:rPr>
          <w:highlight w:val="white"/>
        </w:rPr>
        <w:t>Как</w:t>
      </w:r>
      <w:r w:rsidR="00BD0EFE">
        <w:rPr>
          <w:highlight w:val="white"/>
        </w:rPr>
        <w:t xml:space="preserve"> </w:t>
      </w:r>
      <w:r>
        <w:rPr>
          <w:highlight w:val="white"/>
        </w:rPr>
        <w:t>это</w:t>
      </w:r>
      <w:r w:rsidR="00BD0EFE">
        <w:rPr>
          <w:highlight w:val="white"/>
        </w:rPr>
        <w:t xml:space="preserve"> </w:t>
      </w:r>
      <w:r>
        <w:rPr>
          <w:highlight w:val="white"/>
        </w:rPr>
        <w:t>видно</w:t>
      </w:r>
      <w:r w:rsidR="00BD0EFE">
        <w:rPr>
          <w:highlight w:val="white"/>
        </w:rPr>
        <w:t xml:space="preserve"> </w:t>
      </w:r>
      <w:r>
        <w:rPr>
          <w:highlight w:val="white"/>
        </w:rPr>
        <w:t>на</w:t>
      </w:r>
      <w:r w:rsidR="00BD0EFE">
        <w:rPr>
          <w:highlight w:val="white"/>
        </w:rPr>
        <w:t xml:space="preserve"> </w:t>
      </w:r>
      <w:r>
        <w:rPr>
          <w:highlight w:val="white"/>
        </w:rPr>
        <w:t>рисунке</w:t>
      </w:r>
      <w:r w:rsidR="00BD0EFE">
        <w:rPr>
          <w:highlight w:val="white"/>
        </w:rPr>
        <w:t xml:space="preserve"> </w:t>
      </w:r>
      <w:r>
        <w:rPr>
          <w:highlight w:val="white"/>
        </w:rPr>
        <w:t>8</w:t>
      </w:r>
      <w:r w:rsidR="00BD0EFE">
        <w:rPr>
          <w:highlight w:val="white"/>
        </w:rPr>
        <w:t xml:space="preserve"> </w:t>
      </w:r>
      <w:r w:rsidR="006E2F1D">
        <w:rPr>
          <w:highlight w:val="white"/>
        </w:rPr>
        <w:t>можно</w:t>
      </w:r>
      <w:r w:rsidR="00BD0EFE">
        <w:rPr>
          <w:highlight w:val="white"/>
        </w:rPr>
        <w:t xml:space="preserve"> </w:t>
      </w:r>
      <w:r w:rsidR="006E2F1D">
        <w:rPr>
          <w:highlight w:val="white"/>
        </w:rPr>
        <w:t>просмотреть</w:t>
      </w:r>
      <w:r w:rsidR="00BD0EFE">
        <w:rPr>
          <w:highlight w:val="white"/>
        </w:rPr>
        <w:t xml:space="preserve"> </w:t>
      </w:r>
      <w:r w:rsidR="006E2F1D">
        <w:rPr>
          <w:highlight w:val="white"/>
        </w:rPr>
        <w:t>конкретн</w:t>
      </w:r>
      <w:r w:rsidR="0048124A">
        <w:rPr>
          <w:highlight w:val="white"/>
        </w:rPr>
        <w:t>ый</w:t>
      </w:r>
      <w:r w:rsidR="00BD0EFE">
        <w:rPr>
          <w:highlight w:val="white"/>
        </w:rPr>
        <w:t xml:space="preserve"> </w:t>
      </w:r>
      <w:r w:rsidR="0048124A">
        <w:rPr>
          <w:highlight w:val="white"/>
        </w:rPr>
        <w:t>альбом</w:t>
      </w:r>
      <w:r w:rsidR="006E2F1D">
        <w:rPr>
          <w:highlight w:val="white"/>
        </w:rPr>
        <w:t>.</w:t>
      </w:r>
    </w:p>
    <w:p w14:paraId="0A714D82" w14:textId="72592E2F" w:rsidR="000B1EB1" w:rsidRPr="00F80F61" w:rsidRDefault="0048124A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48124A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 wp14:anchorId="624DA9D2" wp14:editId="0AE3F893">
            <wp:extent cx="6480175" cy="404368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04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2C6F1" w14:textId="4FDAC2BF" w:rsidR="00AF17E8" w:rsidRPr="0049551D" w:rsidRDefault="006E2F1D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8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F17E8"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8124A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8124A">
        <w:rPr>
          <w:rFonts w:ascii="Times New Roman" w:hAnsi="Times New Roman" w:cs="Times New Roman"/>
          <w:sz w:val="28"/>
        </w:rPr>
        <w:t>альбома</w:t>
      </w:r>
    </w:p>
    <w:p w14:paraId="37B103CE" w14:textId="32FC704C" w:rsidR="0049551D" w:rsidRDefault="0049551D" w:rsidP="00BD0EFE">
      <w:pPr>
        <w:pStyle w:val="af0"/>
        <w:widowControl w:val="0"/>
      </w:pPr>
      <w:r>
        <w:t>Как</w:t>
      </w:r>
      <w:r w:rsidR="00BD0EFE">
        <w:t xml:space="preserve"> </w:t>
      </w:r>
      <w:r>
        <w:t>это</w:t>
      </w:r>
      <w:r w:rsidR="00BD0EFE">
        <w:t xml:space="preserve"> </w:t>
      </w:r>
      <w:r>
        <w:t>видно</w:t>
      </w:r>
      <w:r w:rsidR="00BD0EFE">
        <w:t xml:space="preserve"> </w:t>
      </w:r>
      <w:r>
        <w:t>на</w:t>
      </w:r>
      <w:r w:rsidR="00BD0EFE">
        <w:t xml:space="preserve"> </w:t>
      </w:r>
      <w:r>
        <w:t>рисунке</w:t>
      </w:r>
      <w:r w:rsidR="00BD0EFE">
        <w:t xml:space="preserve"> </w:t>
      </w:r>
      <w:r w:rsidR="00FD502C">
        <w:t>9</w:t>
      </w:r>
      <w:r w:rsidR="00BD0EFE">
        <w:t xml:space="preserve"> </w:t>
      </w:r>
      <w:r w:rsidR="006E2F1D">
        <w:t>имеется</w:t>
      </w:r>
      <w:r w:rsidR="00BD0EFE">
        <w:t xml:space="preserve"> </w:t>
      </w:r>
      <w:r w:rsidR="006E2F1D">
        <w:t>возможность</w:t>
      </w:r>
      <w:r w:rsidR="00BD0EFE">
        <w:t xml:space="preserve"> </w:t>
      </w:r>
      <w:r w:rsidR="006E2F1D">
        <w:t>добавления</w:t>
      </w:r>
      <w:r w:rsidR="00BD0EFE">
        <w:t xml:space="preserve"> </w:t>
      </w:r>
      <w:r w:rsidR="0048124A">
        <w:t>альбома</w:t>
      </w:r>
      <w:r>
        <w:t>.</w:t>
      </w:r>
    </w:p>
    <w:p w14:paraId="0583622F" w14:textId="0AE94140" w:rsidR="00AF17E8" w:rsidRPr="00F80F61" w:rsidRDefault="0048124A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48124A"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 wp14:anchorId="3178FD02" wp14:editId="47F44058">
            <wp:extent cx="6480175" cy="4031615"/>
            <wp:effectExtent l="0" t="0" r="0" b="698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03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AC84D" w14:textId="0258A498" w:rsidR="00AF17E8" w:rsidRPr="00F80F61" w:rsidRDefault="00FD502C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9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F17E8"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7F6339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7F6339">
        <w:rPr>
          <w:rFonts w:ascii="Times New Roman" w:hAnsi="Times New Roman" w:cs="Times New Roman"/>
          <w:sz w:val="28"/>
        </w:rPr>
        <w:t>добавл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8124A">
        <w:rPr>
          <w:rFonts w:ascii="Times New Roman" w:hAnsi="Times New Roman" w:cs="Times New Roman"/>
          <w:sz w:val="28"/>
        </w:rPr>
        <w:t>альбома</w:t>
      </w:r>
    </w:p>
    <w:p w14:paraId="34D32FC7" w14:textId="578206D7" w:rsidR="00350794" w:rsidRPr="00F80F61" w:rsidRDefault="007F6339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sz w:val="28"/>
          <w:szCs w:val="27"/>
          <w:lang w:eastAsia="ru-RU"/>
        </w:rPr>
        <w:t>Также</w:t>
      </w:r>
      <w:r w:rsidR="00BD0EFE">
        <w:rPr>
          <w:rFonts w:ascii="Times New Roman" w:eastAsia="Times New Roman" w:hAnsi="Times New Roman" w:cs="Times New Roman"/>
          <w:sz w:val="28"/>
          <w:szCs w:val="27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7"/>
          <w:lang w:eastAsia="ru-RU"/>
        </w:rPr>
        <w:t>имеется</w:t>
      </w:r>
      <w:r w:rsidR="00BD0EFE">
        <w:rPr>
          <w:rFonts w:ascii="Times New Roman" w:eastAsia="Times New Roman" w:hAnsi="Times New Roman" w:cs="Times New Roman"/>
          <w:sz w:val="28"/>
          <w:szCs w:val="27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7"/>
          <w:lang w:eastAsia="ru-RU"/>
        </w:rPr>
        <w:t>о</w:t>
      </w:r>
      <w:r w:rsidR="00350794">
        <w:rPr>
          <w:rFonts w:ascii="Times New Roman" w:eastAsia="Times New Roman" w:hAnsi="Times New Roman" w:cs="Times New Roman"/>
          <w:sz w:val="28"/>
          <w:szCs w:val="27"/>
          <w:lang w:eastAsia="ru-RU"/>
        </w:rPr>
        <w:t>кно</w:t>
      </w:r>
      <w:r w:rsidR="00BD0EFE">
        <w:rPr>
          <w:rFonts w:ascii="Times New Roman" w:eastAsia="Times New Roman" w:hAnsi="Times New Roman" w:cs="Times New Roman"/>
          <w:sz w:val="28"/>
          <w:szCs w:val="27"/>
          <w:lang w:eastAsia="ru-RU"/>
        </w:rPr>
        <w:t xml:space="preserve"> </w:t>
      </w:r>
      <w:r w:rsidR="00350794">
        <w:rPr>
          <w:rFonts w:ascii="Times New Roman" w:eastAsia="Times New Roman" w:hAnsi="Times New Roman" w:cs="Times New Roman"/>
          <w:sz w:val="28"/>
          <w:szCs w:val="27"/>
          <w:lang w:eastAsia="ru-RU"/>
        </w:rPr>
        <w:t>«</w:t>
      </w:r>
      <w:r w:rsidR="0048124A">
        <w:rPr>
          <w:rFonts w:ascii="Times New Roman" w:eastAsia="Times New Roman" w:hAnsi="Times New Roman" w:cs="Times New Roman"/>
          <w:sz w:val="28"/>
          <w:szCs w:val="27"/>
          <w:lang w:eastAsia="ru-RU"/>
        </w:rPr>
        <w:t>Корзина</w:t>
      </w:r>
      <w:r w:rsidR="00350794">
        <w:rPr>
          <w:rFonts w:ascii="Times New Roman" w:eastAsia="Times New Roman" w:hAnsi="Times New Roman" w:cs="Times New Roman"/>
          <w:sz w:val="28"/>
          <w:szCs w:val="27"/>
          <w:lang w:eastAsia="ru-RU"/>
        </w:rPr>
        <w:t>»</w:t>
      </w:r>
      <w:r w:rsidR="00350794" w:rsidRPr="00924FFB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350794" w:rsidRPr="00924FFB"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350794" w:rsidRPr="00924FFB">
        <w:rPr>
          <w:rFonts w:ascii="Times New Roman" w:hAnsi="Times New Roman" w:cs="Times New Roman"/>
          <w:sz w:val="28"/>
        </w:rPr>
        <w:t>просматрива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350794" w:rsidRPr="00924FFB">
        <w:rPr>
          <w:rFonts w:ascii="Times New Roman" w:hAnsi="Times New Roman" w:cs="Times New Roman"/>
          <w:sz w:val="28"/>
        </w:rPr>
        <w:t>данны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заказа,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</w:t>
      </w:r>
      <w:r w:rsidR="00FD502C">
        <w:rPr>
          <w:rFonts w:ascii="Times New Roman" w:hAnsi="Times New Roman" w:cs="Times New Roman"/>
          <w:sz w:val="28"/>
        </w:rPr>
        <w:t>нкци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представл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D502C">
        <w:rPr>
          <w:rFonts w:ascii="Times New Roman" w:hAnsi="Times New Roman" w:cs="Times New Roman"/>
          <w:sz w:val="28"/>
        </w:rPr>
        <w:t>1</w:t>
      </w:r>
      <w:r w:rsidR="00023F23">
        <w:rPr>
          <w:rFonts w:ascii="Times New Roman" w:hAnsi="Times New Roman" w:cs="Times New Roman"/>
          <w:sz w:val="28"/>
        </w:rPr>
        <w:t>0</w:t>
      </w:r>
      <w:r>
        <w:rPr>
          <w:rFonts w:ascii="Times New Roman" w:hAnsi="Times New Roman" w:cs="Times New Roman"/>
          <w:sz w:val="28"/>
        </w:rPr>
        <w:t>.</w:t>
      </w:r>
    </w:p>
    <w:p w14:paraId="55ED720D" w14:textId="6EAC8095" w:rsidR="00350794" w:rsidRPr="00F80F61" w:rsidRDefault="0048124A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48124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ACDD680" wp14:editId="7E6E8A8D">
            <wp:extent cx="6480175" cy="429387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29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D3D29" w14:textId="6CFEB24A" w:rsidR="00350794" w:rsidRDefault="00350794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FD502C">
        <w:rPr>
          <w:rFonts w:cs="Times New Roman"/>
          <w:sz w:val="28"/>
          <w:lang w:val="ru-RU"/>
        </w:rPr>
        <w:t>1</w:t>
      </w:r>
      <w:r w:rsidR="00023F23">
        <w:rPr>
          <w:rFonts w:cs="Times New Roman"/>
          <w:sz w:val="28"/>
          <w:lang w:val="ru-RU"/>
        </w:rPr>
        <w:t>0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>
        <w:rPr>
          <w:rFonts w:cs="Times New Roman"/>
          <w:sz w:val="28"/>
          <w:lang w:val="ru-RU"/>
        </w:rPr>
        <w:t>Окно</w:t>
      </w:r>
      <w:r w:rsidR="00BD0EFE">
        <w:rPr>
          <w:rFonts w:cs="Times New Roman"/>
          <w:sz w:val="28"/>
          <w:lang w:val="ru-RU"/>
        </w:rPr>
        <w:t xml:space="preserve"> </w:t>
      </w:r>
      <w:r>
        <w:rPr>
          <w:rFonts w:cs="Times New Roman"/>
          <w:sz w:val="28"/>
          <w:lang w:val="ru-RU"/>
        </w:rPr>
        <w:t>«</w:t>
      </w:r>
      <w:r w:rsidR="0048124A">
        <w:rPr>
          <w:rFonts w:cs="Times New Roman"/>
          <w:sz w:val="28"/>
          <w:lang w:val="ru-RU"/>
        </w:rPr>
        <w:t>Корзина</w:t>
      </w:r>
      <w:r>
        <w:rPr>
          <w:rFonts w:cs="Times New Roman"/>
          <w:sz w:val="28"/>
          <w:lang w:val="ru-RU"/>
        </w:rPr>
        <w:t>»</w:t>
      </w:r>
    </w:p>
    <w:p w14:paraId="6C0693C5" w14:textId="65AE70D1" w:rsidR="00D94B4E" w:rsidRDefault="00D94B4E" w:rsidP="00BD0EFE">
      <w:pPr>
        <w:pStyle w:val="27"/>
        <w:keepNext w:val="0"/>
        <w:keepLines w:val="0"/>
        <w:widowControl w:val="0"/>
        <w:numPr>
          <w:ilvl w:val="0"/>
          <w:numId w:val="0"/>
        </w:numPr>
      </w:pPr>
      <w:bookmarkStart w:id="11" w:name="_Toc149248268"/>
      <w:r>
        <w:t>2.3</w:t>
      </w:r>
      <w:r w:rsidR="00BD0EFE">
        <w:t xml:space="preserve"> </w:t>
      </w:r>
      <w:r>
        <w:t>Описание</w:t>
      </w:r>
      <w:r w:rsidR="00BD0EFE">
        <w:t xml:space="preserve"> </w:t>
      </w:r>
      <w:r>
        <w:t>предметной</w:t>
      </w:r>
      <w:r w:rsidR="00BD0EFE">
        <w:t xml:space="preserve"> </w:t>
      </w:r>
      <w:r>
        <w:t>области</w:t>
      </w:r>
      <w:bookmarkEnd w:id="11"/>
    </w:p>
    <w:p w14:paraId="6BDD9E71" w14:textId="67075274" w:rsidR="0048124A" w:rsidRPr="0048124A" w:rsidRDefault="0048124A" w:rsidP="00BD0EFE">
      <w:pPr>
        <w:pStyle w:val="a9"/>
        <w:widowControl w:val="0"/>
      </w:pPr>
      <w:bookmarkStart w:id="12" w:name="_Toc149248269"/>
      <w:r w:rsidRPr="0048124A">
        <w:t>Предметная</w:t>
      </w:r>
      <w:r w:rsidR="00BD0EFE">
        <w:t xml:space="preserve"> </w:t>
      </w:r>
      <w:r w:rsidRPr="0048124A">
        <w:t>область</w:t>
      </w:r>
      <w:r w:rsidR="00BD0EFE">
        <w:t xml:space="preserve"> </w:t>
      </w:r>
      <w:r w:rsidRPr="0048124A">
        <w:t>проекта</w:t>
      </w:r>
      <w:r w:rsidR="00BD0EFE">
        <w:t xml:space="preserve"> </w:t>
      </w:r>
      <w:r w:rsidRPr="0048124A">
        <w:t>"Новое</w:t>
      </w:r>
      <w:r w:rsidR="00BD0EFE">
        <w:t xml:space="preserve"> </w:t>
      </w:r>
      <w:r w:rsidRPr="0048124A">
        <w:t>Искусство"</w:t>
      </w:r>
      <w:r w:rsidR="00BD0EFE">
        <w:t xml:space="preserve"> </w:t>
      </w:r>
      <w:r w:rsidRPr="0048124A">
        <w:t>связана</w:t>
      </w:r>
      <w:r w:rsidR="00BD0EFE">
        <w:t xml:space="preserve"> </w:t>
      </w:r>
      <w:r w:rsidRPr="0048124A">
        <w:t>с</w:t>
      </w:r>
      <w:r w:rsidR="00BD0EFE">
        <w:t xml:space="preserve"> </w:t>
      </w:r>
      <w:r w:rsidRPr="0048124A">
        <w:t>созданием</w:t>
      </w:r>
      <w:r w:rsidR="00BD0EFE">
        <w:t xml:space="preserve"> </w:t>
      </w:r>
      <w:r w:rsidRPr="0048124A">
        <w:t>информационной</w:t>
      </w:r>
      <w:r w:rsidR="00BD0EFE">
        <w:t xml:space="preserve"> </w:t>
      </w:r>
      <w:r w:rsidRPr="0048124A">
        <w:t>системы</w:t>
      </w:r>
      <w:r w:rsidR="00BD0EFE">
        <w:t xml:space="preserve"> </w:t>
      </w:r>
      <w:r w:rsidRPr="0048124A">
        <w:t>для</w:t>
      </w:r>
      <w:r w:rsidR="00BD0EFE">
        <w:t xml:space="preserve"> </w:t>
      </w:r>
      <w:r w:rsidRPr="0048124A">
        <w:t>управления</w:t>
      </w:r>
      <w:r w:rsidR="00BD0EFE">
        <w:t xml:space="preserve"> </w:t>
      </w:r>
      <w:r w:rsidRPr="0048124A">
        <w:t>работой</w:t>
      </w:r>
      <w:r w:rsidR="00BD0EFE">
        <w:t xml:space="preserve"> </w:t>
      </w:r>
      <w:r w:rsidRPr="0048124A">
        <w:t>музыкального</w:t>
      </w:r>
      <w:r w:rsidR="00BD0EFE">
        <w:t xml:space="preserve"> </w:t>
      </w:r>
      <w:r w:rsidRPr="0048124A">
        <w:t>магазина.</w:t>
      </w:r>
      <w:r w:rsidR="00BD0EFE">
        <w:t xml:space="preserve"> </w:t>
      </w:r>
      <w:r w:rsidRPr="0048124A">
        <w:t>В</w:t>
      </w:r>
      <w:r w:rsidR="00BD0EFE">
        <w:t xml:space="preserve"> </w:t>
      </w:r>
      <w:r w:rsidRPr="0048124A">
        <w:t>рамках</w:t>
      </w:r>
      <w:r w:rsidR="00BD0EFE">
        <w:t xml:space="preserve"> </w:t>
      </w:r>
      <w:r w:rsidRPr="0048124A">
        <w:t>проекта</w:t>
      </w:r>
      <w:r w:rsidR="00BD0EFE">
        <w:t xml:space="preserve"> </w:t>
      </w:r>
      <w:r w:rsidRPr="0048124A">
        <w:t>необходимо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систему,</w:t>
      </w:r>
      <w:r w:rsidR="00BD0EFE">
        <w:t xml:space="preserve"> </w:t>
      </w:r>
      <w:r w:rsidRPr="0048124A">
        <w:t>которая</w:t>
      </w:r>
      <w:r w:rsidR="00BD0EFE">
        <w:t xml:space="preserve"> </w:t>
      </w:r>
      <w:r w:rsidRPr="0048124A">
        <w:t>позволит</w:t>
      </w:r>
      <w:r w:rsidR="00BD0EFE">
        <w:t xml:space="preserve"> </w:t>
      </w:r>
      <w:r w:rsidRPr="0048124A">
        <w:t>автоматизировать</w:t>
      </w:r>
      <w:r w:rsidR="00BD0EFE">
        <w:t xml:space="preserve"> </w:t>
      </w:r>
      <w:r w:rsidRPr="0048124A">
        <w:t>процессы</w:t>
      </w:r>
      <w:r w:rsidR="00BD0EFE">
        <w:t xml:space="preserve"> </w:t>
      </w:r>
      <w:r w:rsidRPr="0048124A">
        <w:t>учета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отчетности</w:t>
      </w:r>
      <w:r w:rsidR="00BD0EFE">
        <w:t xml:space="preserve"> </w:t>
      </w:r>
      <w:r w:rsidRPr="0048124A">
        <w:t>в</w:t>
      </w:r>
      <w:r w:rsidR="00BD0EFE">
        <w:t xml:space="preserve"> </w:t>
      </w:r>
      <w:r w:rsidRPr="0048124A">
        <w:t>магазине,</w:t>
      </w:r>
      <w:r w:rsidR="00BD0EFE">
        <w:t xml:space="preserve"> </w:t>
      </w:r>
      <w:r w:rsidRPr="0048124A">
        <w:t>улучшить</w:t>
      </w:r>
      <w:r w:rsidR="00BD0EFE">
        <w:t xml:space="preserve"> </w:t>
      </w:r>
      <w:r w:rsidRPr="0048124A">
        <w:t>качество</w:t>
      </w:r>
      <w:r w:rsidR="00BD0EFE">
        <w:t xml:space="preserve"> </w:t>
      </w:r>
      <w:r w:rsidRPr="0048124A">
        <w:t>обслуживания</w:t>
      </w:r>
      <w:r w:rsidR="00BD0EFE">
        <w:t xml:space="preserve"> </w:t>
      </w:r>
      <w:r w:rsidRPr="0048124A">
        <w:t>клиентов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повысить</w:t>
      </w:r>
      <w:r w:rsidR="00BD0EFE">
        <w:t xml:space="preserve"> </w:t>
      </w:r>
      <w:r w:rsidRPr="0048124A">
        <w:t>эффективность</w:t>
      </w:r>
      <w:r w:rsidR="00BD0EFE">
        <w:t xml:space="preserve"> </w:t>
      </w:r>
      <w:r w:rsidRPr="0048124A">
        <w:t>работы</w:t>
      </w:r>
      <w:r w:rsidR="00BD0EFE">
        <w:t xml:space="preserve"> </w:t>
      </w:r>
      <w:r w:rsidRPr="0048124A">
        <w:t>персонала.</w:t>
      </w:r>
    </w:p>
    <w:p w14:paraId="30143DE0" w14:textId="77777777" w:rsidR="0048124A" w:rsidRPr="0048124A" w:rsidRDefault="0048124A" w:rsidP="00BD0EFE">
      <w:pPr>
        <w:pStyle w:val="a9"/>
        <w:widowControl w:val="0"/>
      </w:pPr>
    </w:p>
    <w:p w14:paraId="139698B6" w14:textId="480CDCB7" w:rsidR="0048124A" w:rsidRPr="0048124A" w:rsidRDefault="0048124A" w:rsidP="00BD0EFE">
      <w:pPr>
        <w:pStyle w:val="a9"/>
        <w:widowControl w:val="0"/>
      </w:pPr>
      <w:r w:rsidRPr="0048124A">
        <w:t>Для</w:t>
      </w:r>
      <w:r w:rsidR="00BD0EFE">
        <w:t xml:space="preserve"> </w:t>
      </w:r>
      <w:r w:rsidRPr="0048124A">
        <w:t>достижения</w:t>
      </w:r>
      <w:r w:rsidR="00BD0EFE">
        <w:t xml:space="preserve"> </w:t>
      </w:r>
      <w:r w:rsidRPr="0048124A">
        <w:t>этих</w:t>
      </w:r>
      <w:r w:rsidR="00BD0EFE">
        <w:t xml:space="preserve"> </w:t>
      </w:r>
      <w:r w:rsidRPr="0048124A">
        <w:t>целей</w:t>
      </w:r>
      <w:r w:rsidR="00BD0EFE">
        <w:t xml:space="preserve"> </w:t>
      </w:r>
      <w:r w:rsidRPr="0048124A">
        <w:t>необходимо</w:t>
      </w:r>
      <w:r w:rsidR="00BD0EFE">
        <w:t xml:space="preserve"> </w:t>
      </w:r>
      <w:r w:rsidRPr="0048124A">
        <w:t>решить</w:t>
      </w:r>
      <w:r w:rsidR="00BD0EFE">
        <w:t xml:space="preserve"> </w:t>
      </w:r>
      <w:r w:rsidRPr="0048124A">
        <w:t>следующие</w:t>
      </w:r>
      <w:r w:rsidR="00BD0EFE">
        <w:t xml:space="preserve"> </w:t>
      </w:r>
      <w:r w:rsidRPr="0048124A">
        <w:t>задачи:</w:t>
      </w:r>
    </w:p>
    <w:p w14:paraId="136D4BE5" w14:textId="77777777" w:rsidR="0048124A" w:rsidRPr="0048124A" w:rsidRDefault="0048124A" w:rsidP="00BD0EFE">
      <w:pPr>
        <w:pStyle w:val="a9"/>
        <w:widowControl w:val="0"/>
      </w:pPr>
    </w:p>
    <w:p w14:paraId="6305587F" w14:textId="0B8B575C" w:rsidR="0048124A" w:rsidRPr="0048124A" w:rsidRDefault="0048124A" w:rsidP="00BD0EFE">
      <w:pPr>
        <w:pStyle w:val="a9"/>
        <w:widowControl w:val="0"/>
      </w:pPr>
      <w:r w:rsidRPr="0048124A">
        <w:t>1.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базу</w:t>
      </w:r>
      <w:r w:rsidR="00BD0EFE">
        <w:t xml:space="preserve"> </w:t>
      </w:r>
      <w:r w:rsidRPr="0048124A">
        <w:t>данных</w:t>
      </w:r>
      <w:r w:rsidR="00BD0EFE">
        <w:t xml:space="preserve"> </w:t>
      </w:r>
      <w:r w:rsidRPr="0048124A">
        <w:t>клиентов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товаров.</w:t>
      </w:r>
    </w:p>
    <w:p w14:paraId="5F20E4D7" w14:textId="6A9BD4BA" w:rsidR="0048124A" w:rsidRPr="0048124A" w:rsidRDefault="0048124A" w:rsidP="00BD0EFE">
      <w:pPr>
        <w:pStyle w:val="a9"/>
        <w:widowControl w:val="0"/>
      </w:pPr>
      <w:r w:rsidRPr="0048124A">
        <w:t>2.</w:t>
      </w:r>
      <w:r w:rsidR="00BD0EFE">
        <w:t xml:space="preserve"> </w:t>
      </w:r>
      <w:r w:rsidRPr="0048124A">
        <w:t>Создать</w:t>
      </w:r>
      <w:r w:rsidR="00BD0EFE">
        <w:t xml:space="preserve"> </w:t>
      </w:r>
      <w:r w:rsidRPr="0048124A">
        <w:t>систему</w:t>
      </w:r>
      <w:r w:rsidR="00BD0EFE">
        <w:t xml:space="preserve"> </w:t>
      </w:r>
      <w:r w:rsidRPr="0048124A">
        <w:t>поиска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заказа</w:t>
      </w:r>
      <w:r w:rsidR="00BD0EFE">
        <w:t xml:space="preserve"> </w:t>
      </w:r>
      <w:r w:rsidRPr="0048124A">
        <w:t>товаров.</w:t>
      </w:r>
    </w:p>
    <w:p w14:paraId="0BF7EABE" w14:textId="66C91174" w:rsidR="0048124A" w:rsidRPr="0048124A" w:rsidRDefault="0048124A" w:rsidP="00BD0EFE">
      <w:pPr>
        <w:pStyle w:val="a9"/>
        <w:widowControl w:val="0"/>
      </w:pPr>
      <w:r w:rsidRPr="0048124A">
        <w:t>3.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систему</w:t>
      </w:r>
      <w:r w:rsidR="00BD0EFE">
        <w:t xml:space="preserve"> </w:t>
      </w:r>
      <w:r w:rsidRPr="0048124A">
        <w:t>оформления</w:t>
      </w:r>
      <w:r w:rsidR="00BD0EFE">
        <w:t xml:space="preserve"> </w:t>
      </w:r>
      <w:r w:rsidRPr="0048124A">
        <w:t>заказов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оплаты</w:t>
      </w:r>
      <w:r w:rsidR="00BD0EFE">
        <w:t xml:space="preserve"> </w:t>
      </w:r>
      <w:r w:rsidRPr="0048124A">
        <w:t>товаров.</w:t>
      </w:r>
    </w:p>
    <w:p w14:paraId="40F53E4F" w14:textId="599161FE" w:rsidR="0048124A" w:rsidRPr="0048124A" w:rsidRDefault="0048124A" w:rsidP="00BD0EFE">
      <w:pPr>
        <w:pStyle w:val="a9"/>
        <w:widowControl w:val="0"/>
      </w:pPr>
      <w:r w:rsidRPr="0048124A">
        <w:lastRenderedPageBreak/>
        <w:t>4.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систему</w:t>
      </w:r>
      <w:r w:rsidR="00BD0EFE">
        <w:t xml:space="preserve"> </w:t>
      </w:r>
      <w:r w:rsidRPr="0048124A">
        <w:t>отслеживания</w:t>
      </w:r>
      <w:r w:rsidR="00BD0EFE">
        <w:t xml:space="preserve"> </w:t>
      </w:r>
      <w:r w:rsidRPr="0048124A">
        <w:t>статуса</w:t>
      </w:r>
      <w:r w:rsidR="00BD0EFE">
        <w:t xml:space="preserve"> </w:t>
      </w:r>
      <w:r w:rsidRPr="0048124A">
        <w:t>заказа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его</w:t>
      </w:r>
      <w:r w:rsidR="00BD0EFE">
        <w:t xml:space="preserve"> </w:t>
      </w:r>
      <w:r w:rsidRPr="0048124A">
        <w:t>доставки.</w:t>
      </w:r>
    </w:p>
    <w:p w14:paraId="1B643AE3" w14:textId="051C5068" w:rsidR="0048124A" w:rsidRPr="0048124A" w:rsidRDefault="0048124A" w:rsidP="00BD0EFE">
      <w:pPr>
        <w:pStyle w:val="a9"/>
        <w:widowControl w:val="0"/>
      </w:pPr>
      <w:r w:rsidRPr="0048124A">
        <w:t>5.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систему</w:t>
      </w:r>
      <w:r w:rsidR="00BD0EFE">
        <w:t xml:space="preserve"> </w:t>
      </w:r>
      <w:r w:rsidRPr="0048124A">
        <w:t>проведения</w:t>
      </w:r>
      <w:r w:rsidR="00BD0EFE">
        <w:t xml:space="preserve"> </w:t>
      </w:r>
      <w:r w:rsidRPr="0048124A">
        <w:t>маркетинговых</w:t>
      </w:r>
      <w:r w:rsidR="00BD0EFE">
        <w:t xml:space="preserve"> </w:t>
      </w:r>
      <w:r w:rsidRPr="0048124A">
        <w:t>акций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мероприятий.</w:t>
      </w:r>
    </w:p>
    <w:p w14:paraId="6F33D64D" w14:textId="06B9B49F" w:rsidR="0048124A" w:rsidRPr="0048124A" w:rsidRDefault="0048124A" w:rsidP="00BD0EFE">
      <w:pPr>
        <w:pStyle w:val="a9"/>
        <w:widowControl w:val="0"/>
      </w:pPr>
      <w:r w:rsidRPr="0048124A">
        <w:t>6.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систему</w:t>
      </w:r>
      <w:r w:rsidR="00BD0EFE">
        <w:t xml:space="preserve"> </w:t>
      </w:r>
      <w:r w:rsidRPr="0048124A">
        <w:t>анализа</w:t>
      </w:r>
      <w:r w:rsidR="00BD0EFE">
        <w:t xml:space="preserve"> </w:t>
      </w:r>
      <w:r w:rsidRPr="0048124A">
        <w:t>финансовых</w:t>
      </w:r>
      <w:r w:rsidR="00BD0EFE">
        <w:t xml:space="preserve"> </w:t>
      </w:r>
      <w:r w:rsidRPr="0048124A">
        <w:t>показателей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принятия</w:t>
      </w:r>
      <w:r w:rsidR="00BD0EFE">
        <w:t xml:space="preserve"> </w:t>
      </w:r>
      <w:r w:rsidRPr="0048124A">
        <w:t>решений</w:t>
      </w:r>
      <w:r w:rsidR="00BD0EFE">
        <w:t xml:space="preserve"> </w:t>
      </w:r>
      <w:r w:rsidRPr="0048124A">
        <w:t>на</w:t>
      </w:r>
      <w:r w:rsidR="00BD0EFE">
        <w:t xml:space="preserve"> </w:t>
      </w:r>
      <w:r w:rsidRPr="0048124A">
        <w:t>основе</w:t>
      </w:r>
      <w:r w:rsidR="00BD0EFE">
        <w:t xml:space="preserve"> </w:t>
      </w:r>
      <w:r w:rsidRPr="0048124A">
        <w:t>полученных</w:t>
      </w:r>
      <w:r w:rsidR="00BD0EFE">
        <w:t xml:space="preserve"> </w:t>
      </w:r>
      <w:r w:rsidRPr="0048124A">
        <w:t>данных.</w:t>
      </w:r>
    </w:p>
    <w:p w14:paraId="32B13EE3" w14:textId="68C6B4B2" w:rsidR="0048124A" w:rsidRPr="0048124A" w:rsidRDefault="0048124A" w:rsidP="00BD0EFE">
      <w:pPr>
        <w:pStyle w:val="a9"/>
        <w:widowControl w:val="0"/>
      </w:pPr>
      <w:r w:rsidRPr="0048124A">
        <w:t>7.</w:t>
      </w:r>
      <w:r w:rsidR="00BD0EFE">
        <w:t xml:space="preserve"> </w:t>
      </w:r>
      <w:r w:rsidRPr="0048124A">
        <w:t>Разработать</w:t>
      </w:r>
      <w:r w:rsidR="00BD0EFE">
        <w:t xml:space="preserve"> </w:t>
      </w:r>
      <w:r w:rsidRPr="0048124A">
        <w:t>систему</w:t>
      </w:r>
      <w:r w:rsidR="00BD0EFE">
        <w:t xml:space="preserve"> </w:t>
      </w:r>
      <w:r w:rsidRPr="0048124A">
        <w:t>обновления</w:t>
      </w:r>
      <w:r w:rsidR="00BD0EFE">
        <w:t xml:space="preserve"> </w:t>
      </w:r>
      <w:r w:rsidRPr="0048124A">
        <w:t>ассортимента</w:t>
      </w:r>
      <w:r w:rsidR="00BD0EFE">
        <w:t xml:space="preserve"> </w:t>
      </w:r>
      <w:r w:rsidRPr="0048124A">
        <w:t>товаров</w:t>
      </w:r>
      <w:r w:rsidR="00BD0EFE">
        <w:t xml:space="preserve"> </w:t>
      </w:r>
      <w:r w:rsidRPr="0048124A">
        <w:t>и</w:t>
      </w:r>
      <w:r w:rsidR="00BD0EFE">
        <w:t xml:space="preserve"> </w:t>
      </w:r>
      <w:r w:rsidRPr="0048124A">
        <w:t>контроля</w:t>
      </w:r>
      <w:r w:rsidR="00BD0EFE">
        <w:t xml:space="preserve"> </w:t>
      </w:r>
      <w:r w:rsidRPr="0048124A">
        <w:t>качества</w:t>
      </w:r>
      <w:r w:rsidR="00BD0EFE">
        <w:t xml:space="preserve"> </w:t>
      </w:r>
      <w:r w:rsidRPr="0048124A">
        <w:t>продукции.</w:t>
      </w:r>
    </w:p>
    <w:p w14:paraId="54C64821" w14:textId="211FD93F" w:rsidR="0048124A" w:rsidRDefault="0048124A" w:rsidP="00BD0EFE">
      <w:pPr>
        <w:pStyle w:val="a9"/>
        <w:widowControl w:val="0"/>
        <w:rPr>
          <w:rFonts w:ascii="inherit" w:hAnsi="inherit"/>
          <w:spacing w:val="-5"/>
          <w:sz w:val="27"/>
          <w:szCs w:val="27"/>
        </w:rPr>
      </w:pPr>
      <w:r>
        <w:rPr>
          <w:rFonts w:ascii="inherit" w:hAnsi="inherit"/>
          <w:spacing w:val="-5"/>
          <w:sz w:val="27"/>
          <w:szCs w:val="27"/>
        </w:rPr>
        <w:t>8.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Разработать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систему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получе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отзывов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от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клиентов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спользова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х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дл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улучше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качества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обслужива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товаров.</w:t>
      </w:r>
    </w:p>
    <w:p w14:paraId="55CA06A2" w14:textId="77777777" w:rsidR="0048124A" w:rsidRDefault="0048124A" w:rsidP="00BD0EFE">
      <w:pPr>
        <w:pStyle w:val="a9"/>
        <w:widowControl w:val="0"/>
        <w:rPr>
          <w:rFonts w:ascii="inherit" w:hAnsi="inherit"/>
          <w:spacing w:val="-5"/>
          <w:sz w:val="27"/>
          <w:szCs w:val="27"/>
        </w:rPr>
      </w:pPr>
    </w:p>
    <w:p w14:paraId="426D5D3A" w14:textId="3A2048A4" w:rsidR="0048124A" w:rsidRDefault="0048124A" w:rsidP="00BD0EFE">
      <w:pPr>
        <w:pStyle w:val="a9"/>
        <w:widowControl w:val="0"/>
        <w:rPr>
          <w:rFonts w:ascii="inherit" w:hAnsi="inherit"/>
          <w:spacing w:val="-5"/>
          <w:sz w:val="27"/>
          <w:szCs w:val="27"/>
        </w:rPr>
      </w:pPr>
      <w:r>
        <w:rPr>
          <w:rFonts w:ascii="inherit" w:hAnsi="inherit"/>
          <w:spacing w:val="-5"/>
          <w:sz w:val="27"/>
          <w:szCs w:val="27"/>
        </w:rPr>
        <w:t>Результатом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выполне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проекта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будет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создание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эффективной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нформационной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системы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дл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управле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работой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музыкального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магазина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"Новое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скусство",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котора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позволит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автоматизировать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процессы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учета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отчетности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в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магазине,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улучшить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качество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обслуживания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клиентов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и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повысить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эффективность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работы</w:t>
      </w:r>
      <w:r w:rsidR="00BD0EFE">
        <w:rPr>
          <w:rFonts w:ascii="inherit" w:hAnsi="inherit"/>
          <w:spacing w:val="-5"/>
          <w:sz w:val="27"/>
          <w:szCs w:val="27"/>
        </w:rPr>
        <w:t xml:space="preserve"> </w:t>
      </w:r>
      <w:r>
        <w:rPr>
          <w:rFonts w:ascii="inherit" w:hAnsi="inherit"/>
          <w:spacing w:val="-5"/>
          <w:sz w:val="27"/>
          <w:szCs w:val="27"/>
        </w:rPr>
        <w:t>персонала.</w:t>
      </w:r>
    </w:p>
    <w:p w14:paraId="2BCBAF91" w14:textId="5909D07F" w:rsidR="00D94B4E" w:rsidRDefault="00D94B4E" w:rsidP="00BD0EFE">
      <w:pPr>
        <w:pStyle w:val="27"/>
        <w:keepNext w:val="0"/>
        <w:keepLines w:val="0"/>
        <w:widowControl w:val="0"/>
        <w:numPr>
          <w:ilvl w:val="0"/>
          <w:numId w:val="0"/>
        </w:numPr>
      </w:pPr>
      <w:r>
        <w:t>2.4</w:t>
      </w:r>
      <w:r w:rsidR="00BD0EFE">
        <w:t xml:space="preserve"> </w:t>
      </w:r>
      <w:r>
        <w:t>Архитектура</w:t>
      </w:r>
      <w:r w:rsidR="00BD0EFE">
        <w:t xml:space="preserve"> </w:t>
      </w:r>
      <w:r>
        <w:t>решения</w:t>
      </w:r>
      <w:bookmarkEnd w:id="12"/>
    </w:p>
    <w:p w14:paraId="4D8FC22F" w14:textId="4CFD7F39" w:rsidR="00194863" w:rsidRPr="000810C9" w:rsidRDefault="00194863" w:rsidP="00BD0EFE">
      <w:pPr>
        <w:pStyle w:val="a1"/>
        <w:widowControl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стояще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рем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зработан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ногочисленны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ологи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делирова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изнес-процессов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рхитектур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ектирова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граммн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беспече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втоматизированн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формационн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EB0DA8">
        <w:rPr>
          <w:rFonts w:ascii="Times New Roman" w:hAnsi="Times New Roman" w:cs="Times New Roman"/>
          <w:sz w:val="28"/>
        </w:rPr>
        <w:t>Нов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B0DA8">
        <w:rPr>
          <w:rFonts w:ascii="Times New Roman" w:hAnsi="Times New Roman" w:cs="Times New Roman"/>
          <w:sz w:val="28"/>
        </w:rPr>
        <w:t>искусство</w:t>
      </w:r>
      <w:r>
        <w:rPr>
          <w:rFonts w:ascii="Times New Roman" w:hAnsi="Times New Roman" w:cs="Times New Roman"/>
          <w:sz w:val="28"/>
        </w:rPr>
        <w:t>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новываетс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ологи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0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анн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оект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ыл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бран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т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етодологи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к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ак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н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беспечиваю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ясно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нимани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ункционал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нформационн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сонала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тор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буде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заимодействова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ней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9B33AE" w:rsidRPr="009B33AE">
        <w:rPr>
          <w:rStyle w:val="af1"/>
        </w:rPr>
        <w:t>С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помощью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методологии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IDEF0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можно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выявить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функциональны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блоки,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которы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будут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использоваться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при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разработк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системы,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а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такж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определить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требования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к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системе,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функции,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которы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она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будет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выполнять.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Такж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необходимо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определить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функции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персонала,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которы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должны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быть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задействованы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в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процессе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создания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информационной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системы.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Для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разработки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системы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необходимо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использовать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методологию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IDEF0,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которая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позволяет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выявить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функциональную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архитектуру</w:t>
      </w:r>
      <w:r w:rsidR="00BD0EFE">
        <w:rPr>
          <w:rStyle w:val="af1"/>
        </w:rPr>
        <w:t xml:space="preserve"> </w:t>
      </w:r>
      <w:r w:rsidR="009B33AE" w:rsidRPr="009B33AE">
        <w:rPr>
          <w:rStyle w:val="af1"/>
        </w:rPr>
        <w:t>системы.</w:t>
      </w:r>
    </w:p>
    <w:p w14:paraId="1F1959D2" w14:textId="313234D8" w:rsidR="00194863" w:rsidRPr="000810C9" w:rsidRDefault="00194863" w:rsidP="00BD0EFE">
      <w:pPr>
        <w:pStyle w:val="a1"/>
        <w:widowControl w:val="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анн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момен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ынк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ес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громно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количеств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азличных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ред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разработ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граммн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обеспече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истем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управле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азам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анных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д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азработ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автоматизированн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информационн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истем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A216B2">
        <w:rPr>
          <w:rFonts w:ascii="Times New Roman" w:hAnsi="Times New Roman" w:cs="Times New Roman"/>
          <w:sz w:val="28"/>
        </w:rPr>
        <w:t>Нов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216B2">
        <w:rPr>
          <w:rFonts w:ascii="Times New Roman" w:hAnsi="Times New Roman" w:cs="Times New Roman"/>
          <w:sz w:val="28"/>
        </w:rPr>
        <w:t>Искусство</w:t>
      </w:r>
      <w:r>
        <w:rPr>
          <w:rFonts w:ascii="Times New Roman" w:hAnsi="Times New Roman" w:cs="Times New Roman"/>
          <w:sz w:val="28"/>
        </w:rPr>
        <w:t>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ыл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выбран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следующи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граммны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продукты:</w:t>
      </w:r>
    </w:p>
    <w:p w14:paraId="2A97917A" w14:textId="41CD9099" w:rsidR="00194863" w:rsidRPr="000810C9" w:rsidRDefault="00194863" w:rsidP="00BD0EFE">
      <w:pPr>
        <w:pStyle w:val="article-renderblock"/>
        <w:widowControl w:val="0"/>
        <w:numPr>
          <w:ilvl w:val="0"/>
          <w:numId w:val="42"/>
        </w:numPr>
        <w:shd w:val="clear" w:color="auto" w:fill="FFFFFF"/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0810C9">
        <w:rPr>
          <w:color w:val="000000" w:themeColor="text1"/>
          <w:sz w:val="28"/>
          <w:szCs w:val="28"/>
          <w:lang w:val="en-US"/>
        </w:rPr>
        <w:t>Microsoft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  <w:lang w:val="en-US"/>
        </w:rPr>
        <w:t>Visual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  <w:lang w:val="en-US"/>
        </w:rPr>
        <w:t>Studio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–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линейка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родуктов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компани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Microsoft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ключающи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нтегрированную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реду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разработк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рограммного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обеспечения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ряд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други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нструментальны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редств.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Данные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родукты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озволяют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разрабатывать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как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консольные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риложения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ак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риложения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графическим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нтерфейсом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ом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числе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оддержкой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ехнологи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Windows</w:t>
      </w:r>
      <w:r w:rsidR="00BD0EFE">
        <w:rPr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color w:val="000000" w:themeColor="text1"/>
          <w:sz w:val="28"/>
          <w:szCs w:val="28"/>
        </w:rPr>
        <w:t>Forms</w:t>
      </w:r>
      <w:proofErr w:type="spellEnd"/>
      <w:r w:rsidRPr="000810C9">
        <w:rPr>
          <w:color w:val="000000" w:themeColor="text1"/>
          <w:sz w:val="28"/>
          <w:szCs w:val="28"/>
        </w:rPr>
        <w:t>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  <w:lang w:val="en-US"/>
        </w:rPr>
        <w:t>WPF</w:t>
      </w:r>
      <w:r w:rsidRPr="000810C9">
        <w:rPr>
          <w:color w:val="000000" w:themeColor="text1"/>
          <w:sz w:val="28"/>
          <w:szCs w:val="28"/>
        </w:rPr>
        <w:t>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а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акже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еб-сайты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еб-приложения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еб-службы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как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родном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ак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управляемом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кода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для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се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латформ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оддерживаемы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Windows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Windows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Mobile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Windows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CE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.NET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Framework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Xbox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Windows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Phone,</w:t>
      </w:r>
      <w:r w:rsidR="00BD0EFE">
        <w:rPr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color w:val="000000" w:themeColor="text1"/>
          <w:sz w:val="28"/>
          <w:szCs w:val="28"/>
        </w:rPr>
        <w:t>Android</w:t>
      </w:r>
      <w:proofErr w:type="spellEnd"/>
      <w:r w:rsidRPr="000810C9">
        <w:rPr>
          <w:color w:val="000000" w:themeColor="text1"/>
          <w:sz w:val="28"/>
          <w:szCs w:val="28"/>
        </w:rPr>
        <w:t>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IOS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.NET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Compact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Framework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</w:t>
      </w:r>
      <w:r w:rsidR="00BD0EFE">
        <w:rPr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color w:val="000000" w:themeColor="text1"/>
          <w:sz w:val="28"/>
          <w:szCs w:val="28"/>
        </w:rPr>
        <w:t>Silverlight</w:t>
      </w:r>
      <w:proofErr w:type="spellEnd"/>
      <w:r w:rsidRPr="000810C9">
        <w:rPr>
          <w:color w:val="000000" w:themeColor="text1"/>
          <w:sz w:val="28"/>
          <w:szCs w:val="28"/>
        </w:rPr>
        <w:t>.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оддерживает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ледующие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языки: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Visual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Basic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C++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C#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F#.</w:t>
      </w:r>
    </w:p>
    <w:p w14:paraId="13B4B40A" w14:textId="77777777" w:rsidR="00194863" w:rsidRPr="00F35984" w:rsidRDefault="00194863" w:rsidP="00BD0EFE">
      <w:pPr>
        <w:pStyle w:val="article-renderblock"/>
        <w:widowControl w:val="0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F35984">
        <w:rPr>
          <w:color w:val="000000" w:themeColor="text1"/>
          <w:sz w:val="28"/>
          <w:szCs w:val="28"/>
        </w:rPr>
        <w:t>Возможности:</w:t>
      </w:r>
    </w:p>
    <w:p w14:paraId="313C7F28" w14:textId="77CE93F1" w:rsidR="00194863" w:rsidRDefault="00194863" w:rsidP="00BD0EFE">
      <w:pPr>
        <w:pStyle w:val="a9"/>
        <w:widowControl w:val="0"/>
        <w:numPr>
          <w:ilvl w:val="0"/>
          <w:numId w:val="43"/>
        </w:numPr>
        <w:ind w:left="0" w:firstLine="709"/>
      </w:pPr>
      <w:proofErr w:type="spellStart"/>
      <w:r w:rsidRPr="00376421">
        <w:rPr>
          <w:bCs/>
        </w:rPr>
        <w:t>IntelliSense</w:t>
      </w:r>
      <w:proofErr w:type="spellEnd"/>
      <w:r w:rsidRPr="00376421">
        <w:rPr>
          <w:bCs/>
        </w:rPr>
        <w:t>.</w:t>
      </w:r>
      <w:r w:rsidR="00BD0EFE">
        <w:rPr>
          <w:b/>
          <w:bCs/>
        </w:rPr>
        <w:t xml:space="preserve"> </w:t>
      </w:r>
      <w:r w:rsidRPr="00376421">
        <w:t>Технология</w:t>
      </w:r>
      <w:r w:rsidR="00BD0EFE">
        <w:t xml:space="preserve"> </w:t>
      </w:r>
      <w:r w:rsidRPr="00376421">
        <w:t>авто</w:t>
      </w:r>
      <w:r w:rsidR="00BD0EFE">
        <w:t xml:space="preserve"> </w:t>
      </w:r>
      <w:r w:rsidRPr="00376421">
        <w:t>дополнения</w:t>
      </w:r>
      <w:r w:rsidR="00BD0EFE">
        <w:t xml:space="preserve"> </w:t>
      </w:r>
      <w:r w:rsidRPr="00376421">
        <w:t>Microsoft.</w:t>
      </w:r>
      <w:r w:rsidR="00BD0EFE">
        <w:t xml:space="preserve"> </w:t>
      </w:r>
      <w:r w:rsidRPr="00376421">
        <w:t>Дописывает</w:t>
      </w:r>
      <w:r w:rsidR="00BD0EFE">
        <w:t xml:space="preserve"> </w:t>
      </w:r>
      <w:r w:rsidRPr="00376421">
        <w:t>название</w:t>
      </w:r>
      <w:r w:rsidR="00BD0EFE">
        <w:t xml:space="preserve"> </w:t>
      </w:r>
      <w:r w:rsidRPr="00376421">
        <w:t>функции</w:t>
      </w:r>
      <w:r w:rsidR="00BD0EFE">
        <w:t xml:space="preserve"> </w:t>
      </w:r>
      <w:r w:rsidRPr="00376421">
        <w:t>при</w:t>
      </w:r>
      <w:r w:rsidR="00BD0EFE">
        <w:t xml:space="preserve"> </w:t>
      </w:r>
      <w:r w:rsidRPr="00376421">
        <w:t>вводе</w:t>
      </w:r>
      <w:r w:rsidR="00BD0EFE">
        <w:t xml:space="preserve"> </w:t>
      </w:r>
      <w:r w:rsidRPr="00376421">
        <w:t>начальных</w:t>
      </w:r>
      <w:r w:rsidR="00BD0EFE">
        <w:t xml:space="preserve"> </w:t>
      </w:r>
      <w:r w:rsidRPr="00376421">
        <w:t>букв.</w:t>
      </w:r>
      <w:r w:rsidR="00BD0EFE">
        <w:t xml:space="preserve"> </w:t>
      </w:r>
      <w:r w:rsidRPr="00376421">
        <w:t>Кроме</w:t>
      </w:r>
      <w:r w:rsidR="00BD0EFE">
        <w:t xml:space="preserve"> </w:t>
      </w:r>
      <w:r w:rsidRPr="00376421">
        <w:t>прямого</w:t>
      </w:r>
      <w:r w:rsidR="00BD0EFE">
        <w:t xml:space="preserve"> </w:t>
      </w:r>
      <w:r w:rsidRPr="00376421">
        <w:t>назначения,</w:t>
      </w:r>
      <w:r w:rsidR="00BD0EFE">
        <w:t xml:space="preserve"> </w:t>
      </w:r>
      <w:proofErr w:type="spellStart"/>
      <w:r w:rsidRPr="00376421">
        <w:t>IntelliSense</w:t>
      </w:r>
      <w:proofErr w:type="spellEnd"/>
      <w:r w:rsidR="00BD0EFE">
        <w:t xml:space="preserve"> </w:t>
      </w:r>
      <w:r w:rsidRPr="00376421">
        <w:t>используется</w:t>
      </w:r>
      <w:r w:rsidR="00BD0EFE">
        <w:t xml:space="preserve"> </w:t>
      </w:r>
      <w:r w:rsidRPr="00376421">
        <w:t>для</w:t>
      </w:r>
      <w:r w:rsidR="00BD0EFE">
        <w:t xml:space="preserve"> </w:t>
      </w:r>
      <w:r w:rsidRPr="00376421">
        <w:t>доступа</w:t>
      </w:r>
      <w:r w:rsidR="00BD0EFE">
        <w:t xml:space="preserve"> </w:t>
      </w:r>
      <w:r w:rsidRPr="00376421">
        <w:t>к</w:t>
      </w:r>
      <w:r w:rsidR="00BD0EFE">
        <w:t xml:space="preserve"> </w:t>
      </w:r>
      <w:r w:rsidRPr="00376421">
        <w:t>документации</w:t>
      </w:r>
      <w:r w:rsidR="00BD0EFE">
        <w:t xml:space="preserve"> </w:t>
      </w:r>
      <w:r w:rsidRPr="00376421">
        <w:t>и</w:t>
      </w:r>
      <w:r w:rsidR="00BD0EFE">
        <w:t xml:space="preserve"> </w:t>
      </w:r>
      <w:r w:rsidRPr="00376421">
        <w:t>для</w:t>
      </w:r>
      <w:r w:rsidR="00BD0EFE">
        <w:t xml:space="preserve"> </w:t>
      </w:r>
      <w:r w:rsidRPr="00376421">
        <w:t>устранения</w:t>
      </w:r>
      <w:r w:rsidR="00BD0EFE">
        <w:t xml:space="preserve"> </w:t>
      </w:r>
      <w:r w:rsidRPr="00376421">
        <w:t>неоднозначности</w:t>
      </w:r>
      <w:r w:rsidR="00BD0EFE">
        <w:t xml:space="preserve"> </w:t>
      </w:r>
      <w:r w:rsidRPr="00376421">
        <w:t>в</w:t>
      </w:r>
      <w:r w:rsidR="00BD0EFE">
        <w:t xml:space="preserve"> </w:t>
      </w:r>
      <w:r w:rsidRPr="00376421">
        <w:t>именах</w:t>
      </w:r>
      <w:r w:rsidR="00BD0EFE">
        <w:t xml:space="preserve"> </w:t>
      </w:r>
      <w:r w:rsidRPr="00376421">
        <w:t>переменных,</w:t>
      </w:r>
      <w:r w:rsidR="00BD0EFE">
        <w:t xml:space="preserve"> </w:t>
      </w:r>
      <w:r w:rsidRPr="00376421">
        <w:t>функций</w:t>
      </w:r>
      <w:r w:rsidR="00BD0EFE">
        <w:t xml:space="preserve"> </w:t>
      </w:r>
      <w:r w:rsidRPr="00376421">
        <w:t>и</w:t>
      </w:r>
      <w:r w:rsidR="00BD0EFE">
        <w:t xml:space="preserve"> </w:t>
      </w:r>
      <w:r w:rsidRPr="00376421">
        <w:t>методов,</w:t>
      </w:r>
      <w:r w:rsidR="00BD0EFE">
        <w:t xml:space="preserve"> </w:t>
      </w:r>
      <w:r w:rsidRPr="00376421">
        <w:t>используя</w:t>
      </w:r>
      <w:r w:rsidR="00BD0EFE">
        <w:t xml:space="preserve"> </w:t>
      </w:r>
      <w:r w:rsidRPr="00376421">
        <w:t>рефлексию.</w:t>
      </w:r>
    </w:p>
    <w:p w14:paraId="38C1BCA5" w14:textId="7247E775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ode</w:t>
      </w:r>
      <w:r w:rsidR="00BD0EF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nilizer</w:t>
      </w:r>
      <w:proofErr w:type="spellEnd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отор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могае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айт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шиб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оде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овмещ</w:t>
      </w:r>
      <w:r w:rsidR="00492A6F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IntelliSense</w:t>
      </w:r>
      <w:proofErr w:type="spellEnd"/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м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чт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с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шибки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ведомления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тенциальны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шиб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дсвечиваются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7B6EE5FF" w14:textId="377D0462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erfomance</w:t>
      </w:r>
      <w:proofErr w:type="spellEnd"/>
      <w:r w:rsidR="00BD0EF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nalizer</w:t>
      </w:r>
      <w:proofErr w:type="spellEnd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тображающи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затрат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есурсо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абот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я/сервис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ид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татисти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графиков.</w:t>
      </w:r>
    </w:p>
    <w:p w14:paraId="687A6298" w14:textId="43D43FAD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Test</w:t>
      </w:r>
      <w:r w:rsidR="00BD0EF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енеджер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стов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сл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озда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ст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ож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мощью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пециальн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кн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запуска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астраива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сты.</w:t>
      </w:r>
    </w:p>
    <w:p w14:paraId="3A253DE8" w14:textId="76F371D0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Extension</w:t>
      </w:r>
      <w:proofErr w:type="spellEnd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/</w:t>
      </w: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Updates</w:t>
      </w:r>
      <w:proofErr w:type="spellEnd"/>
      <w:r w:rsidR="00BD0EF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енеджер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лагинов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адаптеров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овайдеров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зволяе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легк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айти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становить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бнови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любо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ополнение.</w:t>
      </w:r>
    </w:p>
    <w:p w14:paraId="41C4BB35" w14:textId="55C023BF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Nuget</w:t>
      </w:r>
      <w:proofErr w:type="spellEnd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истем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правле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акетам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латформ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Microsoft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ервую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черед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библиотек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.NET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Framework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правляетс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.NET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Foundation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добна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становк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библиотек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люб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.Net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оект.</w:t>
      </w:r>
    </w:p>
    <w:p w14:paraId="334EB67F" w14:textId="38D8B525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Git</w:t>
      </w:r>
      <w:proofErr w:type="spellEnd"/>
      <w:r w:rsidR="00BD0EF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енеджер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онтро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ерсий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значаль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аботал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ольк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Team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Foundation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Server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ейчас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ож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дключи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Team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Explorer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(Названи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енеджера)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любому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епозиторию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исутствую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с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еобходимы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ункци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git</w:t>
      </w:r>
      <w:proofErr w:type="spellEnd"/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без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запросов.</w:t>
      </w:r>
    </w:p>
    <w:p w14:paraId="6DBC0299" w14:textId="7427251E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rchivator</w:t>
      </w:r>
      <w:proofErr w:type="spellEnd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Архиватор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оектов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сл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ого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ак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оек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готов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уж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обра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сполняем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айл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ажд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н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в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архиватор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уж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станавлива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тдельн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офт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чтобы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дела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становочник</w:t>
      </w:r>
      <w:proofErr w:type="spellEnd"/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0BC86F7" w14:textId="235CE1BE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ile</w:t>
      </w:r>
      <w:r w:rsidR="00BD0EF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anager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ов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айл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оек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уществует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енеджер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айлов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добно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оздани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любых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айло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снов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шаблонов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большо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оличеств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тандартных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шаблоно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(Пример: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ласс)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ожн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обавля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вои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р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становк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ово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обавляютс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оответствующи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шаблоны.</w:t>
      </w:r>
    </w:p>
    <w:p w14:paraId="3B929469" w14:textId="74AF110C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ustomization</w:t>
      </w:r>
      <w:proofErr w:type="spellEnd"/>
      <w:r w:rsidRPr="000810C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зменить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нешни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ид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под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ебя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зменения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цветов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емы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шрифтов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тступо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т.д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асположение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кон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добном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ам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иде.</w:t>
      </w:r>
    </w:p>
    <w:p w14:paraId="01546274" w14:textId="4E51DD5D" w:rsidR="00194863" w:rsidRPr="000810C9" w:rsidRDefault="00194863" w:rsidP="00BD0EFE">
      <w:pPr>
        <w:widowControl w:val="0"/>
        <w:numPr>
          <w:ilvl w:val="0"/>
          <w:numId w:val="4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0810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Setting</w:t>
      </w:r>
      <w:proofErr w:type="spellEnd"/>
      <w:r w:rsidRPr="000810C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="00BD0EF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астройк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се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ышеперечисленн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а.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Настройка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быстрых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клавиш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уведомлений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быстрый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запуск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стартов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окна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вкладок,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разметк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языков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много</w:t>
      </w:r>
      <w:r w:rsidR="00BD0E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810C9">
        <w:rPr>
          <w:rFonts w:ascii="Times New Roman" w:hAnsi="Times New Roman" w:cs="Times New Roman"/>
          <w:color w:val="000000" w:themeColor="text1"/>
          <w:sz w:val="28"/>
          <w:szCs w:val="28"/>
        </w:rPr>
        <w:t>другого.</w:t>
      </w:r>
    </w:p>
    <w:p w14:paraId="1D51BB9B" w14:textId="5338A194" w:rsidR="00194863" w:rsidRPr="000810C9" w:rsidRDefault="00194863" w:rsidP="00BD0EFE">
      <w:pPr>
        <w:pStyle w:val="article-renderblock"/>
        <w:widowControl w:val="0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0810C9">
        <w:rPr>
          <w:color w:val="000000" w:themeColor="text1"/>
          <w:sz w:val="28"/>
          <w:szCs w:val="28"/>
        </w:rPr>
        <w:t>Благодаря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огромному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количеству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настроек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оддерживаемы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ехнологий,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быстродействию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удобству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Visual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Studio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читается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одной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з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лучших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сред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разработки.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Из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минусов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можно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ыделить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огромный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вес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пакетов</w:t>
      </w:r>
      <w:r w:rsidR="00BD0EFE">
        <w:rPr>
          <w:color w:val="000000" w:themeColor="text1"/>
          <w:sz w:val="28"/>
          <w:szCs w:val="28"/>
        </w:rPr>
        <w:t xml:space="preserve"> </w:t>
      </w:r>
      <w:r w:rsidRPr="000810C9">
        <w:rPr>
          <w:color w:val="000000" w:themeColor="text1"/>
          <w:sz w:val="28"/>
          <w:szCs w:val="28"/>
        </w:rPr>
        <w:t>технологий.</w:t>
      </w:r>
    </w:p>
    <w:p w14:paraId="6396FD61" w14:textId="7A094686" w:rsidR="00194863" w:rsidRPr="000810C9" w:rsidRDefault="00194863" w:rsidP="00BD0EFE">
      <w:pPr>
        <w:pStyle w:val="a1"/>
        <w:widowControl w:val="0"/>
        <w:numPr>
          <w:ilvl w:val="0"/>
          <w:numId w:val="42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Microsoft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QL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Server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–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система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управления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реляционными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базами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данных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(РСУБД),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разработанная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корпорацией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Microsoft.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Основной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используемый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язык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запросов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–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Transact</w:t>
      </w:r>
      <w:proofErr w:type="spellEnd"/>
      <w:r w:rsidRPr="000810C9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-SQL,</w:t>
      </w:r>
      <w:r w:rsidR="00BD0EFE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вместно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Microsoft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Sybase</w:t>
      </w:r>
      <w:proofErr w:type="spellEnd"/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38EBEA7E" w14:textId="235BAFBD" w:rsidR="00BD0EFE" w:rsidRDefault="00194863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810C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стоинства: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дукт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чень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ст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спользовании,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кущая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ерсия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аботает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ыстро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абильно,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вижок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едоставляет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озможность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гулировать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слеживать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ровни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изводительности,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оторые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могают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низить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спользование</w:t>
      </w:r>
      <w:r w:rsidR="00BD0EF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Pr="0037642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есурсов.</w:t>
      </w:r>
    </w:p>
    <w:p w14:paraId="47BBE010" w14:textId="77777777" w:rsidR="00BD0EFE" w:rsidRDefault="00BD0EFE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703ADE17" w14:textId="0E25F036" w:rsidR="00D94B4E" w:rsidRPr="00FD502C" w:rsidRDefault="00D94B4E" w:rsidP="00BD0EFE">
      <w:pPr>
        <w:pStyle w:val="27"/>
        <w:keepNext w:val="0"/>
        <w:keepLines w:val="0"/>
        <w:widowControl w:val="0"/>
        <w:numPr>
          <w:ilvl w:val="0"/>
          <w:numId w:val="0"/>
        </w:numPr>
      </w:pPr>
      <w:bookmarkStart w:id="13" w:name="_Toc149248270"/>
      <w:r w:rsidRPr="00FD502C">
        <w:lastRenderedPageBreak/>
        <w:t>2.5</w:t>
      </w:r>
      <w:r w:rsidR="00BD0EFE">
        <w:t xml:space="preserve"> </w:t>
      </w:r>
      <w:r w:rsidRPr="00FD502C">
        <w:t>Характеристика</w:t>
      </w:r>
      <w:r w:rsidR="00BD0EFE">
        <w:t xml:space="preserve"> </w:t>
      </w:r>
      <w:r w:rsidRPr="00FD502C">
        <w:t>существующих</w:t>
      </w:r>
      <w:r w:rsidR="00BD0EFE">
        <w:t xml:space="preserve"> </w:t>
      </w:r>
      <w:bookmarkEnd w:id="13"/>
      <w:r w:rsidR="000967E0" w:rsidRPr="00FD502C">
        <w:t>бизнес-процессов</w:t>
      </w:r>
    </w:p>
    <w:p w14:paraId="5A10ECB9" w14:textId="30CB4A93" w:rsidR="009413FB" w:rsidRPr="00FD502C" w:rsidRDefault="009413FB" w:rsidP="00BD0EFE">
      <w:pPr>
        <w:pStyle w:val="a9"/>
        <w:widowControl w:val="0"/>
        <w:rPr>
          <w:color w:val="000000"/>
        </w:rPr>
      </w:pPr>
      <w:r w:rsidRPr="00FD502C">
        <w:rPr>
          <w:lang w:eastAsia="ru-RU"/>
        </w:rPr>
        <w:t>Автоматизированная</w:t>
      </w:r>
      <w:r w:rsidR="00BD0EFE">
        <w:rPr>
          <w:lang w:eastAsia="ru-RU"/>
        </w:rPr>
        <w:t xml:space="preserve"> </w:t>
      </w:r>
      <w:r w:rsidRPr="00FD502C">
        <w:rPr>
          <w:lang w:eastAsia="ru-RU"/>
        </w:rPr>
        <w:t>информационная</w:t>
      </w:r>
      <w:r w:rsidR="00BD0EFE">
        <w:rPr>
          <w:lang w:eastAsia="ru-RU"/>
        </w:rPr>
        <w:t xml:space="preserve"> </w:t>
      </w:r>
      <w:r w:rsidRPr="00FD502C">
        <w:rPr>
          <w:lang w:eastAsia="ru-RU"/>
        </w:rPr>
        <w:t>система</w:t>
      </w:r>
      <w:r w:rsidR="00BD0EFE">
        <w:rPr>
          <w:lang w:eastAsia="ru-RU"/>
        </w:rPr>
        <w:t xml:space="preserve"> </w:t>
      </w:r>
      <w:r w:rsidRPr="00FD502C">
        <w:t>«</w:t>
      </w:r>
      <w:r w:rsidR="00A216B2">
        <w:rPr>
          <w:shd w:val="clear" w:color="auto" w:fill="FFFFFF"/>
        </w:rPr>
        <w:t>Новое</w:t>
      </w:r>
      <w:r w:rsidR="00BD0EFE">
        <w:rPr>
          <w:shd w:val="clear" w:color="auto" w:fill="FFFFFF"/>
        </w:rPr>
        <w:t xml:space="preserve"> </w:t>
      </w:r>
      <w:r w:rsidR="00A216B2">
        <w:rPr>
          <w:shd w:val="clear" w:color="auto" w:fill="FFFFFF"/>
        </w:rPr>
        <w:t>Искусство</w:t>
      </w:r>
      <w:r w:rsidRPr="00FD502C">
        <w:t>»</w:t>
      </w:r>
      <w:r w:rsidR="00BD0EFE">
        <w:t xml:space="preserve"> </w:t>
      </w:r>
      <w:r w:rsidRPr="00FD502C">
        <w:t>состоит</w:t>
      </w:r>
      <w:r w:rsidR="00BD0EFE">
        <w:t xml:space="preserve"> </w:t>
      </w:r>
      <w:r w:rsidRPr="00FD502C">
        <w:t>из</w:t>
      </w:r>
      <w:r w:rsidR="00BD0EFE">
        <w:t xml:space="preserve"> </w:t>
      </w:r>
      <w:r w:rsidRPr="00FD502C">
        <w:t>следующих</w:t>
      </w:r>
      <w:r w:rsidR="00BD0EFE">
        <w:t xml:space="preserve"> </w:t>
      </w:r>
      <w:r w:rsidRPr="00FD502C">
        <w:t>бизнес-процессов:</w:t>
      </w:r>
      <w:r w:rsidR="00BD0EFE">
        <w:t xml:space="preserve"> </w:t>
      </w:r>
      <w:r w:rsidRPr="00FD502C">
        <w:rPr>
          <w:lang w:val="en-US"/>
        </w:rPr>
        <w:t>IDEF</w:t>
      </w:r>
      <w:r w:rsidRPr="00FD502C">
        <w:t>0.</w:t>
      </w:r>
    </w:p>
    <w:p w14:paraId="56565F61" w14:textId="58EDE41A" w:rsidR="009413FB" w:rsidRPr="00EB681C" w:rsidRDefault="009413FB" w:rsidP="00BD0EFE">
      <w:pPr>
        <w:pStyle w:val="a9"/>
        <w:widowControl w:val="0"/>
        <w:rPr>
          <w:color w:val="000000"/>
        </w:rPr>
      </w:pPr>
      <w:r w:rsidRPr="00FD502C">
        <w:rPr>
          <w:lang w:val="en-US"/>
        </w:rPr>
        <w:t>IDEF</w:t>
      </w:r>
      <w:r w:rsidRPr="00FD502C">
        <w:t>0</w:t>
      </w:r>
      <w:r w:rsidR="00BD0EFE">
        <w:t xml:space="preserve"> </w:t>
      </w:r>
      <w:r w:rsidRPr="00FD502C">
        <w:t>–</w:t>
      </w:r>
      <w:r w:rsidR="00BD0EFE">
        <w:t xml:space="preserve"> </w:t>
      </w:r>
      <w:r w:rsidRPr="00FD502C">
        <w:rPr>
          <w:shd w:val="clear" w:color="auto" w:fill="FFFFFF"/>
        </w:rPr>
        <w:t>нотация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графического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моделирования,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визуальное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представление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диаграммы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находится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на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рисунке</w:t>
      </w:r>
      <w:r w:rsidR="00BD0EFE">
        <w:rPr>
          <w:shd w:val="clear" w:color="auto" w:fill="FFFFFF"/>
        </w:rPr>
        <w:t xml:space="preserve"> </w:t>
      </w:r>
      <w:r w:rsidRPr="00FD502C">
        <w:rPr>
          <w:shd w:val="clear" w:color="auto" w:fill="FFFFFF"/>
        </w:rPr>
        <w:t>1</w:t>
      </w:r>
      <w:r w:rsidR="00FD502C" w:rsidRPr="00FD502C">
        <w:rPr>
          <w:shd w:val="clear" w:color="auto" w:fill="FFFFFF"/>
        </w:rPr>
        <w:t>2</w:t>
      </w:r>
      <w:r w:rsidRPr="00FD502C">
        <w:rPr>
          <w:shd w:val="clear" w:color="auto" w:fill="FFFFFF"/>
        </w:rPr>
        <w:t>.</w:t>
      </w:r>
    </w:p>
    <w:p w14:paraId="4A95F4D6" w14:textId="15C697D5" w:rsidR="009413FB" w:rsidRPr="000810C9" w:rsidRDefault="00EB0DA8" w:rsidP="00BD0EFE">
      <w:pPr>
        <w:pStyle w:val="2"/>
        <w:keepNext w:val="0"/>
        <w:keepLines w:val="0"/>
        <w:widowControl w:val="0"/>
        <w:numPr>
          <w:ilvl w:val="0"/>
          <w:numId w:val="0"/>
        </w:numPr>
        <w:spacing w:before="600" w:after="0"/>
        <w:outlineLvl w:val="9"/>
      </w:pPr>
      <w:r w:rsidRPr="00EB0DA8">
        <w:rPr>
          <w:noProof/>
        </w:rPr>
        <w:drawing>
          <wp:inline distT="0" distB="0" distL="0" distR="0" wp14:anchorId="7EBB7342" wp14:editId="4B8F92AC">
            <wp:extent cx="6480175" cy="450151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50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EA575" w14:textId="4A2D7E1D" w:rsidR="009413FB" w:rsidRPr="00620EFE" w:rsidRDefault="009413FB" w:rsidP="00BD0EFE">
      <w:pPr>
        <w:pStyle w:val="ae"/>
        <w:widowControl w:val="0"/>
        <w:spacing w:after="600" w:line="360" w:lineRule="auto"/>
        <w:ind w:firstLine="0"/>
        <w:rPr>
          <w:rFonts w:cs="Times New Roman"/>
          <w:i/>
          <w:color w:val="000000"/>
          <w:sz w:val="28"/>
          <w:szCs w:val="28"/>
          <w:lang w:val="ru-RU" w:eastAsia="ru-RU"/>
        </w:rPr>
      </w:pPr>
      <w:r w:rsidRPr="00620EFE">
        <w:rPr>
          <w:color w:val="000000" w:themeColor="text1"/>
          <w:sz w:val="28"/>
          <w:szCs w:val="28"/>
          <w:lang w:val="ru-RU"/>
        </w:rPr>
        <w:t>Рисунок</w:t>
      </w:r>
      <w:r w:rsidR="00BD0EFE">
        <w:rPr>
          <w:color w:val="000000" w:themeColor="text1"/>
          <w:sz w:val="28"/>
          <w:szCs w:val="28"/>
          <w:lang w:val="ru-RU"/>
        </w:rPr>
        <w:t xml:space="preserve"> </w:t>
      </w:r>
      <w:r w:rsidR="00FD502C">
        <w:rPr>
          <w:iCs/>
          <w:color w:val="000000" w:themeColor="text1"/>
          <w:sz w:val="28"/>
          <w:szCs w:val="28"/>
          <w:lang w:val="ru-RU"/>
        </w:rPr>
        <w:t>1</w:t>
      </w:r>
      <w:r w:rsidR="00F26D0E" w:rsidRPr="0098035D">
        <w:rPr>
          <w:iCs/>
          <w:color w:val="000000" w:themeColor="text1"/>
          <w:sz w:val="28"/>
          <w:szCs w:val="28"/>
          <w:lang w:val="ru-RU"/>
        </w:rPr>
        <w:t>1</w:t>
      </w:r>
      <w:r w:rsidR="00BD0EFE">
        <w:rPr>
          <w:color w:val="000000" w:themeColor="text1"/>
          <w:sz w:val="28"/>
          <w:szCs w:val="28"/>
          <w:lang w:val="ru-RU"/>
        </w:rPr>
        <w:t xml:space="preserve"> </w:t>
      </w:r>
      <w:r w:rsidRPr="00620EFE">
        <w:rPr>
          <w:color w:val="000000" w:themeColor="text1"/>
          <w:sz w:val="28"/>
          <w:szCs w:val="28"/>
          <w:lang w:val="ru-RU"/>
        </w:rPr>
        <w:t>–</w:t>
      </w:r>
      <w:r w:rsidR="00BD0EFE">
        <w:rPr>
          <w:color w:val="000000" w:themeColor="text1"/>
          <w:sz w:val="28"/>
          <w:szCs w:val="28"/>
          <w:lang w:val="ru-RU"/>
        </w:rPr>
        <w:t xml:space="preserve"> </w:t>
      </w:r>
      <w:r w:rsidRPr="00F35984">
        <w:rPr>
          <w:color w:val="000000" w:themeColor="text1"/>
          <w:sz w:val="28"/>
          <w:szCs w:val="28"/>
        </w:rPr>
        <w:t>IDEF</w:t>
      </w:r>
      <w:r w:rsidRPr="00620EFE">
        <w:rPr>
          <w:color w:val="000000" w:themeColor="text1"/>
          <w:sz w:val="28"/>
          <w:szCs w:val="28"/>
          <w:lang w:val="ru-RU"/>
        </w:rPr>
        <w:t>0</w:t>
      </w:r>
    </w:p>
    <w:p w14:paraId="7510E227" w14:textId="55E72AD4" w:rsidR="009413FB" w:rsidRPr="00DB7A5B" w:rsidRDefault="009413FB" w:rsidP="00BD0EFE">
      <w:pPr>
        <w:pStyle w:val="a1"/>
        <w:widowControl w:val="0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Обработка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данных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о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сотрудниках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имеет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следующий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входной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параметр: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данные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о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="0061177D">
        <w:rPr>
          <w:rFonts w:ascii="Times New Roman" w:hAnsi="Times New Roman" w:cs="Times New Roman"/>
          <w:color w:val="000000" w:themeColor="text1"/>
          <w:sz w:val="28"/>
          <w:lang w:eastAsia="ru-RU"/>
        </w:rPr>
        <w:t>пользователях,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="0061177D">
        <w:rPr>
          <w:rFonts w:ascii="Times New Roman" w:hAnsi="Times New Roman" w:cs="Times New Roman"/>
          <w:color w:val="000000" w:themeColor="text1"/>
          <w:sz w:val="28"/>
          <w:lang w:eastAsia="ru-RU"/>
        </w:rPr>
        <w:t>данные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="0061177D">
        <w:rPr>
          <w:rFonts w:ascii="Times New Roman" w:hAnsi="Times New Roman" w:cs="Times New Roman"/>
          <w:color w:val="000000" w:themeColor="text1"/>
          <w:sz w:val="28"/>
          <w:lang w:eastAsia="ru-RU"/>
        </w:rPr>
        <w:t>о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="0061177D">
        <w:rPr>
          <w:rFonts w:ascii="Times New Roman" w:hAnsi="Times New Roman" w:cs="Times New Roman"/>
          <w:color w:val="000000" w:themeColor="text1"/>
          <w:sz w:val="28"/>
          <w:lang w:eastAsia="ru-RU"/>
        </w:rPr>
        <w:t>продуктах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.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Выходные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данные: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список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продуктов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,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список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категорий,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информация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о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продуктах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и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="0061177D">
        <w:rPr>
          <w:rFonts w:ascii="Times New Roman" w:hAnsi="Times New Roman" w:cs="Times New Roman"/>
          <w:color w:val="000000" w:themeColor="text1"/>
          <w:sz w:val="28"/>
          <w:lang w:eastAsia="ru-RU"/>
        </w:rPr>
        <w:t>пользователях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,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которая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переходит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в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подсистему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обработка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данных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о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="00D43525">
        <w:rPr>
          <w:rFonts w:ascii="Times New Roman" w:hAnsi="Times New Roman" w:cs="Times New Roman"/>
          <w:color w:val="000000" w:themeColor="text1"/>
          <w:sz w:val="28"/>
          <w:lang w:eastAsia="ru-RU"/>
        </w:rPr>
        <w:t>заказах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.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К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данной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подсистеме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имеет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lang w:eastAsia="ru-RU"/>
        </w:rPr>
        <w:t>доступ</w:t>
      </w:r>
      <w:r w:rsidR="00BD0EFE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</w:t>
      </w:r>
      <w:r w:rsidRPr="00DB7A5B">
        <w:rPr>
          <w:rFonts w:ascii="Times New Roman" w:hAnsi="Times New Roman" w:cs="Times New Roman"/>
          <w:color w:val="000000" w:themeColor="text1"/>
          <w:sz w:val="28"/>
          <w:lang w:eastAsia="ru-RU"/>
        </w:rPr>
        <w:t>администратор.</w:t>
      </w:r>
    </w:p>
    <w:p w14:paraId="16E78C3C" w14:textId="37A3505C" w:rsidR="00AE6C76" w:rsidRPr="00F80F61" w:rsidRDefault="00327AFB" w:rsidP="00BD0EFE">
      <w:pPr>
        <w:pStyle w:val="2"/>
        <w:keepNext w:val="0"/>
        <w:keepLines w:val="0"/>
        <w:widowControl w:val="0"/>
        <w:numPr>
          <w:ilvl w:val="0"/>
          <w:numId w:val="0"/>
        </w:numPr>
        <w:spacing w:before="600" w:after="600"/>
      </w:pPr>
      <w:bookmarkStart w:id="14" w:name="_Toc149248271"/>
      <w:r w:rsidRPr="00F80F61">
        <w:lastRenderedPageBreak/>
        <w:t>2.</w:t>
      </w:r>
      <w:r w:rsidR="00D6272F">
        <w:t>6</w:t>
      </w:r>
      <w:r w:rsidR="00BD0EFE">
        <w:t xml:space="preserve"> </w:t>
      </w:r>
      <w:r w:rsidR="00AE6C76" w:rsidRPr="00F80F61">
        <w:t>Анализ</w:t>
      </w:r>
      <w:r w:rsidR="00BD0EFE">
        <w:t xml:space="preserve"> </w:t>
      </w:r>
      <w:r w:rsidR="00AE6C76" w:rsidRPr="00F80F61">
        <w:t>существующих</w:t>
      </w:r>
      <w:r w:rsidR="00BD0EFE">
        <w:t xml:space="preserve"> </w:t>
      </w:r>
      <w:r w:rsidR="00AE6C76" w:rsidRPr="00F80F61">
        <w:t>разработок</w:t>
      </w:r>
      <w:r w:rsidR="00BD0EFE">
        <w:t xml:space="preserve"> </w:t>
      </w:r>
      <w:r w:rsidR="00AE6C76" w:rsidRPr="00F80F61">
        <w:t>и</w:t>
      </w:r>
      <w:r w:rsidR="00BD0EFE">
        <w:t xml:space="preserve"> </w:t>
      </w:r>
      <w:r w:rsidR="00AE6C76" w:rsidRPr="00F80F61">
        <w:t>выбор</w:t>
      </w:r>
      <w:r w:rsidR="00BD0EFE">
        <w:t xml:space="preserve"> </w:t>
      </w:r>
      <w:r w:rsidR="00AE6C76" w:rsidRPr="00F80F61">
        <w:t>стратегии</w:t>
      </w:r>
      <w:r w:rsidR="00BD0EFE">
        <w:t xml:space="preserve"> </w:t>
      </w:r>
      <w:r w:rsidR="00AE6C76" w:rsidRPr="00F80F61">
        <w:t>автоматизации</w:t>
      </w:r>
      <w:r w:rsidR="00BD0EFE">
        <w:t xml:space="preserve"> </w:t>
      </w:r>
      <w:r w:rsidR="00D6272F">
        <w:t>«КАК</w:t>
      </w:r>
      <w:r w:rsidR="00BD0EFE">
        <w:t xml:space="preserve"> </w:t>
      </w:r>
      <w:r w:rsidR="00D6272F">
        <w:t>ДОЛЖНО</w:t>
      </w:r>
      <w:r w:rsidR="00BD0EFE">
        <w:t xml:space="preserve"> </w:t>
      </w:r>
      <w:r w:rsidR="00D6272F">
        <w:t>БЫТЬ</w:t>
      </w:r>
      <w:r w:rsidR="003042EA">
        <w:t>»</w:t>
      </w:r>
      <w:bookmarkEnd w:id="14"/>
    </w:p>
    <w:p w14:paraId="3A7D210A" w14:textId="384C18A8" w:rsidR="00E22390" w:rsidRPr="00047EA8" w:rsidRDefault="00E22390" w:rsidP="00BD0EFE">
      <w:pPr>
        <w:pStyle w:val="af0"/>
        <w:widowControl w:val="0"/>
        <w:rPr>
          <w:rFonts w:cs="Times New Roman"/>
          <w:sz w:val="24"/>
          <w:szCs w:val="24"/>
          <w:lang w:eastAsia="ru-RU"/>
        </w:rPr>
      </w:pPr>
      <w:r w:rsidRPr="00047EA8">
        <w:rPr>
          <w:rFonts w:cs="Times New Roman"/>
          <w:lang w:eastAsia="ru-RU"/>
        </w:rPr>
        <w:t>Знани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а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носящег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л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носящег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быль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оставляе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уть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дног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з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ам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пуляр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егодняшни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ень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правлени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изнес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-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правлени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заимоотношениям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ам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(CRM).</w:t>
      </w:r>
    </w:p>
    <w:p w14:paraId="6D695DE3" w14:textId="09CF7D1F" w:rsidR="00E22390" w:rsidRPr="00047EA8" w:rsidRDefault="00E22390" w:rsidP="00BD0EFE">
      <w:pPr>
        <w:pStyle w:val="af0"/>
        <w:widowControl w:val="0"/>
        <w:rPr>
          <w:rFonts w:cs="Times New Roman"/>
          <w:sz w:val="24"/>
          <w:szCs w:val="24"/>
          <w:lang w:eastAsia="ru-RU"/>
        </w:rPr>
      </w:pP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EB681C">
        <w:t>–</w:t>
      </w:r>
      <w:r w:rsidR="00BD0EFE">
        <w:t xml:space="preserve"> </w:t>
      </w:r>
      <w:r w:rsidRPr="00047EA8">
        <w:rPr>
          <w:rFonts w:cs="Times New Roman"/>
          <w:lang w:eastAsia="ru-RU"/>
        </w:rPr>
        <w:t>эт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овременна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изнес-стратегия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целенна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ос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вышени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оходност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изнес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мпании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уте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выше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ровн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держания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лояльност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быльност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во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ов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дновременно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нижен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здержек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величен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эффективност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заимодейств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ими.</w:t>
      </w:r>
    </w:p>
    <w:p w14:paraId="7E43C4D2" w14:textId="045A1A6B" w:rsidR="00E22390" w:rsidRPr="00047EA8" w:rsidRDefault="00E22390" w:rsidP="00BD0EFE">
      <w:pPr>
        <w:pStyle w:val="af0"/>
        <w:widowControl w:val="0"/>
        <w:rPr>
          <w:rFonts w:cs="Times New Roman"/>
          <w:sz w:val="24"/>
          <w:szCs w:val="24"/>
          <w:lang w:eastAsia="ru-RU"/>
        </w:rPr>
      </w:pPr>
      <w:r w:rsidRPr="00047EA8">
        <w:rPr>
          <w:rFonts w:cs="Times New Roman"/>
          <w:lang w:eastAsia="ru-RU"/>
        </w:rPr>
        <w:t>Реализац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тратег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ребуе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бора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чета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нсолидац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анализ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ольш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бъемо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нформац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ах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нтрол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ачеств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бслужива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тому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евозможн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ез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влече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овремен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нформацион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ехнологий.</w:t>
      </w:r>
    </w:p>
    <w:p w14:paraId="08E2BA22" w14:textId="2D184D4C" w:rsidR="00E22390" w:rsidRPr="00047EA8" w:rsidRDefault="00E22390" w:rsidP="00BD0EFE">
      <w:pPr>
        <w:pStyle w:val="af0"/>
        <w:widowControl w:val="0"/>
        <w:rPr>
          <w:rFonts w:cs="Times New Roman"/>
          <w:sz w:val="24"/>
          <w:szCs w:val="24"/>
          <w:lang w:eastAsia="ru-RU"/>
        </w:rPr>
      </w:pPr>
      <w:r w:rsidRPr="00047EA8">
        <w:rPr>
          <w:rFonts w:cs="Times New Roman"/>
          <w:lang w:eastAsia="ru-RU"/>
        </w:rPr>
        <w:t>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это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аспект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(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истемы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л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ограммы)</w:t>
      </w:r>
      <w:r w:rsidR="00BD0EFE">
        <w:rPr>
          <w:rFonts w:cs="Times New Roman"/>
          <w:lang w:eastAsia="ru-RU"/>
        </w:rPr>
        <w:t xml:space="preserve"> </w:t>
      </w:r>
      <w:r w:rsidRPr="00EB681C">
        <w:t>–</w:t>
      </w:r>
      <w:r w:rsidR="00BD0EFE">
        <w:t xml:space="preserve"> </w:t>
      </w:r>
      <w:r w:rsidRPr="00047EA8">
        <w:rPr>
          <w:rFonts w:cs="Times New Roman"/>
          <w:lang w:eastAsia="ru-RU"/>
        </w:rPr>
        <w:t>эт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бор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ограмм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ложений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вязан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един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изнес-логик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нтегрирован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рпоративную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нформационную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реду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мпан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снов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един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азы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анных.</w:t>
      </w:r>
    </w:p>
    <w:p w14:paraId="7D0B57FB" w14:textId="3CB41F63" w:rsidR="00E22390" w:rsidRPr="00047EA8" w:rsidRDefault="00E22390" w:rsidP="00BD0EFE">
      <w:pPr>
        <w:pStyle w:val="af0"/>
        <w:widowControl w:val="0"/>
        <w:rPr>
          <w:rFonts w:cs="Times New Roman"/>
          <w:sz w:val="24"/>
          <w:szCs w:val="24"/>
          <w:lang w:eastAsia="ru-RU"/>
        </w:rPr>
      </w:pPr>
      <w:r w:rsidRPr="00047EA8">
        <w:rPr>
          <w:rFonts w:cs="Times New Roman"/>
          <w:lang w:eastAsia="ru-RU"/>
        </w:rPr>
        <w:t>Благодар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этому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истемы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ольк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зволяю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ординировать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ейств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азлич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лужб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заимодействующ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о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(продажи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маркетинг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бслуживани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ддержка)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ординировать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аботу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азлич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анало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заимодейств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им: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личное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елефон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нтернет.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ром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ого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ае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ажд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з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казан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лужб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оступ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лн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нформац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е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еобходим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л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илучшег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довлетворе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ег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требносте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езультате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-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выше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ег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лояльности.</w:t>
      </w:r>
    </w:p>
    <w:p w14:paraId="373B29C7" w14:textId="40614219" w:rsidR="00E22390" w:rsidRPr="00047EA8" w:rsidRDefault="00E22390" w:rsidP="00BD0EFE">
      <w:pPr>
        <w:pStyle w:val="af0"/>
        <w:widowControl w:val="0"/>
        <w:rPr>
          <w:rFonts w:cs="Times New Roman"/>
          <w:sz w:val="24"/>
          <w:szCs w:val="24"/>
          <w:lang w:eastAsia="ru-RU"/>
        </w:rPr>
      </w:pPr>
      <w:r w:rsidRPr="00047EA8">
        <w:rPr>
          <w:rFonts w:cs="Times New Roman"/>
          <w:lang w:eastAsia="ru-RU"/>
        </w:rPr>
        <w:t>Ниж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ассмотри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екоторы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з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иболе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ыне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аспространен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исте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автоматизаци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заимоотношени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ам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делае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ывод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б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годност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именению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ассматриваемо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едприятии.</w:t>
      </w:r>
    </w:p>
    <w:p w14:paraId="73BE78DA" w14:textId="16B5973D" w:rsidR="00E22390" w:rsidRDefault="00E22390" w:rsidP="00BD0EFE">
      <w:pPr>
        <w:pStyle w:val="af0"/>
        <w:widowControl w:val="0"/>
        <w:rPr>
          <w:rFonts w:cs="Times New Roman"/>
          <w:lang w:eastAsia="ru-RU"/>
        </w:rPr>
      </w:pPr>
      <w:r>
        <w:rPr>
          <w:rFonts w:cs="Times New Roman"/>
          <w:lang w:eastAsia="ru-RU"/>
        </w:rPr>
        <w:t>Программа</w:t>
      </w:r>
      <w:r w:rsidR="00BD0EFE">
        <w:rPr>
          <w:rFonts w:cs="Times New Roman"/>
          <w:lang w:eastAsia="ru-RU"/>
        </w:rPr>
        <w:t xml:space="preserve"> </w:t>
      </w:r>
      <w:r>
        <w:rPr>
          <w:rFonts w:cs="Times New Roman"/>
          <w:lang w:eastAsia="ru-RU"/>
        </w:rPr>
        <w:t>«</w:t>
      </w:r>
      <w:r w:rsidR="00A216B2">
        <w:rPr>
          <w:rFonts w:cs="Times New Roman"/>
          <w:lang w:eastAsia="ru-RU"/>
        </w:rPr>
        <w:t>Новое</w:t>
      </w:r>
      <w:r w:rsidR="00BD0EFE">
        <w:rPr>
          <w:rFonts w:cs="Times New Roman"/>
          <w:lang w:eastAsia="ru-RU"/>
        </w:rPr>
        <w:t xml:space="preserve"> </w:t>
      </w:r>
      <w:r w:rsidR="00A216B2">
        <w:rPr>
          <w:rFonts w:cs="Times New Roman"/>
          <w:lang w:eastAsia="ru-RU"/>
        </w:rPr>
        <w:t>Искусство</w:t>
      </w:r>
      <w:r>
        <w:rPr>
          <w:rFonts w:cs="Times New Roman"/>
          <w:lang w:eastAsia="ru-RU"/>
        </w:rPr>
        <w:t>»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едназначен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л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анализ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правле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заимодействиям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ами: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учет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стории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остояни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ерспекти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онтактов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одаж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оговоров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.ч.: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этапов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ыполнения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платы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озврат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овара.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анна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CRM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истема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дходи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ак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рупным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так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ебольшим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фирмам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вышая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тдачу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т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lastRenderedPageBreak/>
        <w:t>работы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клиентами.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чти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все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лучая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остаточн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ставляем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рограмм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стандартн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решений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имеющи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большой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диапазон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настроек,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легко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осваиваемых</w:t>
      </w:r>
      <w:r w:rsidR="00BD0EFE">
        <w:rPr>
          <w:rFonts w:cs="Times New Roman"/>
          <w:lang w:eastAsia="ru-RU"/>
        </w:rPr>
        <w:t xml:space="preserve"> </w:t>
      </w:r>
      <w:r w:rsidRPr="00047EA8">
        <w:rPr>
          <w:rFonts w:cs="Times New Roman"/>
          <w:lang w:eastAsia="ru-RU"/>
        </w:rPr>
        <w:t>пользователем.</w:t>
      </w:r>
    </w:p>
    <w:p w14:paraId="6D2F40EC" w14:textId="45754BC9" w:rsidR="00E22390" w:rsidRPr="005F65BF" w:rsidRDefault="00E22390" w:rsidP="00BD0EFE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ден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ществующи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о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ац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ланирования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ыл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ран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FG/PRO.</w:t>
      </w:r>
    </w:p>
    <w:p w14:paraId="48DA9625" w14:textId="6E630EBA" w:rsidR="00E22390" w:rsidRPr="005F65BF" w:rsidRDefault="00E22390" w:rsidP="00BD0EFE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словия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куренц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игрывают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приятия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ь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тег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изнес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диняю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тегиям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ласт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ий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этому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ь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арианту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втоматизирован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ы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вляе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бор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которог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бор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кето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личны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тавщиков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ы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овлетворяют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илучши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зо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л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правлени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подход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x</w:t>
      </w:r>
      <w:proofErr w:type="spellEnd"/>
      <w:r w:rsidRPr="00EB681C">
        <w:t>–</w:t>
      </w:r>
      <w:proofErr w:type="spellStart"/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nd</w:t>
      </w:r>
      <w:proofErr w:type="spellEnd"/>
      <w:r w:rsidRPr="00EB681C">
        <w:t>–</w:t>
      </w:r>
      <w:proofErr w:type="spellStart"/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atch</w:t>
      </w:r>
      <w:proofErr w:type="spellEnd"/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ход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мягчает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которы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блемы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вязк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ны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едств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Т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казывае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симальн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ближен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крет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дивидуальност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мет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ласти.</w:t>
      </w:r>
    </w:p>
    <w:p w14:paraId="04BEDF63" w14:textId="7ADB4A4E" w:rsidR="00E22390" w:rsidRPr="005F65BF" w:rsidRDefault="00E22390" w:rsidP="00BD0EFE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дне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с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ольше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исл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й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приятий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р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почитает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упать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отовы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кеты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ии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о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ять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и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во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но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ение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бственны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Т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вязан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оким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тратам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ком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нденци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вел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му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тавщик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ил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не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ществовавши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особ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ход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ынок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авило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лагае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перь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азова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аптируе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тветстви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желаниям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дивидуальны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ов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о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оставляю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сультации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могающи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изировать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рок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хнологий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иболе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ффективн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пользовать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высить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валификацию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сонала.</w:t>
      </w:r>
    </w:p>
    <w:p w14:paraId="298C998E" w14:textId="29BBE45A" w:rsidR="00BD0EFE" w:rsidRDefault="00E22390" w:rsidP="00BD0EFE">
      <w:pPr>
        <w:widowControl w:val="0"/>
        <w:spacing w:after="0" w:line="36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ледующи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апо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о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цесс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вляе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се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чет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и,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ен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лекоммуникационны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нала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вязи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е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зводи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кретны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ход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жд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тавленной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нижени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грузки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трудника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тем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ы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шени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тих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аются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ителю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r w:rsidR="00A216B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вое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216B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кусство</w:t>
      </w:r>
      <w:r w:rsidRPr="005F65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  <w:r w:rsidR="00BD0E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14:paraId="2565B7FC" w14:textId="77777777" w:rsidR="00BD0EFE" w:rsidRDefault="00BD0EFE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2FF11DD" w14:textId="63C3FFBA" w:rsidR="00D6272F" w:rsidRPr="00D6272F" w:rsidRDefault="00D6272F" w:rsidP="00BD0EFE">
      <w:pPr>
        <w:pStyle w:val="11"/>
        <w:keepNext w:val="0"/>
        <w:keepLines w:val="0"/>
        <w:widowControl w:val="0"/>
      </w:pPr>
      <w:bookmarkStart w:id="15" w:name="_Toc149248272"/>
      <w:r w:rsidRPr="00F80F61">
        <w:lastRenderedPageBreak/>
        <w:t>ГЛАВА</w:t>
      </w:r>
      <w:r w:rsidR="00BD0EFE">
        <w:t xml:space="preserve"> </w:t>
      </w:r>
      <w:r w:rsidRPr="00F80F61">
        <w:t>3.</w:t>
      </w:r>
      <w:r w:rsidR="00BD0EFE">
        <w:t xml:space="preserve"> </w:t>
      </w:r>
      <w:r w:rsidR="00A41C16">
        <w:t>РАЗРАБОТКА</w:t>
      </w:r>
      <w:r w:rsidR="00BD0EFE">
        <w:t xml:space="preserve"> </w:t>
      </w:r>
      <w:r w:rsidR="00A41C16">
        <w:t>ИНФОРМАЦИОННОЙ</w:t>
      </w:r>
      <w:r w:rsidR="00BD0EFE">
        <w:t xml:space="preserve"> </w:t>
      </w:r>
      <w:r w:rsidR="00A41C16">
        <w:t>СИСТЕМЫ</w:t>
      </w:r>
      <w:r w:rsidR="00BD0EFE">
        <w:t xml:space="preserve"> </w:t>
      </w:r>
      <w:r w:rsidR="00A41C16">
        <w:t>«</w:t>
      </w:r>
      <w:r w:rsidR="00A216B2">
        <w:t>Новое</w:t>
      </w:r>
      <w:r w:rsidR="00BD0EFE">
        <w:t xml:space="preserve"> </w:t>
      </w:r>
      <w:r w:rsidR="00A216B2">
        <w:t>Искусство</w:t>
      </w:r>
      <w:r w:rsidR="00A41C16">
        <w:t>»</w:t>
      </w:r>
      <w:bookmarkEnd w:id="15"/>
    </w:p>
    <w:p w14:paraId="7DAE7F15" w14:textId="3D297367" w:rsidR="0042492C" w:rsidRPr="00F80F61" w:rsidRDefault="00D6272F" w:rsidP="00BD0EFE">
      <w:pPr>
        <w:pStyle w:val="25"/>
        <w:keepNext w:val="0"/>
        <w:keepLines w:val="0"/>
        <w:widowControl w:val="0"/>
        <w:numPr>
          <w:ilvl w:val="0"/>
          <w:numId w:val="0"/>
        </w:numPr>
        <w:spacing w:after="900"/>
      </w:pPr>
      <w:bookmarkStart w:id="16" w:name="_Toc149248273"/>
      <w:r w:rsidRPr="00FD502C">
        <w:t>3</w:t>
      </w:r>
      <w:r w:rsidR="00327AFB" w:rsidRPr="00FD502C">
        <w:t>.</w:t>
      </w:r>
      <w:r w:rsidRPr="00FD502C">
        <w:t>1</w:t>
      </w:r>
      <w:r w:rsidR="00BD0EFE">
        <w:t xml:space="preserve"> </w:t>
      </w:r>
      <w:r w:rsidR="0042492C" w:rsidRPr="00FD502C">
        <w:t>Характеристика</w:t>
      </w:r>
      <w:r w:rsidR="00BD0EFE">
        <w:t xml:space="preserve"> </w:t>
      </w:r>
      <w:r w:rsidR="0042492C" w:rsidRPr="00FD502C">
        <w:t>базы</w:t>
      </w:r>
      <w:r w:rsidR="00BD0EFE">
        <w:t xml:space="preserve"> </w:t>
      </w:r>
      <w:r w:rsidR="0042492C" w:rsidRPr="00FD502C">
        <w:t>данных</w:t>
      </w:r>
      <w:bookmarkEnd w:id="16"/>
    </w:p>
    <w:p w14:paraId="0810662E" w14:textId="2BB72624" w:rsidR="00A41C16" w:rsidRPr="00A41C16" w:rsidRDefault="00A41C16" w:rsidP="00BD0EFE">
      <w:pPr>
        <w:pStyle w:val="a9"/>
        <w:widowControl w:val="0"/>
      </w:pPr>
      <w:r>
        <w:rPr>
          <w:lang w:val="en-US"/>
        </w:rPr>
        <w:t>ER</w:t>
      </w:r>
      <w:r w:rsidRPr="00F80F61">
        <w:rPr>
          <w:szCs w:val="24"/>
        </w:rPr>
        <w:t>–</w:t>
      </w:r>
      <w:r>
        <w:rPr>
          <w:szCs w:val="24"/>
        </w:rPr>
        <w:t>диаграмму</w:t>
      </w:r>
      <w:r w:rsidR="00BD0EFE">
        <w:rPr>
          <w:szCs w:val="24"/>
        </w:rPr>
        <w:t xml:space="preserve"> </w:t>
      </w:r>
      <w:r>
        <w:rPr>
          <w:szCs w:val="24"/>
        </w:rPr>
        <w:t>можно</w:t>
      </w:r>
      <w:r w:rsidR="00BD0EFE">
        <w:rPr>
          <w:szCs w:val="24"/>
        </w:rPr>
        <w:t xml:space="preserve"> </w:t>
      </w:r>
      <w:r>
        <w:rPr>
          <w:szCs w:val="24"/>
        </w:rPr>
        <w:t>посмотреть</w:t>
      </w:r>
      <w:r w:rsidR="00BD0EFE">
        <w:rPr>
          <w:szCs w:val="24"/>
        </w:rPr>
        <w:t xml:space="preserve"> </w:t>
      </w:r>
      <w:r>
        <w:rPr>
          <w:szCs w:val="24"/>
        </w:rPr>
        <w:t>в</w:t>
      </w:r>
      <w:r w:rsidR="00BD0EFE">
        <w:rPr>
          <w:szCs w:val="24"/>
        </w:rPr>
        <w:t xml:space="preserve"> </w:t>
      </w:r>
      <w:r>
        <w:rPr>
          <w:szCs w:val="24"/>
        </w:rPr>
        <w:t>приложении</w:t>
      </w:r>
      <w:r w:rsidR="00BD0EFE">
        <w:rPr>
          <w:szCs w:val="24"/>
        </w:rPr>
        <w:t xml:space="preserve"> </w:t>
      </w:r>
      <w:r>
        <w:rPr>
          <w:szCs w:val="24"/>
        </w:rPr>
        <w:t>1.</w:t>
      </w:r>
    </w:p>
    <w:p w14:paraId="1F1AD0D7" w14:textId="7870A45E" w:rsidR="0042492C" w:rsidRPr="00817D22" w:rsidRDefault="00343A7A" w:rsidP="00BD0EFE">
      <w:pPr>
        <w:pStyle w:val="a9"/>
        <w:widowControl w:val="0"/>
      </w:pPr>
      <w:r w:rsidRPr="00F80F61">
        <w:t>База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состоит</w:t>
      </w:r>
      <w:r w:rsidR="00BD0EFE">
        <w:t xml:space="preserve"> </w:t>
      </w:r>
      <w:r w:rsidRPr="00F80F61">
        <w:t>из</w:t>
      </w:r>
      <w:r w:rsidR="00BD0EFE">
        <w:t xml:space="preserve"> </w:t>
      </w:r>
      <w:r w:rsidRPr="00F80F61">
        <w:t>следующих</w:t>
      </w:r>
      <w:r w:rsidR="00BD0EFE">
        <w:t xml:space="preserve"> </w:t>
      </w:r>
      <w:r w:rsidRPr="00F80F61">
        <w:t>таблиц</w:t>
      </w:r>
      <w:r w:rsidRPr="00817D22">
        <w:t>:</w:t>
      </w:r>
      <w:r w:rsidR="00BD0EFE">
        <w:t xml:space="preserve"> </w:t>
      </w:r>
      <w:r w:rsidR="00B1164E" w:rsidRPr="001A452D">
        <w:rPr>
          <w:lang w:val="en-US"/>
        </w:rPr>
        <w:t>Role</w:t>
      </w:r>
      <w:r w:rsidR="00F26D0E">
        <w:t>(таблица)</w:t>
      </w:r>
      <w:r w:rsidR="00B1164E" w:rsidRPr="001A452D">
        <w:t>,</w:t>
      </w:r>
      <w:r w:rsidR="00BD0EFE">
        <w:t xml:space="preserve"> </w:t>
      </w:r>
      <w:r w:rsidR="00B1164E" w:rsidRPr="001A452D">
        <w:rPr>
          <w:lang w:val="en-US"/>
        </w:rPr>
        <w:t>User</w:t>
      </w:r>
      <w:r w:rsidR="00F26D0E">
        <w:t>(таблица2)</w:t>
      </w:r>
      <w:r w:rsidR="00B1164E" w:rsidRPr="001A452D">
        <w:t>,</w:t>
      </w:r>
      <w:r w:rsidR="00BD0EFE">
        <w:t xml:space="preserve"> </w:t>
      </w:r>
      <w:r w:rsidR="00817D22" w:rsidRPr="001A452D">
        <w:rPr>
          <w:lang w:val="en-US"/>
        </w:rPr>
        <w:t>Order</w:t>
      </w:r>
      <w:r w:rsidR="001A452D" w:rsidRPr="001A452D">
        <w:rPr>
          <w:lang w:val="en-US"/>
        </w:rPr>
        <w:t>s</w:t>
      </w:r>
      <w:r w:rsidR="00B1164E" w:rsidRPr="001A452D">
        <w:t>,</w:t>
      </w:r>
      <w:r w:rsidR="00BD0EFE">
        <w:t xml:space="preserve"> </w:t>
      </w:r>
      <w:r w:rsidR="00F26D0E" w:rsidRPr="001A452D">
        <w:rPr>
          <w:lang w:val="en-CA"/>
        </w:rPr>
        <w:t>Basket</w:t>
      </w:r>
      <w:r w:rsidR="00F26D0E" w:rsidRPr="001A452D">
        <w:t>.</w:t>
      </w:r>
    </w:p>
    <w:p w14:paraId="3F069D17" w14:textId="5E8F59BB" w:rsidR="00E966E4" w:rsidRDefault="00E966E4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F80F61">
        <w:rPr>
          <w:rFonts w:ascii="Times New Roman" w:hAnsi="Times New Roman" w:cs="Times New Roman"/>
          <w:sz w:val="28"/>
          <w:szCs w:val="24"/>
        </w:rPr>
        <w:t>В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таблиц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Роль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отображается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следующи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данны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–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названи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роли,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и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="001B6456" w:rsidRPr="00F80F61">
        <w:rPr>
          <w:rFonts w:ascii="Times New Roman" w:hAnsi="Times New Roman" w:cs="Times New Roman"/>
          <w:sz w:val="28"/>
          <w:szCs w:val="24"/>
        </w:rPr>
        <w:t>ключ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роли,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визуально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представлени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предоставлено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в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таблиц</w:t>
      </w:r>
      <w:r w:rsidR="008B61FD">
        <w:rPr>
          <w:rFonts w:ascii="Times New Roman" w:hAnsi="Times New Roman" w:cs="Times New Roman"/>
          <w:sz w:val="28"/>
          <w:szCs w:val="24"/>
        </w:rPr>
        <w:t>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="00CB2400" w:rsidRPr="00F80F61">
        <w:rPr>
          <w:rFonts w:ascii="Times New Roman" w:hAnsi="Times New Roman" w:cs="Times New Roman"/>
          <w:sz w:val="28"/>
          <w:szCs w:val="24"/>
        </w:rPr>
        <w:t>1</w:t>
      </w:r>
      <w:r w:rsidRPr="00F80F61">
        <w:rPr>
          <w:rFonts w:ascii="Times New Roman" w:hAnsi="Times New Roman" w:cs="Times New Roman"/>
          <w:sz w:val="28"/>
          <w:szCs w:val="24"/>
        </w:rPr>
        <w:t>.</w:t>
      </w:r>
    </w:p>
    <w:p w14:paraId="4DF5C7B5" w14:textId="5D4D8BA9" w:rsidR="00817D22" w:rsidRPr="00817D22" w:rsidRDefault="00817D22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изуально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представление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ER</w:t>
      </w:r>
      <w:r w:rsidRPr="00817D22">
        <w:rPr>
          <w:rFonts w:ascii="Times New Roman" w:hAnsi="Times New Roman" w:cs="Times New Roman"/>
          <w:sz w:val="28"/>
          <w:szCs w:val="24"/>
        </w:rPr>
        <w:t>-</w:t>
      </w:r>
      <w:r>
        <w:rPr>
          <w:rFonts w:ascii="Times New Roman" w:hAnsi="Times New Roman" w:cs="Times New Roman"/>
          <w:sz w:val="28"/>
          <w:szCs w:val="24"/>
        </w:rPr>
        <w:t>диаграммы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находится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в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приложении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1.</w:t>
      </w:r>
    </w:p>
    <w:p w14:paraId="7BC549A7" w14:textId="670B74EC" w:rsidR="00E966E4" w:rsidRPr="00F80F61" w:rsidRDefault="00545FFE" w:rsidP="00BD0EFE">
      <w:pPr>
        <w:widowControl w:val="0"/>
        <w:spacing w:before="600" w:after="0" w:line="360" w:lineRule="auto"/>
        <w:rPr>
          <w:rFonts w:ascii="Times New Roman" w:hAnsi="Times New Roman" w:cs="Times New Roman"/>
          <w:sz w:val="28"/>
          <w:szCs w:val="24"/>
        </w:rPr>
      </w:pPr>
      <w:r w:rsidRPr="00F80F61">
        <w:rPr>
          <w:rFonts w:ascii="Times New Roman" w:hAnsi="Times New Roman" w:cs="Times New Roman"/>
          <w:sz w:val="28"/>
          <w:szCs w:val="24"/>
        </w:rPr>
        <w:t>Таблица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Pr="00F80F61">
        <w:rPr>
          <w:rFonts w:ascii="Times New Roman" w:hAnsi="Times New Roman" w:cs="Times New Roman"/>
          <w:sz w:val="28"/>
          <w:szCs w:val="24"/>
        </w:rPr>
        <w:t>1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r w:rsidR="00E966E4" w:rsidRPr="00F80F61">
        <w:rPr>
          <w:rFonts w:ascii="Times New Roman" w:hAnsi="Times New Roman" w:cs="Times New Roman"/>
          <w:sz w:val="28"/>
          <w:szCs w:val="24"/>
        </w:rPr>
        <w:t>–</w:t>
      </w:r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  <w:proofErr w:type="spellStart"/>
      <w:r w:rsidR="00E966E4" w:rsidRPr="00F80F61">
        <w:rPr>
          <w:rFonts w:ascii="Times New Roman" w:hAnsi="Times New Roman" w:cs="Times New Roman"/>
          <w:sz w:val="28"/>
          <w:szCs w:val="24"/>
        </w:rPr>
        <w:t>Role</w:t>
      </w:r>
      <w:proofErr w:type="spellEnd"/>
      <w:r w:rsidR="00BD0EFE">
        <w:rPr>
          <w:rFonts w:ascii="Times New Roman" w:hAnsi="Times New Roman" w:cs="Times New Roman"/>
          <w:sz w:val="28"/>
          <w:szCs w:val="24"/>
        </w:rPr>
        <w:t xml:space="preserve"> </w:t>
      </w:r>
    </w:p>
    <w:tbl>
      <w:tblPr>
        <w:tblStyle w:val="ad"/>
        <w:tblW w:w="10205" w:type="dxa"/>
        <w:tblLook w:val="04A0" w:firstRow="1" w:lastRow="0" w:firstColumn="1" w:lastColumn="0" w:noHBand="0" w:noVBand="1"/>
      </w:tblPr>
      <w:tblGrid>
        <w:gridCol w:w="923"/>
        <w:gridCol w:w="1334"/>
        <w:gridCol w:w="1662"/>
        <w:gridCol w:w="1667"/>
        <w:gridCol w:w="2489"/>
        <w:gridCol w:w="2130"/>
      </w:tblGrid>
      <w:tr w:rsidR="00C76749" w:rsidRPr="00F80F61" w14:paraId="6A5DC540" w14:textId="53519DD4" w:rsidTr="007F2001">
        <w:tc>
          <w:tcPr>
            <w:tcW w:w="923" w:type="dxa"/>
            <w:vAlign w:val="center"/>
          </w:tcPr>
          <w:p w14:paraId="3088E17E" w14:textId="07C8FCB7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Ключ</w:t>
            </w:r>
            <w:proofErr w:type="spellEnd"/>
          </w:p>
        </w:tc>
        <w:tc>
          <w:tcPr>
            <w:tcW w:w="1334" w:type="dxa"/>
            <w:vAlign w:val="center"/>
          </w:tcPr>
          <w:p w14:paraId="0E3F7A1D" w14:textId="22CAE47F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Название</w:t>
            </w:r>
            <w:proofErr w:type="spellEnd"/>
          </w:p>
        </w:tc>
        <w:tc>
          <w:tcPr>
            <w:tcW w:w="1662" w:type="dxa"/>
            <w:vAlign w:val="center"/>
          </w:tcPr>
          <w:p w14:paraId="343C6E1F" w14:textId="5CACA378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Тип</w:t>
            </w:r>
            <w:proofErr w:type="spellEnd"/>
          </w:p>
        </w:tc>
        <w:tc>
          <w:tcPr>
            <w:tcW w:w="1667" w:type="dxa"/>
            <w:vAlign w:val="center"/>
          </w:tcPr>
          <w:p w14:paraId="0D596EF6" w14:textId="0E4D32BD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52EBD">
              <w:rPr>
                <w:rFonts w:ascii="Times New Roman" w:hAnsi="Times New Roman" w:cs="Times New Roman"/>
                <w:sz w:val="24"/>
              </w:rPr>
              <w:t>null/not</w:t>
            </w:r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</w:rPr>
              <w:t>null</w:t>
            </w:r>
          </w:p>
        </w:tc>
        <w:tc>
          <w:tcPr>
            <w:tcW w:w="2489" w:type="dxa"/>
            <w:vAlign w:val="center"/>
          </w:tcPr>
          <w:p w14:paraId="3B0282B9" w14:textId="5D5ED52B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Описание</w:t>
            </w:r>
            <w:proofErr w:type="spellEnd"/>
          </w:p>
        </w:tc>
        <w:tc>
          <w:tcPr>
            <w:tcW w:w="2130" w:type="dxa"/>
            <w:vAlign w:val="center"/>
          </w:tcPr>
          <w:p w14:paraId="7D20C154" w14:textId="6132C60D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Прочее</w:t>
            </w:r>
            <w:proofErr w:type="spellEnd"/>
          </w:p>
        </w:tc>
      </w:tr>
      <w:tr w:rsidR="00C76749" w:rsidRPr="00F80F61" w14:paraId="1FD91384" w14:textId="6CA5A242" w:rsidTr="007F2001">
        <w:trPr>
          <w:trHeight w:val="234"/>
        </w:trPr>
        <w:tc>
          <w:tcPr>
            <w:tcW w:w="923" w:type="dxa"/>
          </w:tcPr>
          <w:p w14:paraId="2D401690" w14:textId="1C9C3482" w:rsidR="00C76749" w:rsidRPr="00052EBD" w:rsidRDefault="00C76749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</w:rPr>
            </w:pPr>
            <w:r w:rsidRPr="00052EBD">
              <w:rPr>
                <w:rFonts w:ascii="Times New Roman" w:hAnsi="Times New Roman" w:cs="Times New Roman"/>
                <w:sz w:val="24"/>
              </w:rPr>
              <w:t>PK</w:t>
            </w:r>
          </w:p>
        </w:tc>
        <w:tc>
          <w:tcPr>
            <w:tcW w:w="1334" w:type="dxa"/>
          </w:tcPr>
          <w:p w14:paraId="0EAE4F89" w14:textId="1F03A844" w:rsidR="00C76749" w:rsidRPr="001B52D5" w:rsidRDefault="00C76749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Id</w:t>
            </w:r>
            <w:r w:rsidR="001B52D5">
              <w:rPr>
                <w:rFonts w:ascii="Times New Roman" w:hAnsi="Times New Roman" w:cs="Times New Roman"/>
                <w:sz w:val="24"/>
              </w:rPr>
              <w:t>Role</w:t>
            </w:r>
            <w:proofErr w:type="spellEnd"/>
          </w:p>
        </w:tc>
        <w:tc>
          <w:tcPr>
            <w:tcW w:w="1662" w:type="dxa"/>
          </w:tcPr>
          <w:p w14:paraId="502DE5A1" w14:textId="55476BF0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52EBD"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1667" w:type="dxa"/>
          </w:tcPr>
          <w:p w14:paraId="0BCF276F" w14:textId="17E78EEE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52EBD">
              <w:rPr>
                <w:rFonts w:ascii="Times New Roman" w:hAnsi="Times New Roman" w:cs="Times New Roman"/>
                <w:sz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</w:rPr>
              <w:t>null</w:t>
            </w:r>
          </w:p>
        </w:tc>
        <w:tc>
          <w:tcPr>
            <w:tcW w:w="2489" w:type="dxa"/>
          </w:tcPr>
          <w:p w14:paraId="25288DEA" w14:textId="77B981C6" w:rsidR="008B61FD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</w:rPr>
              <w:t>id</w:t>
            </w:r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  <w:tc>
          <w:tcPr>
            <w:tcW w:w="2130" w:type="dxa"/>
          </w:tcPr>
          <w:p w14:paraId="294EA9CD" w14:textId="2D7E78CB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идентификатор</w:t>
            </w:r>
            <w:proofErr w:type="spellEnd"/>
          </w:p>
        </w:tc>
      </w:tr>
      <w:tr w:rsidR="00C76749" w:rsidRPr="00F80F61" w14:paraId="2772961B" w14:textId="49D4DFA2" w:rsidTr="007F2001">
        <w:tc>
          <w:tcPr>
            <w:tcW w:w="923" w:type="dxa"/>
          </w:tcPr>
          <w:p w14:paraId="55B68707" w14:textId="0F7C86FF" w:rsidR="00C76749" w:rsidRPr="00052EBD" w:rsidRDefault="00C76749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</w:rPr>
            </w:pPr>
            <w:r w:rsidRPr="00052EBD">
              <w:rPr>
                <w:rFonts w:ascii="Times New Roman" w:hAnsi="Times New Roman" w:cs="Times New Roman"/>
                <w:sz w:val="24"/>
              </w:rPr>
              <w:t>UQ</w:t>
            </w:r>
          </w:p>
        </w:tc>
        <w:tc>
          <w:tcPr>
            <w:tcW w:w="1334" w:type="dxa"/>
          </w:tcPr>
          <w:p w14:paraId="56670A08" w14:textId="6D3CD603" w:rsidR="00C76749" w:rsidRPr="00052EBD" w:rsidRDefault="001B52D5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Role</w:t>
            </w:r>
            <w:r w:rsidR="00C76749" w:rsidRPr="00052EBD">
              <w:rPr>
                <w:rFonts w:ascii="Times New Roman" w:hAnsi="Times New Roman" w:cs="Times New Roman"/>
                <w:sz w:val="24"/>
              </w:rPr>
              <w:t>Name</w:t>
            </w:r>
            <w:proofErr w:type="spellEnd"/>
          </w:p>
        </w:tc>
        <w:tc>
          <w:tcPr>
            <w:tcW w:w="1662" w:type="dxa"/>
          </w:tcPr>
          <w:p w14:paraId="49F8C3BA" w14:textId="40FD384A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proofErr w:type="gramStart"/>
            <w:r w:rsidRPr="00052EBD">
              <w:rPr>
                <w:rFonts w:ascii="Times New Roman" w:hAnsi="Times New Roman" w:cs="Times New Roman"/>
                <w:sz w:val="24"/>
              </w:rPr>
              <w:t>nvarchar</w:t>
            </w:r>
            <w:proofErr w:type="spellEnd"/>
            <w:r w:rsidRPr="00052EBD">
              <w:rPr>
                <w:rFonts w:ascii="Times New Roman" w:hAnsi="Times New Roman" w:cs="Times New Roman"/>
                <w:sz w:val="24"/>
              </w:rPr>
              <w:t>(</w:t>
            </w:r>
            <w:proofErr w:type="gramEnd"/>
            <w:r w:rsidR="004A0084">
              <w:rPr>
                <w:rFonts w:ascii="Times New Roman" w:hAnsi="Times New Roman" w:cs="Times New Roman"/>
                <w:sz w:val="24"/>
                <w:lang w:val="ru-RU"/>
              </w:rPr>
              <w:t>16</w:t>
            </w:r>
            <w:r w:rsidRPr="00052EBD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667" w:type="dxa"/>
          </w:tcPr>
          <w:p w14:paraId="677982D8" w14:textId="01B31DE6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052EBD">
              <w:rPr>
                <w:rFonts w:ascii="Times New Roman" w:hAnsi="Times New Roman" w:cs="Times New Roman"/>
                <w:sz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</w:rPr>
              <w:t>null</w:t>
            </w:r>
          </w:p>
        </w:tc>
        <w:tc>
          <w:tcPr>
            <w:tcW w:w="2489" w:type="dxa"/>
          </w:tcPr>
          <w:p w14:paraId="3B9D953A" w14:textId="67D24B89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A354C">
              <w:rPr>
                <w:rFonts w:ascii="Times New Roman" w:hAnsi="Times New Roman" w:cs="Times New Roman"/>
                <w:sz w:val="24"/>
                <w:lang w:val="ru-RU"/>
              </w:rPr>
              <w:t>название</w:t>
            </w:r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роли</w:t>
            </w:r>
            <w:proofErr w:type="spellEnd"/>
          </w:p>
        </w:tc>
        <w:tc>
          <w:tcPr>
            <w:tcW w:w="2130" w:type="dxa"/>
          </w:tcPr>
          <w:p w14:paraId="0694329B" w14:textId="288A6B4A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ключево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052EBD">
              <w:rPr>
                <w:rFonts w:ascii="Times New Roman" w:hAnsi="Times New Roman" w:cs="Times New Roman"/>
                <w:sz w:val="24"/>
              </w:rPr>
              <w:t>поле</w:t>
            </w:r>
            <w:proofErr w:type="spellEnd"/>
          </w:p>
        </w:tc>
      </w:tr>
    </w:tbl>
    <w:p w14:paraId="6E941932" w14:textId="69D0986B" w:rsidR="00E966E4" w:rsidRPr="00F80F61" w:rsidRDefault="00CB2400" w:rsidP="00BD0EFE">
      <w:pPr>
        <w:widowControl w:val="0"/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Таблиц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E966E4"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E966E4" w:rsidRPr="00F80F61">
        <w:rPr>
          <w:rFonts w:ascii="Times New Roman" w:hAnsi="Times New Roman" w:cs="Times New Roman"/>
          <w:sz w:val="28"/>
          <w:szCs w:val="28"/>
        </w:rPr>
        <w:t>User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d"/>
        <w:tblW w:w="10270" w:type="dxa"/>
        <w:tblLook w:val="04A0" w:firstRow="1" w:lastRow="0" w:firstColumn="1" w:lastColumn="0" w:noHBand="0" w:noVBand="1"/>
      </w:tblPr>
      <w:tblGrid>
        <w:gridCol w:w="918"/>
        <w:gridCol w:w="1749"/>
        <w:gridCol w:w="1612"/>
        <w:gridCol w:w="1134"/>
        <w:gridCol w:w="2946"/>
        <w:gridCol w:w="1911"/>
      </w:tblGrid>
      <w:tr w:rsidR="004A0084" w:rsidRPr="00F80F61" w14:paraId="74598021" w14:textId="4D9EF690" w:rsidTr="007F2001">
        <w:tc>
          <w:tcPr>
            <w:tcW w:w="918" w:type="dxa"/>
            <w:vAlign w:val="center"/>
          </w:tcPr>
          <w:p w14:paraId="42977E76" w14:textId="77777777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749" w:type="dxa"/>
            <w:vAlign w:val="center"/>
          </w:tcPr>
          <w:p w14:paraId="48DB52E7" w14:textId="77777777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612" w:type="dxa"/>
            <w:vAlign w:val="center"/>
          </w:tcPr>
          <w:p w14:paraId="21084030" w14:textId="77777777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134" w:type="dxa"/>
            <w:vAlign w:val="center"/>
          </w:tcPr>
          <w:p w14:paraId="549323DD" w14:textId="40954BB7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/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946" w:type="dxa"/>
            <w:vAlign w:val="center"/>
          </w:tcPr>
          <w:p w14:paraId="2BD3B87E" w14:textId="77777777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1911" w:type="dxa"/>
            <w:vAlign w:val="center"/>
          </w:tcPr>
          <w:p w14:paraId="6665CB1A" w14:textId="2038D331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4A0084" w:rsidRPr="00F80F61" w14:paraId="29418929" w14:textId="6A2D87A6" w:rsidTr="007F2001">
        <w:tc>
          <w:tcPr>
            <w:tcW w:w="918" w:type="dxa"/>
          </w:tcPr>
          <w:p w14:paraId="28956155" w14:textId="77777777" w:rsidR="00C76749" w:rsidRPr="00052EBD" w:rsidRDefault="00C76749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49" w:type="dxa"/>
          </w:tcPr>
          <w:p w14:paraId="05C3D0BA" w14:textId="6020629A" w:rsidR="00C76749" w:rsidRPr="00052EBD" w:rsidRDefault="0079791B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0E09">
              <w:rPr>
                <w:rFonts w:ascii="Times New Roman" w:hAnsi="Times New Roman" w:cs="Times New Roman"/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1612" w:type="dxa"/>
          </w:tcPr>
          <w:p w14:paraId="442B10B0" w14:textId="77777777" w:rsidR="00C76749" w:rsidRPr="007C0E09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C0E09"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1134" w:type="dxa"/>
          </w:tcPr>
          <w:p w14:paraId="432C14B7" w14:textId="5268697C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946" w:type="dxa"/>
          </w:tcPr>
          <w:p w14:paraId="0D239616" w14:textId="12FB09B6" w:rsidR="008B61FD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911" w:type="dxa"/>
          </w:tcPr>
          <w:p w14:paraId="6FB9D806" w14:textId="5572B4E5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4A0084" w:rsidRPr="00F80F61" w14:paraId="3926E10F" w14:textId="47A14D86" w:rsidTr="007F2001">
        <w:tc>
          <w:tcPr>
            <w:tcW w:w="918" w:type="dxa"/>
          </w:tcPr>
          <w:p w14:paraId="5237A217" w14:textId="577390A5" w:rsidR="00C76749" w:rsidRPr="00052EBD" w:rsidRDefault="00C76749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49" w:type="dxa"/>
          </w:tcPr>
          <w:p w14:paraId="3B522F09" w14:textId="35B62809" w:rsidR="00C76749" w:rsidRPr="00052EBD" w:rsidRDefault="00B82D7A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1612" w:type="dxa"/>
          </w:tcPr>
          <w:p w14:paraId="5AE34E93" w14:textId="1F61A79F" w:rsidR="00C76749" w:rsidRPr="007C0E09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proofErr w:type="gramStart"/>
            <w:r w:rsidRPr="007C0E09">
              <w:rPr>
                <w:rFonts w:ascii="Times New Roman" w:hAnsi="Times New Roman" w:cs="Times New Roman"/>
                <w:sz w:val="24"/>
              </w:rPr>
              <w:t>nvarchar</w:t>
            </w:r>
            <w:proofErr w:type="spellEnd"/>
            <w:r w:rsidRPr="007C0E09">
              <w:rPr>
                <w:rFonts w:ascii="Times New Roman" w:hAnsi="Times New Roman" w:cs="Times New Roman"/>
                <w:sz w:val="24"/>
              </w:rPr>
              <w:t>(</w:t>
            </w:r>
            <w:proofErr w:type="gramEnd"/>
            <w:r w:rsidR="0079791B" w:rsidRPr="007C0E09">
              <w:rPr>
                <w:rFonts w:ascii="Times New Roman" w:hAnsi="Times New Roman" w:cs="Times New Roman"/>
                <w:sz w:val="24"/>
              </w:rPr>
              <w:t>30</w:t>
            </w:r>
            <w:r w:rsidRPr="007C0E09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134" w:type="dxa"/>
          </w:tcPr>
          <w:p w14:paraId="5D4A433A" w14:textId="5AFF4328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946" w:type="dxa"/>
          </w:tcPr>
          <w:p w14:paraId="05020282" w14:textId="170A7754" w:rsidR="00C76749" w:rsidRPr="00B82D7A" w:rsidRDefault="00B82D7A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огин</w:t>
            </w:r>
          </w:p>
        </w:tc>
        <w:tc>
          <w:tcPr>
            <w:tcW w:w="1911" w:type="dxa"/>
          </w:tcPr>
          <w:p w14:paraId="1227E486" w14:textId="77777777" w:rsidR="00C76749" w:rsidRPr="00052EBD" w:rsidRDefault="00C76749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0084" w:rsidRPr="00F80F61" w14:paraId="28F17212" w14:textId="1F76B02A" w:rsidTr="007F2001">
        <w:tc>
          <w:tcPr>
            <w:tcW w:w="918" w:type="dxa"/>
          </w:tcPr>
          <w:p w14:paraId="2394E041" w14:textId="77777777" w:rsidR="00C76749" w:rsidRPr="00052EBD" w:rsidRDefault="00C76749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49" w:type="dxa"/>
          </w:tcPr>
          <w:p w14:paraId="216BF55B" w14:textId="134B0F28" w:rsidR="00C76749" w:rsidRPr="00052EBD" w:rsidRDefault="00B82D7A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612" w:type="dxa"/>
          </w:tcPr>
          <w:p w14:paraId="45B0726F" w14:textId="1FEE5021" w:rsidR="00C76749" w:rsidRPr="007C0E09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proofErr w:type="gramStart"/>
            <w:r w:rsidRPr="007C0E09">
              <w:rPr>
                <w:rFonts w:ascii="Times New Roman" w:hAnsi="Times New Roman" w:cs="Times New Roman"/>
                <w:sz w:val="24"/>
              </w:rPr>
              <w:t>nvarchar</w:t>
            </w:r>
            <w:proofErr w:type="spellEnd"/>
            <w:r w:rsidRPr="007C0E09">
              <w:rPr>
                <w:rFonts w:ascii="Times New Roman" w:hAnsi="Times New Roman" w:cs="Times New Roman"/>
                <w:sz w:val="24"/>
              </w:rPr>
              <w:t>(</w:t>
            </w:r>
            <w:proofErr w:type="gramEnd"/>
            <w:r w:rsidR="0079791B" w:rsidRPr="007C0E09">
              <w:rPr>
                <w:rFonts w:ascii="Times New Roman" w:hAnsi="Times New Roman" w:cs="Times New Roman"/>
                <w:sz w:val="24"/>
              </w:rPr>
              <w:t>30</w:t>
            </w:r>
            <w:r w:rsidRPr="007C0E09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134" w:type="dxa"/>
          </w:tcPr>
          <w:p w14:paraId="1D22E604" w14:textId="23F6DDE1" w:rsidR="00C76749" w:rsidRPr="00052EBD" w:rsidRDefault="00C7674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946" w:type="dxa"/>
          </w:tcPr>
          <w:p w14:paraId="5EDEEB30" w14:textId="439EE7D0" w:rsidR="00C76749" w:rsidRPr="00B82D7A" w:rsidRDefault="0079791B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2D7A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ароль</w:t>
            </w:r>
          </w:p>
        </w:tc>
        <w:tc>
          <w:tcPr>
            <w:tcW w:w="1911" w:type="dxa"/>
          </w:tcPr>
          <w:p w14:paraId="2750F9AD" w14:textId="77777777" w:rsidR="00C76749" w:rsidRPr="00052EBD" w:rsidRDefault="00C76749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A0084" w:rsidRPr="00F80F61" w14:paraId="6712BF6B" w14:textId="77777777" w:rsidTr="00F26D0E">
        <w:tc>
          <w:tcPr>
            <w:tcW w:w="918" w:type="dxa"/>
            <w:shd w:val="clear" w:color="auto" w:fill="auto"/>
          </w:tcPr>
          <w:p w14:paraId="4EA664DA" w14:textId="10C03D21" w:rsidR="0049551D" w:rsidRPr="00F26D0E" w:rsidRDefault="00F26D0E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CA"/>
              </w:rPr>
            </w:pPr>
            <w:r w:rsidRPr="00F26D0E"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FK</w:t>
            </w:r>
          </w:p>
        </w:tc>
        <w:tc>
          <w:tcPr>
            <w:tcW w:w="1749" w:type="dxa"/>
            <w:shd w:val="clear" w:color="auto" w:fill="auto"/>
          </w:tcPr>
          <w:p w14:paraId="6077DB48" w14:textId="659583CC" w:rsidR="0049551D" w:rsidRPr="001A452D" w:rsidRDefault="00B82D7A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A452D">
              <w:rPr>
                <w:rFonts w:ascii="Times New Roman" w:hAnsi="Times New Roman" w:cs="Times New Roman"/>
                <w:sz w:val="24"/>
                <w:szCs w:val="24"/>
              </w:rPr>
              <w:t>RoleID</w:t>
            </w:r>
            <w:proofErr w:type="spellEnd"/>
          </w:p>
        </w:tc>
        <w:tc>
          <w:tcPr>
            <w:tcW w:w="1612" w:type="dxa"/>
          </w:tcPr>
          <w:p w14:paraId="71243C0F" w14:textId="5A9D4309" w:rsidR="0049551D" w:rsidRPr="001A452D" w:rsidRDefault="001A452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highlight w:val="yellow"/>
                <w:lang w:val="en-CA"/>
              </w:rPr>
            </w:pPr>
            <w:r w:rsidRPr="001A452D">
              <w:rPr>
                <w:rFonts w:ascii="Times New Roman" w:hAnsi="Times New Roman" w:cs="Times New Roman"/>
                <w:sz w:val="24"/>
                <w:lang w:val="en-CA"/>
              </w:rPr>
              <w:t>int</w:t>
            </w:r>
          </w:p>
        </w:tc>
        <w:tc>
          <w:tcPr>
            <w:tcW w:w="1134" w:type="dxa"/>
            <w:shd w:val="clear" w:color="auto" w:fill="auto"/>
          </w:tcPr>
          <w:p w14:paraId="162102AA" w14:textId="54F74946" w:rsidR="0049551D" w:rsidRPr="000967E0" w:rsidRDefault="0049551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1A452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946" w:type="dxa"/>
          </w:tcPr>
          <w:p w14:paraId="0B6FE6F0" w14:textId="41B0ED6A" w:rsidR="0049551D" w:rsidRPr="001A452D" w:rsidRDefault="0049551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1A452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B82D7A" w:rsidRPr="001A452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1911" w:type="dxa"/>
          </w:tcPr>
          <w:p w14:paraId="5EFB3AFC" w14:textId="3B89C935" w:rsidR="0049551D" w:rsidRPr="00F26D0E" w:rsidRDefault="00F26D0E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нешн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люч</w:t>
            </w:r>
          </w:p>
        </w:tc>
      </w:tr>
    </w:tbl>
    <w:p w14:paraId="38BA067D" w14:textId="3675C6A3" w:rsidR="005C27A1" w:rsidRPr="00B82D7A" w:rsidRDefault="00812D9B" w:rsidP="00BD0EFE">
      <w:pPr>
        <w:widowControl w:val="0"/>
        <w:spacing w:before="600" w:after="0" w:line="360" w:lineRule="auto"/>
        <w:rPr>
          <w:rFonts w:ascii="Times New Roman" w:hAnsi="Times New Roman" w:cs="Times New Roman"/>
          <w:sz w:val="28"/>
          <w:szCs w:val="28"/>
          <w:lang w:val="en-CA"/>
        </w:rPr>
      </w:pPr>
      <w:r w:rsidRPr="00F80F61">
        <w:rPr>
          <w:rFonts w:ascii="Times New Roman" w:hAnsi="Times New Roman" w:cs="Times New Roman"/>
          <w:sz w:val="28"/>
          <w:szCs w:val="28"/>
        </w:rPr>
        <w:t>Табл</w:t>
      </w:r>
      <w:r w:rsidR="00CB2400" w:rsidRPr="00F80F61">
        <w:rPr>
          <w:rFonts w:ascii="Times New Roman" w:hAnsi="Times New Roman" w:cs="Times New Roman"/>
          <w:sz w:val="28"/>
          <w:szCs w:val="28"/>
        </w:rPr>
        <w:t>иц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CB2400" w:rsidRPr="00F80F61">
        <w:rPr>
          <w:rFonts w:ascii="Times New Roman" w:hAnsi="Times New Roman" w:cs="Times New Roman"/>
          <w:sz w:val="28"/>
          <w:szCs w:val="28"/>
        </w:rPr>
        <w:t>6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5C27A1"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B82D7A">
        <w:rPr>
          <w:rFonts w:ascii="Times New Roman" w:hAnsi="Times New Roman" w:cs="Times New Roman"/>
          <w:sz w:val="28"/>
          <w:szCs w:val="28"/>
          <w:lang w:val="en-CA"/>
        </w:rPr>
        <w:t>Basket</w:t>
      </w:r>
    </w:p>
    <w:tbl>
      <w:tblPr>
        <w:tblStyle w:val="ad"/>
        <w:tblW w:w="10201" w:type="dxa"/>
        <w:tblLook w:val="04A0" w:firstRow="1" w:lastRow="0" w:firstColumn="1" w:lastColumn="0" w:noHBand="0" w:noVBand="1"/>
      </w:tblPr>
      <w:tblGrid>
        <w:gridCol w:w="1208"/>
        <w:gridCol w:w="1695"/>
        <w:gridCol w:w="1576"/>
        <w:gridCol w:w="1223"/>
        <w:gridCol w:w="1989"/>
        <w:gridCol w:w="2510"/>
      </w:tblGrid>
      <w:tr w:rsidR="00C27143" w:rsidRPr="00F80F61" w14:paraId="349B2ED5" w14:textId="4FE0F5F7" w:rsidTr="00C27143">
        <w:tc>
          <w:tcPr>
            <w:tcW w:w="1271" w:type="dxa"/>
            <w:vAlign w:val="center"/>
          </w:tcPr>
          <w:p w14:paraId="5397BAC8" w14:textId="77777777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  <w:proofErr w:type="spellEnd"/>
          </w:p>
        </w:tc>
        <w:tc>
          <w:tcPr>
            <w:tcW w:w="1767" w:type="dxa"/>
            <w:vAlign w:val="center"/>
          </w:tcPr>
          <w:p w14:paraId="7EE56E88" w14:textId="77777777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proofErr w:type="spellEnd"/>
          </w:p>
        </w:tc>
        <w:tc>
          <w:tcPr>
            <w:tcW w:w="1230" w:type="dxa"/>
            <w:vAlign w:val="center"/>
          </w:tcPr>
          <w:p w14:paraId="42CE5C7B" w14:textId="77777777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  <w:proofErr w:type="spellEnd"/>
          </w:p>
        </w:tc>
        <w:tc>
          <w:tcPr>
            <w:tcW w:w="1262" w:type="dxa"/>
            <w:vAlign w:val="center"/>
          </w:tcPr>
          <w:p w14:paraId="01BEA4F1" w14:textId="6D8E257E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/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052" w:type="dxa"/>
            <w:vAlign w:val="center"/>
          </w:tcPr>
          <w:p w14:paraId="09CA6541" w14:textId="77777777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  <w:proofErr w:type="spellEnd"/>
          </w:p>
        </w:tc>
        <w:tc>
          <w:tcPr>
            <w:tcW w:w="2619" w:type="dxa"/>
            <w:vAlign w:val="center"/>
          </w:tcPr>
          <w:p w14:paraId="0448D236" w14:textId="56280845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  <w:proofErr w:type="spellEnd"/>
          </w:p>
        </w:tc>
      </w:tr>
      <w:tr w:rsidR="00C27143" w:rsidRPr="00F80F61" w14:paraId="6C765DAF" w14:textId="78B50E0C" w:rsidTr="00C27143">
        <w:tc>
          <w:tcPr>
            <w:tcW w:w="1271" w:type="dxa"/>
          </w:tcPr>
          <w:p w14:paraId="40605F09" w14:textId="77777777" w:rsidR="00762F9D" w:rsidRPr="00052EBD" w:rsidRDefault="00762F9D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67" w:type="dxa"/>
          </w:tcPr>
          <w:p w14:paraId="4C2AB9AB" w14:textId="28C356C3" w:rsidR="00762F9D" w:rsidRPr="00B82D7A" w:rsidRDefault="00B82D7A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en-CA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  <w:t>IdBusket</w:t>
            </w:r>
            <w:proofErr w:type="spellEnd"/>
          </w:p>
        </w:tc>
        <w:tc>
          <w:tcPr>
            <w:tcW w:w="1230" w:type="dxa"/>
          </w:tcPr>
          <w:p w14:paraId="1E21ABBE" w14:textId="77777777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62" w:type="dxa"/>
          </w:tcPr>
          <w:p w14:paraId="0CC64A9A" w14:textId="3E72DCAC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052" w:type="dxa"/>
          </w:tcPr>
          <w:p w14:paraId="2E28C0BA" w14:textId="6B3565DD" w:rsidR="004A354C" w:rsidRPr="006761C3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619" w:type="dxa"/>
          </w:tcPr>
          <w:p w14:paraId="54E8D78C" w14:textId="35E4A6D5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  <w:proofErr w:type="spellEnd"/>
          </w:p>
        </w:tc>
      </w:tr>
      <w:tr w:rsidR="00C27143" w:rsidRPr="00F80F61" w14:paraId="61997A59" w14:textId="03A1F300" w:rsidTr="00C27143">
        <w:tc>
          <w:tcPr>
            <w:tcW w:w="1271" w:type="dxa"/>
          </w:tcPr>
          <w:p w14:paraId="13F4F2AC" w14:textId="588C8734" w:rsidR="00762F9D" w:rsidRPr="00F26D0E" w:rsidRDefault="00762F9D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en-CA"/>
              </w:rPr>
            </w:pPr>
          </w:p>
        </w:tc>
        <w:tc>
          <w:tcPr>
            <w:tcW w:w="1767" w:type="dxa"/>
          </w:tcPr>
          <w:p w14:paraId="370E59C5" w14:textId="17D11675" w:rsidR="00762F9D" w:rsidRPr="00C27143" w:rsidRDefault="00F26D0E" w:rsidP="00BD0EFE">
            <w:pPr>
              <w:widowControl w:val="0"/>
              <w:ind w:firstLine="0"/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  <w:t>UserID</w:t>
            </w:r>
            <w:proofErr w:type="spellEnd"/>
          </w:p>
        </w:tc>
        <w:tc>
          <w:tcPr>
            <w:tcW w:w="1230" w:type="dxa"/>
          </w:tcPr>
          <w:p w14:paraId="3C96B7A1" w14:textId="26D40F04" w:rsidR="00762F9D" w:rsidRPr="00C27143" w:rsidRDefault="00C27143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int</w:t>
            </w:r>
          </w:p>
        </w:tc>
        <w:tc>
          <w:tcPr>
            <w:tcW w:w="1262" w:type="dxa"/>
          </w:tcPr>
          <w:p w14:paraId="7D0F65E4" w14:textId="454AD1BF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052" w:type="dxa"/>
          </w:tcPr>
          <w:p w14:paraId="52C4C3D4" w14:textId="42487406" w:rsidR="00762F9D" w:rsidRPr="004A354C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нны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</w:p>
        </w:tc>
        <w:tc>
          <w:tcPr>
            <w:tcW w:w="2619" w:type="dxa"/>
          </w:tcPr>
          <w:p w14:paraId="76F3F201" w14:textId="567A6110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27143" w:rsidRPr="00F80F61" w14:paraId="7B3583E5" w14:textId="07981A9C" w:rsidTr="00C27143">
        <w:tc>
          <w:tcPr>
            <w:tcW w:w="1271" w:type="dxa"/>
          </w:tcPr>
          <w:p w14:paraId="57F79C78" w14:textId="56283240" w:rsidR="00762F9D" w:rsidRPr="00052EBD" w:rsidRDefault="00762F9D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7" w:type="dxa"/>
          </w:tcPr>
          <w:p w14:paraId="513A9643" w14:textId="7EDB6131" w:rsidR="00762F9D" w:rsidRPr="00C27143" w:rsidRDefault="00C27143" w:rsidP="00BD0EFE">
            <w:pPr>
              <w:widowControl w:val="0"/>
              <w:ind w:firstLine="0"/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  <w:t>Artist</w:t>
            </w:r>
          </w:p>
        </w:tc>
        <w:tc>
          <w:tcPr>
            <w:tcW w:w="1230" w:type="dxa"/>
          </w:tcPr>
          <w:p w14:paraId="4FA36D0B" w14:textId="640C3B9D" w:rsidR="00762F9D" w:rsidRPr="00052EBD" w:rsidRDefault="00C27143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proofErr w:type="gramStart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100)</w:t>
            </w:r>
          </w:p>
        </w:tc>
        <w:tc>
          <w:tcPr>
            <w:tcW w:w="1262" w:type="dxa"/>
          </w:tcPr>
          <w:p w14:paraId="4B9B1DA1" w14:textId="0D94EB2F" w:rsidR="00762F9D" w:rsidRPr="00052EBD" w:rsidRDefault="007C0E0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62F9D"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052" w:type="dxa"/>
          </w:tcPr>
          <w:p w14:paraId="18CC9324" w14:textId="6F5E3A16" w:rsidR="00762F9D" w:rsidRPr="004A354C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052EBD">
              <w:rPr>
                <w:rFonts w:ascii="Times New Roman" w:hAnsi="Times New Roman" w:cs="Times New Roman"/>
                <w:sz w:val="24"/>
                <w:szCs w:val="24"/>
              </w:rPr>
              <w:t>Хранит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формацию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ртисте</w:t>
            </w:r>
          </w:p>
        </w:tc>
        <w:tc>
          <w:tcPr>
            <w:tcW w:w="2619" w:type="dxa"/>
          </w:tcPr>
          <w:p w14:paraId="71418B17" w14:textId="3ACE2DF4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27143" w:rsidRPr="00F80F61" w14:paraId="57B639DA" w14:textId="7A81E8F0" w:rsidTr="00C27143">
        <w:tc>
          <w:tcPr>
            <w:tcW w:w="1271" w:type="dxa"/>
          </w:tcPr>
          <w:p w14:paraId="4F11F4C2" w14:textId="5F447B6A" w:rsidR="00762F9D" w:rsidRPr="00052EBD" w:rsidRDefault="00762F9D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7" w:type="dxa"/>
          </w:tcPr>
          <w:p w14:paraId="7EE78705" w14:textId="71ACDCC4" w:rsidR="00762F9D" w:rsidRPr="00C27143" w:rsidRDefault="00C27143" w:rsidP="00BD0EFE">
            <w:pPr>
              <w:widowControl w:val="0"/>
              <w:ind w:firstLine="0"/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CA" w:bidi="ar-SA"/>
              </w:rPr>
              <w:t>Album</w:t>
            </w:r>
          </w:p>
        </w:tc>
        <w:tc>
          <w:tcPr>
            <w:tcW w:w="1230" w:type="dxa"/>
          </w:tcPr>
          <w:p w14:paraId="1333D523" w14:textId="163CA923" w:rsidR="00762F9D" w:rsidRPr="007C0E09" w:rsidRDefault="00C27143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100)</w:t>
            </w:r>
          </w:p>
        </w:tc>
        <w:tc>
          <w:tcPr>
            <w:tcW w:w="1262" w:type="dxa"/>
          </w:tcPr>
          <w:p w14:paraId="46845F2E" w14:textId="1F4421E2" w:rsidR="00762F9D" w:rsidRPr="00052EBD" w:rsidRDefault="007C0E09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62F9D" w:rsidRPr="00052EBD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052" w:type="dxa"/>
          </w:tcPr>
          <w:p w14:paraId="5F443BC7" w14:textId="343F6BCF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052EBD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информацию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C2714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льбоме</w:t>
            </w:r>
          </w:p>
        </w:tc>
        <w:tc>
          <w:tcPr>
            <w:tcW w:w="2619" w:type="dxa"/>
          </w:tcPr>
          <w:p w14:paraId="64D23B7E" w14:textId="77777777" w:rsidR="00762F9D" w:rsidRPr="00052EBD" w:rsidRDefault="00762F9D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27143" w:rsidRPr="00F80F61" w14:paraId="77D28F44" w14:textId="77777777" w:rsidTr="00C27143">
        <w:tc>
          <w:tcPr>
            <w:tcW w:w="1271" w:type="dxa"/>
          </w:tcPr>
          <w:p w14:paraId="2EADC3E0" w14:textId="77777777" w:rsidR="00C27143" w:rsidRPr="00052EBD" w:rsidRDefault="00C27143" w:rsidP="00BD0EFE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7" w:type="dxa"/>
          </w:tcPr>
          <w:p w14:paraId="5B402D02" w14:textId="503CF32B" w:rsidR="00C27143" w:rsidRPr="007C0E09" w:rsidRDefault="00C27143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mat</w:t>
            </w:r>
          </w:p>
        </w:tc>
        <w:tc>
          <w:tcPr>
            <w:tcW w:w="1230" w:type="dxa"/>
          </w:tcPr>
          <w:p w14:paraId="480B8E40" w14:textId="4994ECFE" w:rsidR="00C27143" w:rsidRDefault="00C27143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  <w:proofErr w:type="spell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100)</w:t>
            </w:r>
          </w:p>
        </w:tc>
        <w:tc>
          <w:tcPr>
            <w:tcW w:w="1262" w:type="dxa"/>
          </w:tcPr>
          <w:p w14:paraId="7E5D15FF" w14:textId="271C5740" w:rsidR="00C27143" w:rsidRP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null</w:t>
            </w:r>
          </w:p>
        </w:tc>
        <w:tc>
          <w:tcPr>
            <w:tcW w:w="2052" w:type="dxa"/>
          </w:tcPr>
          <w:p w14:paraId="5421D54A" w14:textId="4EB86D59" w:rsidR="00C27143" w:rsidRP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ормат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вара</w:t>
            </w:r>
          </w:p>
        </w:tc>
        <w:tc>
          <w:tcPr>
            <w:tcW w:w="2619" w:type="dxa"/>
          </w:tcPr>
          <w:p w14:paraId="31006940" w14:textId="77777777" w:rsidR="00C27143" w:rsidRPr="00052EBD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27143" w:rsidRPr="00F80F61" w14:paraId="604E0CB1" w14:textId="77777777" w:rsidTr="00C27143">
        <w:tc>
          <w:tcPr>
            <w:tcW w:w="1271" w:type="dxa"/>
          </w:tcPr>
          <w:p w14:paraId="3E5F201D" w14:textId="77777777" w:rsidR="00C27143" w:rsidRPr="00052EBD" w:rsidRDefault="00C27143" w:rsidP="00BD0EFE">
            <w:pPr>
              <w:widowControl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7" w:type="dxa"/>
          </w:tcPr>
          <w:p w14:paraId="625FC5B6" w14:textId="2D05CBA7" w:rsidR="00C27143" w:rsidRPr="00C27143" w:rsidRDefault="00C27143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en-CA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TotalPrice</w:t>
            </w:r>
            <w:proofErr w:type="spellEnd"/>
          </w:p>
        </w:tc>
        <w:tc>
          <w:tcPr>
            <w:tcW w:w="1230" w:type="dxa"/>
          </w:tcPr>
          <w:p w14:paraId="0F30B468" w14:textId="1641FA1E" w:rsidR="00C27143" w:rsidRPr="00C27143" w:rsidRDefault="00C27143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decimal(</w:t>
            </w:r>
            <w:proofErr w:type="gramEnd"/>
            <w:r w:rsidRPr="00C27143">
              <w:rPr>
                <w:rFonts w:ascii="Times New Roman" w:hAnsi="Times New Roman" w:cs="Times New Roman"/>
                <w:sz w:val="24"/>
                <w:szCs w:val="24"/>
              </w:rPr>
              <w:t>18,0)</w:t>
            </w:r>
          </w:p>
        </w:tc>
        <w:tc>
          <w:tcPr>
            <w:tcW w:w="1262" w:type="dxa"/>
          </w:tcPr>
          <w:p w14:paraId="5A85B2BA" w14:textId="2316F679" w:rsid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C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CA"/>
              </w:rPr>
              <w:t>null</w:t>
            </w:r>
          </w:p>
        </w:tc>
        <w:tc>
          <w:tcPr>
            <w:tcW w:w="2052" w:type="dxa"/>
          </w:tcPr>
          <w:p w14:paraId="56266535" w14:textId="18C11F61" w:rsidR="00C27143" w:rsidRP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вара</w:t>
            </w:r>
          </w:p>
        </w:tc>
        <w:tc>
          <w:tcPr>
            <w:tcW w:w="2619" w:type="dxa"/>
          </w:tcPr>
          <w:p w14:paraId="1A0581B7" w14:textId="77777777" w:rsidR="00C27143" w:rsidRPr="00052EBD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27143" w:rsidRPr="00F80F61" w14:paraId="5BB66AA1" w14:textId="77777777" w:rsidTr="00C27143">
        <w:tc>
          <w:tcPr>
            <w:tcW w:w="1271" w:type="dxa"/>
          </w:tcPr>
          <w:p w14:paraId="4A9B341F" w14:textId="11648E80" w:rsidR="00C27143" w:rsidRPr="00052EBD" w:rsidRDefault="00C27143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67" w:type="dxa"/>
          </w:tcPr>
          <w:p w14:paraId="3F2B5A8F" w14:textId="48668C24" w:rsidR="00C27143" w:rsidRDefault="00C27143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antity</w:t>
            </w:r>
          </w:p>
        </w:tc>
        <w:tc>
          <w:tcPr>
            <w:tcW w:w="1230" w:type="dxa"/>
          </w:tcPr>
          <w:p w14:paraId="7D3DFCDB" w14:textId="27E16BDD" w:rsid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62" w:type="dxa"/>
          </w:tcPr>
          <w:p w14:paraId="4E1A66C0" w14:textId="2628623F" w:rsid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052" w:type="dxa"/>
          </w:tcPr>
          <w:p w14:paraId="65E4C411" w14:textId="3812EBEF" w:rsidR="00C27143" w:rsidRPr="00C27143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ичеств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казов</w:t>
            </w:r>
          </w:p>
        </w:tc>
        <w:tc>
          <w:tcPr>
            <w:tcW w:w="2619" w:type="dxa"/>
          </w:tcPr>
          <w:p w14:paraId="1442A4BC" w14:textId="77777777" w:rsidR="00C27143" w:rsidRPr="00052EBD" w:rsidRDefault="00C27143" w:rsidP="00BD0EFE">
            <w:pPr>
              <w:widowControl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2F604C2" w14:textId="77D09E58" w:rsidR="00F31B5A" w:rsidRPr="00F80F61" w:rsidRDefault="00D6272F" w:rsidP="00BD0EFE">
      <w:pPr>
        <w:pStyle w:val="27"/>
        <w:keepNext w:val="0"/>
        <w:keepLines w:val="0"/>
        <w:widowControl w:val="0"/>
        <w:numPr>
          <w:ilvl w:val="0"/>
          <w:numId w:val="0"/>
        </w:numPr>
      </w:pPr>
      <w:bookmarkStart w:id="17" w:name="_Toc149248274"/>
      <w:r>
        <w:t>3</w:t>
      </w:r>
      <w:r w:rsidR="00327AFB" w:rsidRPr="00F80F61">
        <w:t>.</w:t>
      </w:r>
      <w:r>
        <w:t>2</w:t>
      </w:r>
      <w:r w:rsidR="00BD0EFE">
        <w:t xml:space="preserve"> </w:t>
      </w:r>
      <w:r w:rsidR="00F31B5A" w:rsidRPr="00F80F61">
        <w:t>Сценарий</w:t>
      </w:r>
      <w:r w:rsidR="00BD0EFE">
        <w:t xml:space="preserve"> </w:t>
      </w:r>
      <w:r w:rsidR="00F31B5A" w:rsidRPr="00F80F61">
        <w:t>диалога</w:t>
      </w:r>
      <w:r w:rsidR="00BD0EFE">
        <w:t xml:space="preserve"> </w:t>
      </w:r>
      <w:r w:rsidR="00F31B5A" w:rsidRPr="00F80F61">
        <w:t>информационной</w:t>
      </w:r>
      <w:r w:rsidR="00BD0EFE">
        <w:t xml:space="preserve"> </w:t>
      </w:r>
      <w:r w:rsidR="00F31B5A" w:rsidRPr="00F80F61">
        <w:t>системы</w:t>
      </w:r>
      <w:bookmarkEnd w:id="17"/>
    </w:p>
    <w:p w14:paraId="23E882BB" w14:textId="2D81E7EF" w:rsidR="007C3095" w:rsidRPr="00F80F61" w:rsidRDefault="007C3095" w:rsidP="00BD0EFE">
      <w:pPr>
        <w:widowControl w:val="0"/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  <w:lang w:eastAsia="ru-RU"/>
        </w:rPr>
        <w:t>Визуальное</w:t>
      </w:r>
      <w:r w:rsidR="00BD0EFE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  <w:lang w:eastAsia="ru-RU"/>
        </w:rPr>
        <w:t>представление</w:t>
      </w:r>
      <w:r w:rsidR="00BD0EFE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  <w:lang w:eastAsia="ru-RU"/>
        </w:rPr>
        <w:t>сценария</w:t>
      </w:r>
      <w:r w:rsidR="00BD0EFE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  <w:lang w:eastAsia="ru-RU"/>
        </w:rPr>
        <w:t>диалога</w:t>
      </w:r>
      <w:r w:rsidR="00BD0EFE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  <w:lang w:eastAsia="ru-RU"/>
        </w:rPr>
        <w:t>информационной</w:t>
      </w:r>
      <w:r w:rsidR="00BD0EFE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  <w:lang w:eastAsia="ru-RU"/>
        </w:rPr>
        <w:t>системы</w:t>
      </w:r>
      <w:r w:rsidR="00BD0EFE">
        <w:rPr>
          <w:rFonts w:ascii="Times New Roman" w:hAnsi="Times New Roman" w:cs="Times New Roman"/>
          <w:sz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«</w:t>
      </w:r>
      <w:r w:rsidR="00C27143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27143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</w:rPr>
        <w:t>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F17E8"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F17E8" w:rsidRPr="00F80F61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55103F">
        <w:rPr>
          <w:rFonts w:ascii="Times New Roman" w:hAnsi="Times New Roman" w:cs="Times New Roman"/>
          <w:sz w:val="28"/>
        </w:rPr>
        <w:t>13</w:t>
      </w:r>
      <w:r w:rsidRPr="00F80F61">
        <w:rPr>
          <w:rFonts w:ascii="Times New Roman" w:hAnsi="Times New Roman" w:cs="Times New Roman"/>
          <w:sz w:val="28"/>
        </w:rPr>
        <w:t>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чаль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аниц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С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являе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ризации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затем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льзовател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уде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ереходи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омашн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аницей.</w:t>
      </w:r>
    </w:p>
    <w:p w14:paraId="55259AA4" w14:textId="69E458A7" w:rsidR="007C3095" w:rsidRPr="006761C3" w:rsidRDefault="00C27143" w:rsidP="00BD0EFE">
      <w:pPr>
        <w:widowControl w:val="0"/>
        <w:spacing w:before="600" w:after="0"/>
      </w:pPr>
      <w:r w:rsidRPr="00C27143">
        <w:rPr>
          <w:noProof/>
        </w:rPr>
        <w:drawing>
          <wp:inline distT="0" distB="0" distL="0" distR="0" wp14:anchorId="7829F101" wp14:editId="7796C241">
            <wp:extent cx="6480175" cy="2601595"/>
            <wp:effectExtent l="0" t="0" r="0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60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0F611" w14:textId="3016ADE0" w:rsidR="007C3095" w:rsidRPr="00F80F61" w:rsidRDefault="00AF17E8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55103F">
        <w:rPr>
          <w:rFonts w:ascii="Times New Roman" w:hAnsi="Times New Roman" w:cs="Times New Roman"/>
          <w:sz w:val="28"/>
        </w:rPr>
        <w:t>1</w:t>
      </w:r>
      <w:r w:rsidR="00F26D0E" w:rsidRPr="00F26D0E">
        <w:rPr>
          <w:rFonts w:ascii="Times New Roman" w:hAnsi="Times New Roman" w:cs="Times New Roman"/>
          <w:sz w:val="28"/>
        </w:rPr>
        <w:t>2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7C3095"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052EBD" w:rsidRPr="00052EBD">
        <w:rPr>
          <w:rFonts w:ascii="Times New Roman" w:hAnsi="Times New Roman" w:cs="Times New Roman"/>
          <w:sz w:val="28"/>
        </w:rPr>
        <w:t>Сценари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052EBD" w:rsidRPr="00052EBD">
        <w:rPr>
          <w:rFonts w:ascii="Times New Roman" w:hAnsi="Times New Roman" w:cs="Times New Roman"/>
          <w:sz w:val="28"/>
        </w:rPr>
        <w:t>диалога</w:t>
      </w:r>
    </w:p>
    <w:p w14:paraId="59847824" w14:textId="7DF49AD3" w:rsidR="00D4132B" w:rsidRPr="00F80F61" w:rsidRDefault="00D4132B" w:rsidP="00BD0EFE">
      <w:pPr>
        <w:pStyle w:val="a9"/>
        <w:widowControl w:val="0"/>
      </w:pPr>
      <w:r w:rsidRPr="00F80F61">
        <w:t>При</w:t>
      </w:r>
      <w:r w:rsidR="00BD0EFE">
        <w:t xml:space="preserve"> </w:t>
      </w:r>
      <w:r w:rsidRPr="00F80F61">
        <w:t>входе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истему</w:t>
      </w:r>
      <w:r w:rsidR="00BD0EFE">
        <w:t xml:space="preserve"> </w:t>
      </w:r>
      <w:r w:rsidRPr="00F80F61">
        <w:t>первое</w:t>
      </w:r>
      <w:r w:rsidR="00BD0EFE">
        <w:t xml:space="preserve"> </w:t>
      </w:r>
      <w:r w:rsidRPr="00F80F61">
        <w:t>окно,</w:t>
      </w:r>
      <w:r w:rsidR="00BD0EFE">
        <w:t xml:space="preserve"> </w:t>
      </w:r>
      <w:r w:rsidRPr="00F80F61">
        <w:t>которое</w:t>
      </w:r>
      <w:r w:rsidR="00BD0EFE">
        <w:t xml:space="preserve"> </w:t>
      </w:r>
      <w:r w:rsidRPr="00F80F61">
        <w:t>видит</w:t>
      </w:r>
      <w:r w:rsidR="00BD0EFE">
        <w:t xml:space="preserve"> </w:t>
      </w:r>
      <w:r w:rsidRPr="00F80F61">
        <w:t>пользователь</w:t>
      </w:r>
      <w:r w:rsidR="00BD0EFE">
        <w:t xml:space="preserve"> </w:t>
      </w:r>
      <w:r w:rsidRPr="00F80F61">
        <w:t>–</w:t>
      </w:r>
      <w:r w:rsidR="00BD0EFE">
        <w:t xml:space="preserve"> </w:t>
      </w:r>
      <w:r w:rsidRPr="00F80F61">
        <w:t>окно</w:t>
      </w:r>
      <w:r w:rsidR="00BD0EFE">
        <w:t xml:space="preserve"> </w:t>
      </w:r>
      <w:r w:rsidRPr="00F80F61">
        <w:t>авторизации,</w:t>
      </w:r>
      <w:r w:rsidR="00BD0EFE">
        <w:t xml:space="preserve"> </w:t>
      </w:r>
      <w:r w:rsidRPr="00F80F61">
        <w:t>визуальное</w:t>
      </w:r>
      <w:r w:rsidR="00BD0EFE">
        <w:t xml:space="preserve"> </w:t>
      </w:r>
      <w:r w:rsidRPr="00F80F61">
        <w:t>представление</w:t>
      </w:r>
      <w:r w:rsidR="00BD0EFE">
        <w:t xml:space="preserve"> </w:t>
      </w:r>
      <w:r w:rsidRPr="00F80F61">
        <w:t>находится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рисунке</w:t>
      </w:r>
      <w:r w:rsidR="00BD0EFE">
        <w:t xml:space="preserve"> </w:t>
      </w:r>
      <w:r w:rsidR="00B25766">
        <w:t>1</w:t>
      </w:r>
      <w:r w:rsidR="00F26D0E" w:rsidRPr="00F26D0E">
        <w:t>3</w:t>
      </w:r>
      <w:r w:rsidRPr="00F80F61">
        <w:t>.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данном</w:t>
      </w:r>
      <w:r w:rsidR="00BD0EFE">
        <w:t xml:space="preserve"> </w:t>
      </w:r>
      <w:r w:rsidRPr="00F80F61">
        <w:t>окне</w:t>
      </w:r>
      <w:r w:rsidR="00BD0EFE">
        <w:t xml:space="preserve"> </w:t>
      </w:r>
      <w:r w:rsidRPr="00F80F61">
        <w:t>осуществляется</w:t>
      </w:r>
      <w:r w:rsidR="00BD0EFE">
        <w:t xml:space="preserve"> </w:t>
      </w:r>
      <w:r w:rsidRPr="00F80F61">
        <w:t>вход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истему.</w:t>
      </w:r>
    </w:p>
    <w:p w14:paraId="2B4A668E" w14:textId="48D7E16A" w:rsidR="00E71F60" w:rsidRPr="001C74B0" w:rsidRDefault="00272696" w:rsidP="00BD0EFE">
      <w:pPr>
        <w:pStyle w:val="a9"/>
        <w:widowControl w:val="0"/>
        <w:spacing w:before="600"/>
        <w:ind w:firstLine="0"/>
        <w:jc w:val="center"/>
        <w:rPr>
          <w:rFonts w:eastAsia="Times New Roman"/>
          <w:b/>
          <w:szCs w:val="27"/>
          <w:lang w:eastAsia="ru-RU"/>
        </w:rPr>
      </w:pPr>
      <w:r>
        <w:rPr>
          <w:rFonts w:eastAsia="Times New Roman"/>
          <w:b/>
          <w:noProof/>
          <w:szCs w:val="27"/>
          <w:lang w:eastAsia="ru-RU"/>
        </w:rPr>
        <w:lastRenderedPageBreak/>
        <w:drawing>
          <wp:inline distT="0" distB="0" distL="0" distR="0" wp14:anchorId="3185ECD7" wp14:editId="4492A52F">
            <wp:extent cx="6470015" cy="4002405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015" cy="400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566345" w14:textId="672FB0CD" w:rsidR="00161180" w:rsidRPr="00C64CF1" w:rsidRDefault="004C58A5" w:rsidP="00BD0EFE">
      <w:pPr>
        <w:widowControl w:val="0"/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Рисуно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1</w:t>
      </w:r>
      <w:r w:rsidR="00F26D0E" w:rsidRPr="0098035D">
        <w:rPr>
          <w:rFonts w:ascii="Times New Roman" w:hAnsi="Times New Roman" w:cs="Times New Roman"/>
          <w:sz w:val="28"/>
        </w:rPr>
        <w:t>3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–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ризации</w:t>
      </w:r>
    </w:p>
    <w:p w14:paraId="08C95C55" w14:textId="06A3C986" w:rsidR="00161180" w:rsidRPr="00F80F61" w:rsidRDefault="00161180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t>Пр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ход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у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льзовател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же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зайт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д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2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олями: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C64CF1">
        <w:rPr>
          <w:rFonts w:ascii="Times New Roman" w:hAnsi="Times New Roman" w:cs="Times New Roman"/>
          <w:sz w:val="28"/>
        </w:rPr>
        <w:t>администратор</w:t>
      </w:r>
      <w:r w:rsidRPr="00F80F61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отрудник.</w:t>
      </w:r>
    </w:p>
    <w:p w14:paraId="6B87B18A" w14:textId="6C67FBC5" w:rsidR="00161180" w:rsidRPr="00F80F61" w:rsidRDefault="00161180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Пр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ход</w:t>
      </w:r>
      <w:r w:rsidR="00B25766">
        <w:rPr>
          <w:rFonts w:ascii="Times New Roman" w:hAnsi="Times New Roman" w:cs="Times New Roman"/>
          <w:sz w:val="28"/>
        </w:rPr>
        <w:t>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систему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открывае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ок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с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1</w:t>
      </w:r>
      <w:r w:rsidR="00F26D0E" w:rsidRPr="00F26D0E">
        <w:rPr>
          <w:rFonts w:ascii="Times New Roman" w:hAnsi="Times New Roman" w:cs="Times New Roman"/>
          <w:sz w:val="28"/>
        </w:rPr>
        <w:t>4</w:t>
      </w:r>
      <w:r w:rsidRPr="00F80F61">
        <w:rPr>
          <w:rFonts w:ascii="Times New Roman" w:hAnsi="Times New Roman" w:cs="Times New Roman"/>
          <w:sz w:val="28"/>
        </w:rPr>
        <w:t>.</w:t>
      </w:r>
    </w:p>
    <w:p w14:paraId="7E205D3C" w14:textId="3347DBD7" w:rsidR="00161180" w:rsidRPr="00F80F61" w:rsidRDefault="00C64CF1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38C0B394" wp14:editId="2AF92687">
            <wp:extent cx="6470015" cy="4002405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0015" cy="400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A9B015" w14:textId="508D01BB" w:rsidR="00161180" w:rsidRPr="00F80F61" w:rsidRDefault="00161180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F80F61">
        <w:rPr>
          <w:rFonts w:cs="Times New Roman"/>
          <w:sz w:val="28"/>
          <w:szCs w:val="28"/>
          <w:lang w:val="ru-RU"/>
        </w:rPr>
        <w:t>Рисунок</w:t>
      </w:r>
      <w:r w:rsidR="00BD0EFE">
        <w:rPr>
          <w:rFonts w:cs="Times New Roman"/>
          <w:sz w:val="28"/>
          <w:szCs w:val="28"/>
          <w:lang w:val="ru-RU"/>
        </w:rPr>
        <w:t xml:space="preserve"> </w:t>
      </w:r>
      <w:r w:rsidR="00B25766">
        <w:rPr>
          <w:rFonts w:cs="Times New Roman"/>
          <w:sz w:val="28"/>
          <w:szCs w:val="28"/>
          <w:lang w:val="ru-RU"/>
        </w:rPr>
        <w:t>1</w:t>
      </w:r>
      <w:r w:rsidR="00F26D0E" w:rsidRPr="00390A6B">
        <w:rPr>
          <w:rFonts w:cs="Times New Roman"/>
          <w:sz w:val="28"/>
          <w:szCs w:val="28"/>
          <w:lang w:val="ru-RU"/>
        </w:rPr>
        <w:t>4</w:t>
      </w:r>
      <w:r w:rsidR="00BD0EFE">
        <w:rPr>
          <w:rFonts w:cs="Times New Roman"/>
          <w:sz w:val="28"/>
          <w:szCs w:val="28"/>
          <w:lang w:val="ru-RU"/>
        </w:rPr>
        <w:t xml:space="preserve"> </w:t>
      </w:r>
      <w:r w:rsidRPr="00F80F61">
        <w:rPr>
          <w:rFonts w:cs="Times New Roman"/>
          <w:sz w:val="28"/>
          <w:szCs w:val="28"/>
          <w:lang w:val="ru-RU"/>
        </w:rPr>
        <w:t>–</w:t>
      </w:r>
      <w:r w:rsidR="00BD0EFE">
        <w:rPr>
          <w:rFonts w:cs="Times New Roman"/>
          <w:sz w:val="28"/>
          <w:szCs w:val="28"/>
          <w:lang w:val="ru-RU"/>
        </w:rPr>
        <w:t xml:space="preserve"> </w:t>
      </w:r>
      <w:r w:rsidR="00B25766">
        <w:rPr>
          <w:rFonts w:cs="Times New Roman"/>
          <w:sz w:val="28"/>
          <w:szCs w:val="28"/>
          <w:lang w:val="ru-RU"/>
        </w:rPr>
        <w:t>Окно</w:t>
      </w:r>
      <w:r w:rsidR="00BD0EFE">
        <w:rPr>
          <w:rFonts w:cs="Times New Roman"/>
          <w:sz w:val="28"/>
          <w:szCs w:val="28"/>
          <w:lang w:val="ru-RU"/>
        </w:rPr>
        <w:t xml:space="preserve"> </w:t>
      </w:r>
      <w:r w:rsidR="00B25766">
        <w:rPr>
          <w:rFonts w:cs="Times New Roman"/>
          <w:sz w:val="28"/>
          <w:szCs w:val="28"/>
          <w:lang w:val="ru-RU"/>
        </w:rPr>
        <w:t>с</w:t>
      </w:r>
      <w:r w:rsidR="00BD0EFE">
        <w:rPr>
          <w:rFonts w:cs="Times New Roman"/>
          <w:sz w:val="28"/>
          <w:szCs w:val="28"/>
          <w:lang w:val="ru-RU"/>
        </w:rPr>
        <w:t xml:space="preserve"> </w:t>
      </w:r>
      <w:r w:rsidR="00C64CF1">
        <w:rPr>
          <w:rFonts w:cs="Times New Roman"/>
          <w:sz w:val="28"/>
          <w:szCs w:val="28"/>
          <w:lang w:val="ru-RU"/>
        </w:rPr>
        <w:t>каталогом</w:t>
      </w:r>
    </w:p>
    <w:p w14:paraId="07FE8E36" w14:textId="6B48A58E" w:rsidR="001D1B0A" w:rsidRPr="00F80F61" w:rsidRDefault="001D1B0A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основном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ерейт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страницу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добавл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сотрудников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B553F">
        <w:rPr>
          <w:rFonts w:ascii="Times New Roman" w:hAnsi="Times New Roman" w:cs="Times New Roman"/>
          <w:sz w:val="28"/>
        </w:rPr>
        <w:t>в</w:t>
      </w:r>
      <w:r w:rsidRPr="00F80F61">
        <w:rPr>
          <w:rFonts w:ascii="Times New Roman" w:hAnsi="Times New Roman" w:cs="Times New Roman"/>
          <w:sz w:val="28"/>
        </w:rPr>
        <w:t>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DE04D9">
        <w:rPr>
          <w:rFonts w:ascii="Times New Roman" w:hAnsi="Times New Roman" w:cs="Times New Roman"/>
          <w:sz w:val="28"/>
        </w:rPr>
        <w:t>продукто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1</w:t>
      </w:r>
      <w:r w:rsidR="00390A6B" w:rsidRPr="00390A6B">
        <w:rPr>
          <w:rFonts w:ascii="Times New Roman" w:hAnsi="Times New Roman" w:cs="Times New Roman"/>
          <w:sz w:val="28"/>
        </w:rPr>
        <w:t>5</w:t>
      </w:r>
      <w:r w:rsidRPr="00F80F61">
        <w:rPr>
          <w:rFonts w:ascii="Times New Roman" w:hAnsi="Times New Roman" w:cs="Times New Roman"/>
          <w:sz w:val="28"/>
        </w:rPr>
        <w:t>.</w:t>
      </w:r>
    </w:p>
    <w:p w14:paraId="3013903F" w14:textId="68040870" w:rsidR="00161180" w:rsidRPr="00F80F61" w:rsidRDefault="00C64CF1" w:rsidP="00BD0EFE">
      <w:pPr>
        <w:pStyle w:val="ae"/>
        <w:widowControl w:val="0"/>
        <w:spacing w:before="600" w:line="360" w:lineRule="auto"/>
        <w:ind w:firstLine="0"/>
        <w:rPr>
          <w:rFonts w:cs="Times New Roman"/>
          <w:sz w:val="28"/>
          <w:szCs w:val="28"/>
          <w:lang w:val="ru-RU"/>
        </w:rPr>
      </w:pPr>
      <w:r>
        <w:rPr>
          <w:rFonts w:cs="Times New Roman"/>
          <w:noProof/>
          <w:sz w:val="28"/>
          <w:szCs w:val="28"/>
          <w:lang w:val="ru-RU" w:eastAsia="ru-RU" w:bidi="ar-SA"/>
        </w:rPr>
        <w:drawing>
          <wp:inline distT="0" distB="0" distL="0" distR="0" wp14:anchorId="52288DA5" wp14:editId="7770ACC3">
            <wp:extent cx="2536370" cy="1660378"/>
            <wp:effectExtent l="0" t="0" r="444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370" cy="1660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B8A439" w14:textId="178EC2FD" w:rsidR="001D1B0A" w:rsidRPr="0057253F" w:rsidRDefault="001D1B0A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1</w:t>
      </w:r>
      <w:r w:rsidR="00F26D0E" w:rsidRPr="00F26D0E">
        <w:rPr>
          <w:rFonts w:cs="Times New Roman"/>
          <w:sz w:val="28"/>
          <w:lang w:val="ru-RU"/>
        </w:rPr>
        <w:t>5</w:t>
      </w:r>
      <w:r w:rsidR="00BD0EFE">
        <w:rPr>
          <w:rFonts w:cs="Times New Roman"/>
          <w:sz w:val="28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Добавление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сотрудников</w:t>
      </w:r>
      <w:r w:rsidR="009452D3" w:rsidRPr="0057253F">
        <w:rPr>
          <w:rFonts w:cs="Times New Roman"/>
          <w:sz w:val="28"/>
          <w:lang w:val="ru-RU"/>
        </w:rPr>
        <w:t>/</w:t>
      </w:r>
      <w:r w:rsidR="009452D3">
        <w:rPr>
          <w:rFonts w:cs="Times New Roman"/>
          <w:sz w:val="28"/>
          <w:lang w:val="ru-RU"/>
        </w:rPr>
        <w:t>пользователей</w:t>
      </w:r>
    </w:p>
    <w:p w14:paraId="75F808D8" w14:textId="20B71D6D" w:rsidR="001D1B0A" w:rsidRPr="00F80F61" w:rsidRDefault="001D1B0A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E234FA" w:rsidRPr="00F80F61">
        <w:rPr>
          <w:rFonts w:ascii="Times New Roman" w:hAnsi="Times New Roman" w:cs="Times New Roman"/>
          <w:sz w:val="28"/>
        </w:rPr>
        <w:t>окн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спис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пользовател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админо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удали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пользователя</w:t>
      </w:r>
      <w:r w:rsidR="00AC772A" w:rsidRPr="00AC772A">
        <w:rPr>
          <w:rFonts w:ascii="Times New Roman" w:hAnsi="Times New Roman" w:cs="Times New Roman"/>
          <w:sz w:val="28"/>
        </w:rPr>
        <w:t>/</w:t>
      </w:r>
      <w:r w:rsidR="00AC772A">
        <w:rPr>
          <w:rFonts w:ascii="Times New Roman" w:hAnsi="Times New Roman" w:cs="Times New Roman"/>
          <w:sz w:val="28"/>
        </w:rPr>
        <w:t>админа</w:t>
      </w:r>
      <w:r w:rsidR="00BD0EFE">
        <w:rPr>
          <w:rFonts w:ascii="Times New Roman" w:hAnsi="Times New Roman" w:cs="Times New Roman"/>
          <w:sz w:val="28"/>
        </w:rPr>
        <w:t xml:space="preserve">    </w:t>
      </w:r>
      <w:r w:rsidRPr="00F80F61"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1</w:t>
      </w:r>
      <w:r w:rsidR="00390A6B" w:rsidRPr="00390A6B">
        <w:rPr>
          <w:rFonts w:ascii="Times New Roman" w:hAnsi="Times New Roman" w:cs="Times New Roman"/>
          <w:sz w:val="28"/>
        </w:rPr>
        <w:t>6</w:t>
      </w:r>
      <w:r w:rsidRPr="00F80F61">
        <w:rPr>
          <w:rFonts w:ascii="Times New Roman" w:hAnsi="Times New Roman" w:cs="Times New Roman"/>
          <w:sz w:val="28"/>
        </w:rPr>
        <w:t>.</w:t>
      </w:r>
      <w:r w:rsidR="00BD0EFE">
        <w:rPr>
          <w:rFonts w:ascii="Times New Roman" w:hAnsi="Times New Roman" w:cs="Times New Roman"/>
          <w:sz w:val="28"/>
        </w:rPr>
        <w:t xml:space="preserve"> </w:t>
      </w:r>
    </w:p>
    <w:p w14:paraId="23E43E47" w14:textId="597815CB" w:rsidR="001D1B0A" w:rsidRPr="00F80F61" w:rsidRDefault="00AC772A" w:rsidP="00BD0EFE">
      <w:pPr>
        <w:widowControl w:val="0"/>
        <w:spacing w:before="600"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71A35C0D" wp14:editId="19D9F426">
            <wp:extent cx="6477000" cy="34099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340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512C84" w14:textId="06D32E98" w:rsidR="00481AB2" w:rsidRPr="00AC772A" w:rsidRDefault="001D1B0A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1</w:t>
      </w:r>
      <w:r w:rsidR="00390A6B" w:rsidRPr="00390A6B">
        <w:rPr>
          <w:rFonts w:cs="Times New Roman"/>
          <w:sz w:val="28"/>
          <w:lang w:val="ru-RU"/>
        </w:rPr>
        <w:t>6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 w:rsidR="00481AB2">
        <w:rPr>
          <w:rFonts w:cs="Times New Roman"/>
          <w:sz w:val="28"/>
          <w:lang w:val="ru-RU"/>
        </w:rPr>
        <w:t>Редактирование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сотрудника</w:t>
      </w:r>
    </w:p>
    <w:p w14:paraId="197588A8" w14:textId="3A00BC45" w:rsidR="004D46AF" w:rsidRPr="00F80F61" w:rsidRDefault="004D46AF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Миров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лидер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продаж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просматривать,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F80F61">
        <w:rPr>
          <w:rFonts w:ascii="Times New Roman" w:hAnsi="Times New Roman" w:cs="Times New Roman"/>
          <w:sz w:val="28"/>
        </w:rPr>
        <w:t>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1</w:t>
      </w:r>
      <w:r w:rsidR="00390A6B" w:rsidRPr="00390A6B">
        <w:rPr>
          <w:rFonts w:ascii="Times New Roman" w:hAnsi="Times New Roman" w:cs="Times New Roman"/>
          <w:sz w:val="28"/>
        </w:rPr>
        <w:t>7</w:t>
      </w:r>
      <w:r w:rsidRPr="00F80F61">
        <w:rPr>
          <w:rFonts w:ascii="Times New Roman" w:hAnsi="Times New Roman" w:cs="Times New Roman"/>
          <w:sz w:val="28"/>
        </w:rPr>
        <w:t>.</w:t>
      </w:r>
    </w:p>
    <w:p w14:paraId="4D08528C" w14:textId="482EF737" w:rsidR="004D46AF" w:rsidRPr="00F80F61" w:rsidRDefault="00AC772A" w:rsidP="00BD0EFE">
      <w:pPr>
        <w:widowControl w:val="0"/>
        <w:spacing w:before="600" w:after="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622C46AC" wp14:editId="75F8C0EA">
            <wp:extent cx="3790950" cy="25908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3A391" w14:textId="337D53D3" w:rsidR="004D46AF" w:rsidRDefault="004D46AF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1</w:t>
      </w:r>
      <w:r w:rsidR="00390A6B" w:rsidRPr="00390A6B">
        <w:rPr>
          <w:rFonts w:cs="Times New Roman"/>
          <w:sz w:val="28"/>
          <w:lang w:val="ru-RU"/>
        </w:rPr>
        <w:t>7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>
        <w:rPr>
          <w:rFonts w:cs="Times New Roman"/>
          <w:sz w:val="28"/>
          <w:lang w:val="ru-RU"/>
        </w:rPr>
        <w:t>Страница</w:t>
      </w:r>
      <w:r w:rsidR="00BD0EFE">
        <w:rPr>
          <w:rFonts w:cs="Times New Roman"/>
          <w:sz w:val="28"/>
          <w:lang w:val="ru-RU"/>
        </w:rPr>
        <w:t xml:space="preserve"> </w:t>
      </w:r>
      <w:r w:rsidR="00AC772A">
        <w:rPr>
          <w:rFonts w:cs="Times New Roman"/>
          <w:sz w:val="28"/>
          <w:lang w:val="ru-RU"/>
        </w:rPr>
        <w:t>альбомов</w:t>
      </w:r>
    </w:p>
    <w:p w14:paraId="17D0318E" w14:textId="3DA48919" w:rsidR="004D46AF" w:rsidRPr="00F80F61" w:rsidRDefault="004D46AF" w:rsidP="00BD0EFE">
      <w:pPr>
        <w:widowControl w:val="0"/>
        <w:spacing w:after="60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аниц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просмотре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выбранн</w:t>
      </w:r>
      <w:r w:rsidR="00AC772A">
        <w:rPr>
          <w:rFonts w:ascii="Times New Roman" w:hAnsi="Times New Roman" w:cs="Times New Roman"/>
          <w:sz w:val="28"/>
        </w:rPr>
        <w:t>ы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AC772A">
        <w:rPr>
          <w:rFonts w:ascii="Times New Roman" w:hAnsi="Times New Roman" w:cs="Times New Roman"/>
          <w:sz w:val="28"/>
        </w:rPr>
        <w:t>альбом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1</w:t>
      </w:r>
      <w:r w:rsidR="00390A6B" w:rsidRPr="00390A6B">
        <w:rPr>
          <w:rFonts w:ascii="Times New Roman" w:hAnsi="Times New Roman" w:cs="Times New Roman"/>
          <w:sz w:val="28"/>
        </w:rPr>
        <w:t>8</w:t>
      </w:r>
      <w:r w:rsidRPr="00F80F61">
        <w:rPr>
          <w:rFonts w:ascii="Times New Roman" w:hAnsi="Times New Roman" w:cs="Times New Roman"/>
          <w:sz w:val="28"/>
        </w:rPr>
        <w:t>.</w:t>
      </w:r>
    </w:p>
    <w:p w14:paraId="2909DBD8" w14:textId="59B6F3C1" w:rsidR="004D46AF" w:rsidRPr="00F80F61" w:rsidRDefault="00AC772A" w:rsidP="00BD0EFE">
      <w:pPr>
        <w:widowControl w:val="0"/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4A052A7C" wp14:editId="4B3F629D">
            <wp:extent cx="6467475" cy="40005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3BD57" w14:textId="0B02A91C" w:rsidR="004D46AF" w:rsidRDefault="004D46AF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1</w:t>
      </w:r>
      <w:r w:rsidR="00390A6B" w:rsidRPr="00390A6B">
        <w:rPr>
          <w:rFonts w:cs="Times New Roman"/>
          <w:sz w:val="28"/>
          <w:lang w:val="ru-RU"/>
        </w:rPr>
        <w:t>8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Просмотр</w:t>
      </w:r>
      <w:r w:rsidR="00BD0EFE">
        <w:rPr>
          <w:rFonts w:cs="Times New Roman"/>
          <w:sz w:val="28"/>
          <w:lang w:val="ru-RU"/>
        </w:rPr>
        <w:t xml:space="preserve"> </w:t>
      </w:r>
      <w:r w:rsidR="00AC772A">
        <w:rPr>
          <w:rFonts w:cs="Times New Roman"/>
          <w:sz w:val="28"/>
          <w:lang w:val="ru-RU"/>
        </w:rPr>
        <w:t>альбома</w:t>
      </w:r>
    </w:p>
    <w:p w14:paraId="0E17C3DE" w14:textId="33A61C4D" w:rsidR="004D46AF" w:rsidRPr="008905AA" w:rsidRDefault="004D46AF" w:rsidP="00BD0EFE">
      <w:pPr>
        <w:widowControl w:val="0"/>
        <w:spacing w:after="60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8905AA">
        <w:rPr>
          <w:rFonts w:ascii="Times New Roman" w:hAnsi="Times New Roman" w:cs="Times New Roman"/>
          <w:sz w:val="28"/>
        </w:rPr>
        <w:t>выбранно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8905AA">
        <w:rPr>
          <w:rFonts w:ascii="Times New Roman" w:hAnsi="Times New Roman" w:cs="Times New Roman"/>
          <w:sz w:val="28"/>
        </w:rPr>
        <w:t>альбом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B25766">
        <w:rPr>
          <w:rFonts w:ascii="Times New Roman" w:hAnsi="Times New Roman" w:cs="Times New Roman"/>
          <w:sz w:val="28"/>
        </w:rPr>
        <w:t>добави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8905AA">
        <w:rPr>
          <w:rFonts w:ascii="Times New Roman" w:hAnsi="Times New Roman" w:cs="Times New Roman"/>
          <w:sz w:val="28"/>
        </w:rPr>
        <w:t>альбом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8905AA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8905AA">
        <w:rPr>
          <w:rFonts w:ascii="Times New Roman" w:hAnsi="Times New Roman" w:cs="Times New Roman"/>
          <w:sz w:val="28"/>
        </w:rPr>
        <w:t>корзину</w:t>
      </w:r>
      <w:r w:rsidRPr="00AB747E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F80F61">
        <w:rPr>
          <w:rFonts w:ascii="Times New Roman" w:hAnsi="Times New Roman" w:cs="Times New Roman"/>
          <w:sz w:val="28"/>
        </w:rPr>
        <w:t>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26D0E" w:rsidRPr="00F26D0E">
        <w:rPr>
          <w:rFonts w:ascii="Times New Roman" w:hAnsi="Times New Roman" w:cs="Times New Roman"/>
          <w:sz w:val="28"/>
        </w:rPr>
        <w:t>1</w:t>
      </w:r>
      <w:r w:rsidR="00390A6B" w:rsidRPr="00390A6B">
        <w:rPr>
          <w:rFonts w:ascii="Times New Roman" w:hAnsi="Times New Roman" w:cs="Times New Roman"/>
          <w:sz w:val="28"/>
        </w:rPr>
        <w:t>9</w:t>
      </w:r>
      <w:r w:rsidRPr="00F80F61">
        <w:rPr>
          <w:rFonts w:ascii="Times New Roman" w:hAnsi="Times New Roman" w:cs="Times New Roman"/>
          <w:sz w:val="28"/>
        </w:rPr>
        <w:t>.</w:t>
      </w:r>
    </w:p>
    <w:p w14:paraId="40C1C95B" w14:textId="68B66415" w:rsidR="004D46AF" w:rsidRPr="00F80F61" w:rsidRDefault="008905AA" w:rsidP="00BD0EFE">
      <w:pPr>
        <w:widowControl w:val="0"/>
        <w:spacing w:after="0" w:line="360" w:lineRule="auto"/>
        <w:jc w:val="center"/>
        <w:rPr>
          <w:rFonts w:ascii="Times New Roman" w:hAnsi="Times New Roman" w:cs="Times New Roman"/>
        </w:rPr>
      </w:pPr>
      <w:r w:rsidRPr="008905AA">
        <w:rPr>
          <w:rFonts w:ascii="Times New Roman" w:hAnsi="Times New Roman" w:cs="Times New Roman"/>
          <w:noProof/>
        </w:rPr>
        <w:drawing>
          <wp:inline distT="0" distB="0" distL="0" distR="0" wp14:anchorId="382A58A4" wp14:editId="7323DE42">
            <wp:extent cx="4667250" cy="2774950"/>
            <wp:effectExtent l="0" t="0" r="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67A41" w14:textId="063DF585" w:rsidR="004D46AF" w:rsidRPr="008905AA" w:rsidRDefault="004D46AF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F26D0E" w:rsidRPr="00F26D0E">
        <w:rPr>
          <w:rFonts w:cs="Times New Roman"/>
          <w:sz w:val="28"/>
          <w:lang w:val="ru-RU"/>
        </w:rPr>
        <w:t>1</w:t>
      </w:r>
      <w:r w:rsidR="00390A6B" w:rsidRPr="00390A6B">
        <w:rPr>
          <w:rFonts w:cs="Times New Roman"/>
          <w:sz w:val="28"/>
          <w:lang w:val="ru-RU"/>
        </w:rPr>
        <w:t>9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 w:rsidR="00B25766">
        <w:rPr>
          <w:rFonts w:cs="Times New Roman"/>
          <w:sz w:val="28"/>
          <w:lang w:val="ru-RU"/>
        </w:rPr>
        <w:t>Добавление</w:t>
      </w:r>
      <w:r w:rsidR="00BD0EFE">
        <w:rPr>
          <w:rFonts w:cs="Times New Roman"/>
          <w:sz w:val="28"/>
          <w:lang w:val="ru-RU"/>
        </w:rPr>
        <w:t xml:space="preserve"> </w:t>
      </w:r>
      <w:r w:rsidR="008905AA">
        <w:rPr>
          <w:rFonts w:cs="Times New Roman"/>
          <w:sz w:val="28"/>
          <w:lang w:val="ru-RU"/>
        </w:rPr>
        <w:t>альбома</w:t>
      </w:r>
    </w:p>
    <w:p w14:paraId="2D9F1413" w14:textId="3F91D586" w:rsidR="004D46AF" w:rsidRPr="00F80F61" w:rsidRDefault="004D46AF" w:rsidP="00BD0EFE">
      <w:pPr>
        <w:widowControl w:val="0"/>
        <w:spacing w:after="60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lastRenderedPageBreak/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корзин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сматрива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добавленн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товары</w:t>
      </w:r>
      <w:r w:rsidR="00B25766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F80F61">
        <w:rPr>
          <w:rFonts w:ascii="Times New Roman" w:hAnsi="Times New Roman" w:cs="Times New Roman"/>
          <w:sz w:val="28"/>
        </w:rPr>
        <w:t>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390A6B" w:rsidRPr="00390A6B">
        <w:rPr>
          <w:rFonts w:ascii="Times New Roman" w:hAnsi="Times New Roman" w:cs="Times New Roman"/>
          <w:sz w:val="28"/>
        </w:rPr>
        <w:t>20</w:t>
      </w:r>
      <w:r w:rsidRPr="00F80F61">
        <w:rPr>
          <w:rFonts w:ascii="Times New Roman" w:hAnsi="Times New Roman" w:cs="Times New Roman"/>
          <w:sz w:val="28"/>
        </w:rPr>
        <w:t>.</w:t>
      </w:r>
    </w:p>
    <w:p w14:paraId="4AD1E61B" w14:textId="3E745096" w:rsidR="004D46AF" w:rsidRPr="00F80F61" w:rsidRDefault="009452D3" w:rsidP="00BD0EFE">
      <w:pPr>
        <w:widowControl w:val="0"/>
        <w:spacing w:after="0" w:line="360" w:lineRule="auto"/>
        <w:jc w:val="center"/>
        <w:rPr>
          <w:rFonts w:ascii="Times New Roman" w:hAnsi="Times New Roman" w:cs="Times New Roman"/>
        </w:rPr>
      </w:pPr>
      <w:r w:rsidRPr="009452D3">
        <w:rPr>
          <w:rFonts w:ascii="Times New Roman" w:hAnsi="Times New Roman" w:cs="Times New Roman"/>
          <w:noProof/>
        </w:rPr>
        <w:drawing>
          <wp:inline distT="0" distB="0" distL="0" distR="0" wp14:anchorId="0F446DA0" wp14:editId="7E90BCD8">
            <wp:extent cx="6480175" cy="4595495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59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58567" w14:textId="39B8440D" w:rsidR="004D46AF" w:rsidRDefault="004D46AF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390A6B" w:rsidRPr="00390A6B">
        <w:rPr>
          <w:rFonts w:cs="Times New Roman"/>
          <w:sz w:val="28"/>
          <w:lang w:val="ru-RU"/>
        </w:rPr>
        <w:t>20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>
        <w:rPr>
          <w:rFonts w:cs="Times New Roman"/>
          <w:sz w:val="28"/>
          <w:lang w:val="ru-RU"/>
        </w:rPr>
        <w:t>Страница</w:t>
      </w:r>
      <w:r w:rsidR="00BD0EFE">
        <w:rPr>
          <w:rFonts w:cs="Times New Roman"/>
          <w:sz w:val="28"/>
          <w:lang w:val="ru-RU"/>
        </w:rPr>
        <w:t xml:space="preserve"> </w:t>
      </w:r>
      <w:r w:rsidR="009452D3">
        <w:rPr>
          <w:rFonts w:cs="Times New Roman"/>
          <w:sz w:val="28"/>
          <w:lang w:val="ru-RU"/>
        </w:rPr>
        <w:t>корзины</w:t>
      </w:r>
    </w:p>
    <w:p w14:paraId="448BBA54" w14:textId="0D56ADD8" w:rsidR="004D46AF" w:rsidRPr="00F80F61" w:rsidRDefault="004D46AF" w:rsidP="00BD0EFE">
      <w:pPr>
        <w:widowControl w:val="0"/>
        <w:spacing w:after="60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аниц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корзи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та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ж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мож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оформи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452D3">
        <w:rPr>
          <w:rFonts w:ascii="Times New Roman" w:hAnsi="Times New Roman" w:cs="Times New Roman"/>
          <w:sz w:val="28"/>
        </w:rPr>
        <w:t>заказ</w:t>
      </w:r>
      <w:r w:rsidRPr="00F80F61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26D0E" w:rsidRPr="00F26D0E">
        <w:rPr>
          <w:rFonts w:ascii="Times New Roman" w:hAnsi="Times New Roman" w:cs="Times New Roman"/>
          <w:sz w:val="28"/>
        </w:rPr>
        <w:t>2</w:t>
      </w:r>
      <w:r w:rsidR="00390A6B" w:rsidRPr="00390A6B">
        <w:rPr>
          <w:rFonts w:ascii="Times New Roman" w:hAnsi="Times New Roman" w:cs="Times New Roman"/>
          <w:sz w:val="28"/>
        </w:rPr>
        <w:t>1</w:t>
      </w:r>
      <w:r w:rsidRPr="00F80F61">
        <w:rPr>
          <w:rFonts w:ascii="Times New Roman" w:hAnsi="Times New Roman" w:cs="Times New Roman"/>
          <w:sz w:val="28"/>
        </w:rPr>
        <w:t>.</w:t>
      </w:r>
    </w:p>
    <w:p w14:paraId="3F77F05F" w14:textId="73DB141B" w:rsidR="004D46AF" w:rsidRPr="00F80F61" w:rsidRDefault="009452D3" w:rsidP="00BD0EFE">
      <w:pPr>
        <w:widowControl w:val="0"/>
        <w:spacing w:after="0" w:line="360" w:lineRule="auto"/>
        <w:jc w:val="center"/>
        <w:rPr>
          <w:rFonts w:ascii="Times New Roman" w:hAnsi="Times New Roman" w:cs="Times New Roman"/>
        </w:rPr>
      </w:pPr>
      <w:r w:rsidRPr="009452D3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69F5748" wp14:editId="1E6770F1">
            <wp:extent cx="6480175" cy="456057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56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D4DC4" w14:textId="06C3692D" w:rsidR="004D46AF" w:rsidRDefault="004D46AF" w:rsidP="00BD0EFE">
      <w:pPr>
        <w:pStyle w:val="ae"/>
        <w:widowControl w:val="0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F80F61">
        <w:rPr>
          <w:rFonts w:cs="Times New Roman"/>
          <w:sz w:val="28"/>
          <w:lang w:val="ru-RU"/>
        </w:rPr>
        <w:t>Рисунок</w:t>
      </w:r>
      <w:r w:rsidR="00BD0EFE">
        <w:rPr>
          <w:rFonts w:cs="Times New Roman"/>
          <w:sz w:val="28"/>
          <w:lang w:val="ru-RU"/>
        </w:rPr>
        <w:t xml:space="preserve"> </w:t>
      </w:r>
      <w:r w:rsidR="00F26D0E" w:rsidRPr="00F26D0E">
        <w:rPr>
          <w:rFonts w:cs="Times New Roman"/>
          <w:sz w:val="28"/>
          <w:lang w:val="ru-RU"/>
        </w:rPr>
        <w:t>2</w:t>
      </w:r>
      <w:r w:rsidR="00390A6B" w:rsidRPr="00390A6B">
        <w:rPr>
          <w:rFonts w:cs="Times New Roman"/>
          <w:sz w:val="28"/>
          <w:lang w:val="ru-RU"/>
        </w:rPr>
        <w:t>1</w:t>
      </w:r>
      <w:r w:rsidR="00BD0EFE">
        <w:rPr>
          <w:rFonts w:cs="Times New Roman"/>
          <w:sz w:val="32"/>
          <w:lang w:val="ru-RU"/>
        </w:rPr>
        <w:t xml:space="preserve"> </w:t>
      </w:r>
      <w:r w:rsidRPr="00F80F61">
        <w:rPr>
          <w:rFonts w:cs="Times New Roman"/>
          <w:sz w:val="28"/>
          <w:lang w:val="ru-RU"/>
        </w:rPr>
        <w:t>–</w:t>
      </w:r>
      <w:r w:rsidR="00BD0EFE">
        <w:rPr>
          <w:rFonts w:cs="Times New Roman"/>
          <w:sz w:val="28"/>
          <w:lang w:val="ru-RU"/>
        </w:rPr>
        <w:t xml:space="preserve"> </w:t>
      </w:r>
      <w:r w:rsidR="009452D3">
        <w:rPr>
          <w:rFonts w:cs="Times New Roman"/>
          <w:sz w:val="28"/>
          <w:lang w:val="ru-RU"/>
        </w:rPr>
        <w:t>оформление</w:t>
      </w:r>
    </w:p>
    <w:p w14:paraId="0D14EE80" w14:textId="75CB74A3" w:rsidR="009452D3" w:rsidRDefault="009452D3" w:rsidP="00BD0EFE">
      <w:pPr>
        <w:widowControl w:val="0"/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  <w:lang w:bidi="en-US"/>
        </w:rPr>
        <w:t>На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странице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Мои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Заказы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можно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просмотреть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что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вы</w:t>
      </w:r>
      <w:r w:rsidR="00BD0EFE">
        <w:rPr>
          <w:rFonts w:ascii="Times New Roman" w:hAnsi="Times New Roman" w:cs="Times New Roman"/>
          <w:sz w:val="28"/>
          <w:szCs w:val="28"/>
          <w:lang w:bidi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bidi="en-US"/>
        </w:rPr>
        <w:t>заказали</w:t>
      </w:r>
      <w:r w:rsidRPr="009452D3">
        <w:rPr>
          <w:rFonts w:ascii="Times New Roman" w:hAnsi="Times New Roman" w:cs="Times New Roman"/>
          <w:sz w:val="28"/>
        </w:rPr>
        <w:t>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изуаль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тран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исунке</w:t>
      </w:r>
      <w:r w:rsidR="00BD0EF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2</w:t>
      </w:r>
      <w:r w:rsidR="00390A6B" w:rsidRPr="00390A6B">
        <w:rPr>
          <w:rFonts w:ascii="Times New Roman" w:hAnsi="Times New Roman" w:cs="Times New Roman"/>
          <w:sz w:val="28"/>
        </w:rPr>
        <w:t>2</w:t>
      </w:r>
      <w:r w:rsidRPr="00F80F61">
        <w:rPr>
          <w:rFonts w:ascii="Times New Roman" w:hAnsi="Times New Roman" w:cs="Times New Roman"/>
          <w:sz w:val="28"/>
        </w:rPr>
        <w:t>.</w:t>
      </w:r>
    </w:p>
    <w:p w14:paraId="60C3F791" w14:textId="77777777" w:rsidR="009452D3" w:rsidRDefault="009452D3" w:rsidP="00BD0EFE">
      <w:pPr>
        <w:widowControl w:val="0"/>
        <w:spacing w:after="600" w:line="360" w:lineRule="auto"/>
        <w:ind w:firstLine="709"/>
        <w:jc w:val="center"/>
      </w:pPr>
      <w:r w:rsidRPr="009452D3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 wp14:anchorId="7E4EC99A" wp14:editId="02AB2F56">
            <wp:extent cx="4267200" cy="2200275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2E82C" w14:textId="660C40A3" w:rsidR="009452D3" w:rsidRPr="009452D3" w:rsidRDefault="009452D3" w:rsidP="00BD0EFE">
      <w:pPr>
        <w:pStyle w:val="ae"/>
        <w:widowControl w:val="0"/>
        <w:rPr>
          <w:rFonts w:cs="Times New Roman"/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</w:t>
      </w:r>
      <w:r w:rsidR="00BD0EF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2</w:t>
      </w:r>
      <w:r w:rsidR="00390A6B" w:rsidRPr="0098035D">
        <w:rPr>
          <w:sz w:val="28"/>
          <w:szCs w:val="28"/>
          <w:lang w:val="ru-RU"/>
        </w:rPr>
        <w:t>2</w:t>
      </w:r>
      <w:r w:rsidR="00BD0EF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-</w:t>
      </w:r>
      <w:r w:rsidR="00BD0EF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заказы</w:t>
      </w:r>
    </w:p>
    <w:p w14:paraId="64E26254" w14:textId="40ECFAB6" w:rsidR="003C6790" w:rsidRPr="00F80F61" w:rsidRDefault="003C6790" w:rsidP="00BD0EFE">
      <w:pPr>
        <w:pStyle w:val="11"/>
        <w:keepNext w:val="0"/>
        <w:keepLines w:val="0"/>
        <w:widowControl w:val="0"/>
      </w:pPr>
      <w:bookmarkStart w:id="18" w:name="_Toc87459830"/>
      <w:bookmarkStart w:id="19" w:name="_Toc149248276"/>
      <w:r w:rsidRPr="00F80F61">
        <w:lastRenderedPageBreak/>
        <w:t>ЗАКЛЮЧЕНИЕ</w:t>
      </w:r>
      <w:bookmarkEnd w:id="18"/>
      <w:bookmarkEnd w:id="19"/>
    </w:p>
    <w:p w14:paraId="675E9DDD" w14:textId="785711E3" w:rsidR="00BB4A37" w:rsidRPr="00F80F61" w:rsidRDefault="00BB4A37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444506">
        <w:rPr>
          <w:rStyle w:val="aa"/>
        </w:rPr>
        <w:t>данной</w:t>
      </w:r>
      <w:r w:rsidR="00BD0EFE">
        <w:rPr>
          <w:rStyle w:val="aa"/>
        </w:rPr>
        <w:t xml:space="preserve"> </w:t>
      </w:r>
      <w:r w:rsidR="00444506">
        <w:rPr>
          <w:rStyle w:val="aa"/>
        </w:rPr>
        <w:t>курсовой</w:t>
      </w:r>
      <w:r w:rsidR="00BD0EFE">
        <w:rPr>
          <w:rStyle w:val="aa"/>
        </w:rPr>
        <w:t xml:space="preserve"> </w:t>
      </w:r>
      <w:r w:rsidRPr="00444506">
        <w:rPr>
          <w:rStyle w:val="aa"/>
        </w:rPr>
        <w:t>работе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44506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матизированн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</w:rPr>
        <w:t>»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кж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аз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ых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444506">
        <w:rPr>
          <w:rStyle w:val="aa"/>
        </w:rPr>
        <w:t>данной</w:t>
      </w:r>
      <w:r w:rsidR="00BD0EFE">
        <w:rPr>
          <w:rStyle w:val="aa"/>
        </w:rPr>
        <w:t xml:space="preserve"> </w:t>
      </w:r>
      <w:r w:rsidR="00444506">
        <w:rPr>
          <w:rStyle w:val="aa"/>
        </w:rPr>
        <w:t>курсовой</w:t>
      </w:r>
      <w:r w:rsidR="00BD0EFE">
        <w:rPr>
          <w:rStyle w:val="aa"/>
        </w:rPr>
        <w:t xml:space="preserve"> </w:t>
      </w:r>
      <w:r w:rsidRPr="00444506">
        <w:rPr>
          <w:rStyle w:val="aa"/>
        </w:rPr>
        <w:t>работ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полн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ледующ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задачи:</w:t>
      </w:r>
    </w:p>
    <w:p w14:paraId="33DB0625" w14:textId="14EAF80E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Изучи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це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о</w:t>
      </w:r>
      <w:r w:rsidR="00FB553F">
        <w:rPr>
          <w:rFonts w:ascii="Times New Roman" w:hAnsi="Times New Roman" w:cs="Times New Roman"/>
          <w:sz w:val="28"/>
        </w:rPr>
        <w:t>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B553F">
        <w:rPr>
          <w:rFonts w:ascii="Times New Roman" w:hAnsi="Times New Roman" w:cs="Times New Roman"/>
          <w:sz w:val="28"/>
        </w:rPr>
        <w:t>курсов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FB553F">
        <w:rPr>
          <w:rFonts w:ascii="Times New Roman" w:hAnsi="Times New Roman" w:cs="Times New Roman"/>
          <w:sz w:val="28"/>
        </w:rPr>
        <w:t>работы</w:t>
      </w:r>
      <w:r w:rsidRPr="00F80F61">
        <w:rPr>
          <w:rFonts w:ascii="Times New Roman" w:hAnsi="Times New Roman" w:cs="Times New Roman"/>
          <w:sz w:val="28"/>
        </w:rPr>
        <w:t>.</w:t>
      </w:r>
    </w:p>
    <w:p w14:paraId="748791A1" w14:textId="086FFC2B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Изучи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ме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сследования.</w:t>
      </w:r>
    </w:p>
    <w:p w14:paraId="0FEAC5AD" w14:textId="59142674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Изучи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бъек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сследования.</w:t>
      </w:r>
    </w:p>
    <w:p w14:paraId="3CAE3ED0" w14:textId="539693E8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Изучи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ктуальност</w:t>
      </w:r>
      <w:r w:rsidR="00FB553F">
        <w:rPr>
          <w:rFonts w:ascii="Times New Roman" w:hAnsi="Times New Roman" w:cs="Times New Roman"/>
          <w:sz w:val="28"/>
        </w:rPr>
        <w:t>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емы.</w:t>
      </w:r>
    </w:p>
    <w:p w14:paraId="03AC778D" w14:textId="5F82D2D8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Изучи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етод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сследования.</w:t>
      </w:r>
    </w:p>
    <w:p w14:paraId="0A73025D" w14:textId="5A5EF9F4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Изучи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задач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ирова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ки.</w:t>
      </w:r>
    </w:p>
    <w:p w14:paraId="792E6EB7" w14:textId="5CD30485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Спроектиров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грамм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граммн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ехническ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рхитектур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приятия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ж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анализиров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ехническ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ервер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боч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анций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созд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моде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овед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исследования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необходим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созда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комплекс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техническ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средст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защи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информации.</w:t>
      </w:r>
    </w:p>
    <w:p w14:paraId="055A66E2" w14:textId="0E764A3D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Проанализиров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еобходимост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спользова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числитель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ехник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еш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задач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хем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окументооборота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основани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оведен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исследовани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метод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оектирования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котор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едставляе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соб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совокупнос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методическ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иемов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определяющ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оследовательнос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выполн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отдель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этапо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рабо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оектированию.</w:t>
      </w:r>
    </w:p>
    <w:p w14:paraId="78299E13" w14:textId="695F0060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Проанализиров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беспеч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езопасност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защи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и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Style w:val="aa"/>
        </w:rPr>
        <w:t>Рассмотрены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вопросы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обеспечения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безопасности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информации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в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системах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обработки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данных.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Приведены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примеры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использования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различных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средств</w:t>
      </w:r>
      <w:r w:rsidR="00BD0EFE">
        <w:rPr>
          <w:rStyle w:val="aa"/>
        </w:rPr>
        <w:t xml:space="preserve"> </w:t>
      </w:r>
      <w:r w:rsidR="00450F74" w:rsidRPr="00450F74">
        <w:rPr>
          <w:rStyle w:val="aa"/>
        </w:rPr>
        <w:t>защиты.</w:t>
      </w:r>
    </w:p>
    <w:p w14:paraId="6FA24505" w14:textId="049F8EF9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Выявл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уществующ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к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ы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бор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атеги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матизации.</w:t>
      </w:r>
    </w:p>
    <w:p w14:paraId="3F3ED66A" w14:textId="268E370E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Выявл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н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еш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граммному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беспечению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я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остоинст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едостатков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боснов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бор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о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о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lastRenderedPageBreak/>
        <w:t>обеспеч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ы.</w:t>
      </w:r>
    </w:p>
    <w:p w14:paraId="68B47540" w14:textId="08601242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Проанализирован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жизненны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цикл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MSF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я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е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инципов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отор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мею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тнош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успеш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бот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оманды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успешно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спользов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де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групп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MSF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сновываетс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яд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лючев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онцептов.</w:t>
      </w:r>
    </w:p>
    <w:p w14:paraId="6E0302CC" w14:textId="3FE03C01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Проанализиров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ходной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ормативно-справоч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ператив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и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езультирующ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и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результатам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роведенно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анализ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выбр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метод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средств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обработк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данных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котор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озволяю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обеспечить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реш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поставлен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450F74" w:rsidRPr="00450F74">
        <w:rPr>
          <w:rFonts w:ascii="Times New Roman" w:hAnsi="Times New Roman" w:cs="Times New Roman"/>
          <w:sz w:val="28"/>
        </w:rPr>
        <w:t>задач.</w:t>
      </w:r>
    </w:p>
    <w:p w14:paraId="048F3131" w14:textId="10DA5986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грамм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ерев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функций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пис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ажд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з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функций.</w:t>
      </w:r>
    </w:p>
    <w:p w14:paraId="045ED9A1" w14:textId="57E65D8B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грамм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ценар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логов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пис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аждо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лог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аждом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е.</w:t>
      </w:r>
    </w:p>
    <w:p w14:paraId="45CFAB23" w14:textId="1E75C9C7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аз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ых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проектирован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блиц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ервичных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нешн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уникаль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лючей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ипо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олбцов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иров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ER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граммы.</w:t>
      </w:r>
    </w:p>
    <w:p w14:paraId="4AE539A7" w14:textId="6F54B4F0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арактерист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уктур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хем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акета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нализ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дул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илож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дуле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аз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ых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труктурн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хем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акета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оставле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блиц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одулей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одержаща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писание.</w:t>
      </w:r>
    </w:p>
    <w:p w14:paraId="56E190A3" w14:textId="0EDB4827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Спроектиров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а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лок-схем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ризации.</w:t>
      </w:r>
    </w:p>
    <w:p w14:paraId="2676964E" w14:textId="1AC5A31B" w:rsidR="00BB4A37" w:rsidRPr="00F80F61" w:rsidRDefault="00BB4A37" w:rsidP="00BD0EFE">
      <w:pPr>
        <w:pStyle w:val="a1"/>
        <w:widowControl w:val="0"/>
        <w:numPr>
          <w:ilvl w:val="0"/>
          <w:numId w:val="2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Опис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с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ы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менн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к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вторизации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дминистратора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менеджера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ректора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отрудник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правки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кж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писан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логов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ообщений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отор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уведомляют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льзовате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обавлении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зменении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удалени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ому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добное.</w:t>
      </w:r>
    </w:p>
    <w:p w14:paraId="2E71070D" w14:textId="6505C908" w:rsidR="00BB4A37" w:rsidRPr="00F80F61" w:rsidRDefault="00BB4A37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од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бо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д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урсов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бот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ыявл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илучш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ариан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ирова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аз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анных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нформационной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истемы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ж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добр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ополнительны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аке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формл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зайна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граммного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обеспечения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Та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ж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ход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бо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анализирова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лучш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одход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к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ированию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зработк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иаграмм.</w:t>
      </w:r>
    </w:p>
    <w:p w14:paraId="412859F6" w14:textId="0083DD15" w:rsidR="00BB4A37" w:rsidRPr="00F80F61" w:rsidRDefault="00BB4A37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цесс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зуч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едприят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изуч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лучш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вариан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lastRenderedPageBreak/>
        <w:t>взаимодейств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с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ерсоналом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рабо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над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Pr="00F80F61">
        <w:rPr>
          <w:rFonts w:ascii="Times New Roman" w:hAnsi="Times New Roman" w:cs="Times New Roman"/>
          <w:sz w:val="28"/>
        </w:rPr>
        <w:t>проектом.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В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процесс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изучен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предприят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были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изучен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лучшие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вариан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взаимодействи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с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персоналом,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для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работы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над</w:t>
      </w:r>
      <w:r w:rsidR="00BD0EFE">
        <w:rPr>
          <w:rFonts w:ascii="Times New Roman" w:hAnsi="Times New Roman" w:cs="Times New Roman"/>
          <w:sz w:val="28"/>
        </w:rPr>
        <w:t xml:space="preserve"> </w:t>
      </w:r>
      <w:r w:rsidR="009B33AE" w:rsidRPr="00F80F61">
        <w:rPr>
          <w:rFonts w:ascii="Times New Roman" w:hAnsi="Times New Roman" w:cs="Times New Roman"/>
          <w:sz w:val="28"/>
        </w:rPr>
        <w:t>проектом.</w:t>
      </w:r>
    </w:p>
    <w:p w14:paraId="57C30C1F" w14:textId="763590A6" w:rsidR="003C6790" w:rsidRPr="00F80F61" w:rsidRDefault="00BB4A37" w:rsidP="00BD0EFE">
      <w:pPr>
        <w:pStyle w:val="a9"/>
        <w:widowControl w:val="0"/>
      </w:pPr>
      <w:r w:rsidRPr="00F80F61">
        <w:t>Автоматизированная</w:t>
      </w:r>
      <w:r w:rsidR="00BD0EFE">
        <w:t xml:space="preserve"> </w:t>
      </w:r>
      <w:r w:rsidRPr="00F80F61">
        <w:t>информационная</w:t>
      </w:r>
      <w:r w:rsidR="00BD0EFE">
        <w:t xml:space="preserve"> </w:t>
      </w:r>
      <w:r w:rsidRPr="00F80F61">
        <w:t>система</w:t>
      </w:r>
      <w:r w:rsidR="00BD0EFE">
        <w:t xml:space="preserve"> </w:t>
      </w:r>
      <w:r w:rsidRPr="00F80F61">
        <w:t>«</w:t>
      </w:r>
      <w:r w:rsidR="00A216B2">
        <w:t>Новое</w:t>
      </w:r>
      <w:r w:rsidR="00BD0EFE">
        <w:t xml:space="preserve"> </w:t>
      </w:r>
      <w:r w:rsidR="00A216B2">
        <w:t>Искусство</w:t>
      </w:r>
      <w:r w:rsidRPr="00F80F61">
        <w:t>»</w:t>
      </w:r>
      <w:r w:rsidR="00BD0EFE">
        <w:t xml:space="preserve"> </w:t>
      </w:r>
      <w:r w:rsidRPr="00F80F61">
        <w:t>является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конечным</w:t>
      </w:r>
      <w:r w:rsidR="00BD0EFE">
        <w:t xml:space="preserve"> </w:t>
      </w:r>
      <w:r w:rsidRPr="00F80F61">
        <w:t>продуктом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будет</w:t>
      </w:r>
      <w:r w:rsidR="00BD0EFE">
        <w:t xml:space="preserve"> </w:t>
      </w:r>
      <w:r w:rsidRPr="00F80F61">
        <w:t>дорабатывать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дальнейшем</w:t>
      </w:r>
      <w:r w:rsidR="003C6790" w:rsidRPr="00F80F61">
        <w:br w:type="page"/>
      </w:r>
    </w:p>
    <w:p w14:paraId="431540B5" w14:textId="3248FE6F" w:rsidR="003C6790" w:rsidRPr="00F80F61" w:rsidRDefault="003C6790" w:rsidP="00BD0EFE">
      <w:pPr>
        <w:pStyle w:val="11"/>
        <w:keepNext w:val="0"/>
        <w:keepLines w:val="0"/>
        <w:widowControl w:val="0"/>
      </w:pPr>
      <w:bookmarkStart w:id="20" w:name="_Toc87459831"/>
      <w:bookmarkStart w:id="21" w:name="_Toc149248277"/>
      <w:r w:rsidRPr="00F80F61">
        <w:lastRenderedPageBreak/>
        <w:t>СПИСОК</w:t>
      </w:r>
      <w:r w:rsidR="00BD0EFE">
        <w:t xml:space="preserve"> </w:t>
      </w:r>
      <w:r w:rsidRPr="00F80F61">
        <w:t>ИСПОЛЬЗ</w:t>
      </w:r>
      <w:r w:rsidR="0078764D">
        <w:t>ОВАННЫХ</w:t>
      </w:r>
      <w:r w:rsidR="00BD0EFE">
        <w:t xml:space="preserve"> </w:t>
      </w:r>
      <w:r w:rsidR="0078764D">
        <w:t>ИСТОЧНИКОВ</w:t>
      </w:r>
      <w:bookmarkEnd w:id="20"/>
      <w:bookmarkEnd w:id="21"/>
    </w:p>
    <w:p w14:paraId="289C6809" w14:textId="415704A5" w:rsidR="00B77E80" w:rsidRDefault="00B77E80" w:rsidP="00BD0EFE">
      <w:pPr>
        <w:pStyle w:val="a9"/>
        <w:widowControl w:val="0"/>
      </w:pPr>
      <w:bookmarkStart w:id="22" w:name="_Toc87459832"/>
      <w:r>
        <w:t>1.</w:t>
      </w:r>
      <w:r w:rsidR="00BD0EFE">
        <w:t xml:space="preserve"> </w:t>
      </w:r>
      <w:r w:rsidRPr="008F6D7A">
        <w:t>Бессмертный,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Системы</w:t>
      </w:r>
      <w:r w:rsidR="00BD0EFE">
        <w:t xml:space="preserve"> </w:t>
      </w:r>
      <w:r w:rsidRPr="008F6D7A">
        <w:t>искусственного</w:t>
      </w:r>
      <w:r w:rsidR="00BD0EFE">
        <w:t xml:space="preserve"> </w:t>
      </w:r>
      <w:r w:rsidRPr="008F6D7A">
        <w:t>интеллекта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СПО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Бессмертный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-е</w:t>
      </w:r>
      <w:r w:rsidR="00BD0EFE">
        <w:t xml:space="preserve"> </w:t>
      </w:r>
      <w:r w:rsidRPr="008F6D7A">
        <w:t>изд.,</w:t>
      </w:r>
      <w:r w:rsidR="00BD0EFE">
        <w:t xml:space="preserve"> </w:t>
      </w:r>
      <w:proofErr w:type="spellStart"/>
      <w:r w:rsidRPr="008F6D7A">
        <w:t>испр</w:t>
      </w:r>
      <w:proofErr w:type="spellEnd"/>
      <w:proofErr w:type="gramStart"/>
      <w:r w:rsidRPr="008F6D7A">
        <w:t>.</w:t>
      </w:r>
      <w:proofErr w:type="gramEnd"/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доп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30</w:t>
      </w:r>
      <w:r w:rsidR="00BD0EFE">
        <w:t xml:space="preserve"> </w:t>
      </w:r>
      <w:r w:rsidRPr="008F6D7A">
        <w:t>с.</w:t>
      </w:r>
      <w:r w:rsidR="00BD0EFE">
        <w:t xml:space="preserve"> </w:t>
      </w:r>
    </w:p>
    <w:p w14:paraId="134FDAF8" w14:textId="66E795ED" w:rsidR="00B77E80" w:rsidRDefault="00B77E80" w:rsidP="00BD0EFE">
      <w:pPr>
        <w:pStyle w:val="a9"/>
        <w:widowControl w:val="0"/>
      </w:pPr>
      <w:r>
        <w:t>2.</w:t>
      </w:r>
      <w:r w:rsidR="00BD0EFE">
        <w:t xml:space="preserve"> </w:t>
      </w:r>
      <w:r w:rsidRPr="008F6D7A">
        <w:t>Гниденко,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Г.</w:t>
      </w:r>
      <w:r w:rsidR="00BD0EFE">
        <w:t xml:space="preserve"> </w:t>
      </w:r>
      <w:r w:rsidRPr="008F6D7A">
        <w:t>Технология</w:t>
      </w:r>
      <w:r w:rsidR="00BD0EFE">
        <w:t xml:space="preserve"> </w:t>
      </w:r>
      <w:r w:rsidRPr="008F6D7A">
        <w:t>разработки</w:t>
      </w:r>
      <w:r w:rsidR="00BD0EFE">
        <w:t xml:space="preserve"> </w:t>
      </w:r>
      <w:r w:rsidRPr="008F6D7A">
        <w:t>программного</w:t>
      </w:r>
      <w:r w:rsidR="00BD0EFE">
        <w:t xml:space="preserve"> </w:t>
      </w:r>
      <w:r w:rsidRPr="008F6D7A">
        <w:t>обеспечения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СПО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Г.</w:t>
      </w:r>
      <w:r w:rsidR="00BD0EFE">
        <w:t xml:space="preserve"> </w:t>
      </w:r>
      <w:r w:rsidRPr="008F6D7A">
        <w:t>Гниденко,</w:t>
      </w:r>
      <w:r w:rsidR="00BD0EFE">
        <w:t xml:space="preserve"> </w:t>
      </w:r>
      <w:r w:rsidRPr="008F6D7A">
        <w:t>Ф.</w:t>
      </w:r>
      <w:r w:rsidR="00BD0EFE">
        <w:t xml:space="preserve"> </w:t>
      </w:r>
      <w:r w:rsidRPr="008F6D7A">
        <w:t>Ф.</w:t>
      </w:r>
      <w:r w:rsidR="00BD0EFE">
        <w:t xml:space="preserve"> </w:t>
      </w:r>
      <w:r w:rsidRPr="008F6D7A">
        <w:t>Павлов,</w:t>
      </w:r>
      <w:r w:rsidR="00BD0EFE">
        <w:t xml:space="preserve"> </w:t>
      </w:r>
      <w:r w:rsidRPr="008F6D7A">
        <w:t>Д.</w:t>
      </w:r>
      <w:r w:rsidR="00BD0EFE">
        <w:t xml:space="preserve"> </w:t>
      </w:r>
      <w:r w:rsidRPr="008F6D7A">
        <w:t>Ю.</w:t>
      </w:r>
      <w:r w:rsidR="00BD0EFE">
        <w:t xml:space="preserve"> </w:t>
      </w:r>
      <w:r w:rsidRPr="008F6D7A">
        <w:t>Федоров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35</w:t>
      </w:r>
      <w:r w:rsidR="00BD0EFE">
        <w:t xml:space="preserve"> </w:t>
      </w:r>
      <w:r w:rsidRPr="008F6D7A">
        <w:t>с.</w:t>
      </w:r>
      <w:r w:rsidR="00BD0EFE">
        <w:t xml:space="preserve"> </w:t>
      </w:r>
    </w:p>
    <w:p w14:paraId="79900A52" w14:textId="18C6E80F" w:rsidR="00B77E80" w:rsidRDefault="00B77E80" w:rsidP="00BD0EFE">
      <w:pPr>
        <w:pStyle w:val="a9"/>
        <w:widowControl w:val="0"/>
      </w:pPr>
      <w:r>
        <w:t>3.</w:t>
      </w:r>
      <w:r w:rsidR="00BD0EFE">
        <w:t xml:space="preserve"> </w:t>
      </w:r>
      <w:r w:rsidRPr="008F6D7A">
        <w:t>Гордеев,</w:t>
      </w:r>
      <w:r w:rsidR="00BD0EFE">
        <w:t xml:space="preserve"> </w:t>
      </w:r>
      <w:r w:rsidRPr="008F6D7A">
        <w:t>С.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Организация</w:t>
      </w:r>
      <w:r w:rsidR="00BD0EFE">
        <w:t xml:space="preserve"> </w:t>
      </w:r>
      <w:r w:rsidRPr="008F6D7A">
        <w:t>баз</w:t>
      </w:r>
      <w:r w:rsidR="00BD0EFE">
        <w:t xml:space="preserve"> </w:t>
      </w:r>
      <w:r w:rsidRPr="008F6D7A">
        <w:t>данных</w:t>
      </w:r>
      <w:r w:rsidR="00BD0EFE">
        <w:t xml:space="preserve"> </w:t>
      </w:r>
      <w:r w:rsidRPr="008F6D7A">
        <w:t>в</w:t>
      </w:r>
      <w:r w:rsidR="00BD0EFE">
        <w:t xml:space="preserve"> </w:t>
      </w:r>
      <w:r w:rsidRPr="008F6D7A">
        <w:t>2</w:t>
      </w:r>
      <w:r w:rsidR="00BD0EFE">
        <w:t xml:space="preserve"> </w:t>
      </w:r>
      <w:r w:rsidRPr="008F6D7A">
        <w:t>ч.</w:t>
      </w:r>
      <w:r w:rsidR="00BD0EFE">
        <w:t xml:space="preserve"> </w:t>
      </w:r>
      <w:r w:rsidRPr="008F6D7A">
        <w:t>Часть</w:t>
      </w:r>
      <w:r w:rsidR="00BD0EFE">
        <w:t xml:space="preserve"> </w:t>
      </w:r>
      <w:r w:rsidRPr="008F6D7A">
        <w:t>2:</w:t>
      </w:r>
      <w:r w:rsidR="00BD0EFE">
        <w:t xml:space="preserve"> </w:t>
      </w:r>
      <w:r w:rsidRPr="008F6D7A">
        <w:t>учебник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вузов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С.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Гордеев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Н.</w:t>
      </w:r>
      <w:r w:rsidR="00BD0EFE">
        <w:t xml:space="preserve"> </w:t>
      </w:r>
      <w:r w:rsidRPr="008F6D7A">
        <w:t>Волошина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-е</w:t>
      </w:r>
      <w:r w:rsidR="00BD0EFE">
        <w:t xml:space="preserve"> </w:t>
      </w:r>
      <w:r w:rsidRPr="008F6D7A">
        <w:t>изд.,</w:t>
      </w:r>
      <w:r w:rsidR="00BD0EFE">
        <w:t xml:space="preserve"> </w:t>
      </w:r>
      <w:proofErr w:type="spellStart"/>
      <w:r w:rsidRPr="008F6D7A">
        <w:t>испр</w:t>
      </w:r>
      <w:proofErr w:type="spellEnd"/>
      <w:proofErr w:type="gramStart"/>
      <w:r w:rsidRPr="008F6D7A">
        <w:t>.</w:t>
      </w:r>
      <w:proofErr w:type="gramEnd"/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доп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19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501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25E8EEC4" w14:textId="4ED267AC" w:rsidR="00B77E80" w:rsidRDefault="00B77E80" w:rsidP="00BD0EFE">
      <w:pPr>
        <w:pStyle w:val="a9"/>
        <w:widowControl w:val="0"/>
      </w:pPr>
      <w:r>
        <w:t>4.</w:t>
      </w:r>
      <w:r w:rsidR="00BD0EFE">
        <w:t xml:space="preserve"> </w:t>
      </w:r>
      <w:r w:rsidRPr="008F6D7A">
        <w:t>Жмудь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Моделирование</w:t>
      </w:r>
      <w:r w:rsidR="00BD0EFE">
        <w:t xml:space="preserve"> </w:t>
      </w:r>
      <w:r w:rsidRPr="008F6D7A">
        <w:t>замкнутых</w:t>
      </w:r>
      <w:r w:rsidR="00BD0EFE">
        <w:t xml:space="preserve"> </w:t>
      </w:r>
      <w:r w:rsidRPr="008F6D7A">
        <w:t>систем</w:t>
      </w:r>
      <w:r w:rsidR="00BD0EFE">
        <w:t xml:space="preserve"> </w:t>
      </w:r>
      <w:r w:rsidRPr="008F6D7A">
        <w:t>автоматического</w:t>
      </w:r>
      <w:r w:rsidR="00BD0EFE">
        <w:t xml:space="preserve"> </w:t>
      </w:r>
      <w:r w:rsidRPr="008F6D7A">
        <w:t>управления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академического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Жмудь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-е</w:t>
      </w:r>
      <w:r w:rsidR="00BD0EFE">
        <w:t xml:space="preserve"> </w:t>
      </w:r>
      <w:r w:rsidRPr="008F6D7A">
        <w:t>изд.,</w:t>
      </w:r>
      <w:r w:rsidR="00BD0EFE">
        <w:t xml:space="preserve"> </w:t>
      </w:r>
      <w:proofErr w:type="spellStart"/>
      <w:r w:rsidRPr="008F6D7A">
        <w:t>испр</w:t>
      </w:r>
      <w:proofErr w:type="spellEnd"/>
      <w:proofErr w:type="gramStart"/>
      <w:r w:rsidRPr="008F6D7A">
        <w:t>.</w:t>
      </w:r>
      <w:proofErr w:type="gramEnd"/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доп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28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741C9C28" w14:textId="3546A6FA" w:rsidR="00B77E80" w:rsidRDefault="00B77E80" w:rsidP="00BD0EFE">
      <w:pPr>
        <w:pStyle w:val="a9"/>
        <w:widowControl w:val="0"/>
      </w:pPr>
      <w:r>
        <w:t>5.</w:t>
      </w:r>
      <w:r w:rsidR="00BD0EFE">
        <w:t xml:space="preserve"> </w:t>
      </w:r>
      <w:r>
        <w:t>З</w:t>
      </w:r>
      <w:r w:rsidRPr="008F6D7A">
        <w:t>ыков,</w:t>
      </w:r>
      <w:r w:rsidR="00BD0EFE">
        <w:t xml:space="preserve"> </w:t>
      </w:r>
      <w:r w:rsidRPr="008F6D7A">
        <w:t>С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Программирование.</w:t>
      </w:r>
      <w:r w:rsidR="00BD0EFE">
        <w:t xml:space="preserve"> </w:t>
      </w:r>
      <w:r w:rsidRPr="008F6D7A">
        <w:t>Объектно-ориентированный</w:t>
      </w:r>
      <w:r w:rsidR="00BD0EFE">
        <w:t xml:space="preserve"> </w:t>
      </w:r>
      <w:r w:rsidRPr="008F6D7A">
        <w:t>подход:</w:t>
      </w:r>
      <w:r w:rsidR="00BD0EFE">
        <w:t xml:space="preserve"> </w:t>
      </w:r>
      <w:r w:rsidRPr="008F6D7A">
        <w:t>учебник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практикум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академического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С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Зыков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55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089FAB43" w14:textId="00E85BA3" w:rsidR="00B77E80" w:rsidRDefault="00B77E80" w:rsidP="00BD0EFE">
      <w:pPr>
        <w:pStyle w:val="a9"/>
        <w:widowControl w:val="0"/>
      </w:pPr>
      <w:r>
        <w:t>6.</w:t>
      </w:r>
      <w:r w:rsidR="00BD0EFE">
        <w:t xml:space="preserve"> </w:t>
      </w:r>
      <w:r w:rsidRPr="008F6D7A">
        <w:t>Иванов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Интеллектуальные</w:t>
      </w:r>
      <w:r w:rsidR="00BD0EFE">
        <w:t xml:space="preserve"> </w:t>
      </w:r>
      <w:r w:rsidRPr="008F6D7A">
        <w:t>системы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СПО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Иванов;</w:t>
      </w:r>
      <w:r w:rsidR="00BD0EFE">
        <w:t xml:space="preserve"> </w:t>
      </w:r>
      <w:r w:rsidRPr="008F6D7A">
        <w:t>под</w:t>
      </w:r>
      <w:r w:rsidR="00BD0EFE">
        <w:t xml:space="preserve"> </w:t>
      </w:r>
      <w:r w:rsidRPr="008F6D7A">
        <w:t>науч.</w:t>
      </w:r>
      <w:r w:rsidR="00BD0EFE">
        <w:t xml:space="preserve"> </w:t>
      </w:r>
      <w:r w:rsidRPr="008F6D7A">
        <w:t>ред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Н.</w:t>
      </w:r>
      <w:r w:rsidR="00BD0EFE">
        <w:t xml:space="preserve"> </w:t>
      </w:r>
      <w:proofErr w:type="spellStart"/>
      <w:r w:rsidRPr="008F6D7A">
        <w:t>Сесекина</w:t>
      </w:r>
      <w:proofErr w:type="spellEnd"/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93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7079DF36" w14:textId="2CB7FD66" w:rsidR="00B77E80" w:rsidRDefault="00B77E80" w:rsidP="00BD0EFE">
      <w:pPr>
        <w:pStyle w:val="a9"/>
        <w:widowControl w:val="0"/>
      </w:pPr>
      <w:r>
        <w:t>7.</w:t>
      </w:r>
      <w:r w:rsidR="00BD0EFE">
        <w:t xml:space="preserve"> </w:t>
      </w:r>
      <w:r w:rsidRPr="008F6D7A">
        <w:t>Иванов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Интеллектуальные</w:t>
      </w:r>
      <w:r w:rsidR="00BD0EFE">
        <w:t xml:space="preserve"> </w:t>
      </w:r>
      <w:r w:rsidRPr="008F6D7A">
        <w:t>системы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вузов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Иванов;</w:t>
      </w:r>
      <w:r w:rsidR="00BD0EFE">
        <w:t xml:space="preserve"> </w:t>
      </w:r>
      <w:r w:rsidRPr="008F6D7A">
        <w:t>под</w:t>
      </w:r>
      <w:r w:rsidR="00BD0EFE">
        <w:t xml:space="preserve"> </w:t>
      </w:r>
      <w:r w:rsidRPr="008F6D7A">
        <w:t>науч.</w:t>
      </w:r>
      <w:r w:rsidR="00BD0EFE">
        <w:t xml:space="preserve"> </w:t>
      </w:r>
      <w:r w:rsidRPr="008F6D7A">
        <w:t>ред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Н.</w:t>
      </w:r>
      <w:r w:rsidR="00BD0EFE">
        <w:t xml:space="preserve"> </w:t>
      </w:r>
      <w:proofErr w:type="spellStart"/>
      <w:r w:rsidRPr="008F6D7A">
        <w:t>Сесекина</w:t>
      </w:r>
      <w:proofErr w:type="spellEnd"/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91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0E750B76" w14:textId="556EC2F4" w:rsidR="00B77E80" w:rsidRDefault="00B77E80" w:rsidP="00BD0EFE">
      <w:pPr>
        <w:pStyle w:val="a9"/>
        <w:widowControl w:val="0"/>
      </w:pPr>
      <w:r>
        <w:t>8.</w:t>
      </w:r>
      <w:r w:rsidR="00BD0EFE">
        <w:t xml:space="preserve"> </w:t>
      </w:r>
      <w:r w:rsidRPr="008F6D7A">
        <w:t>Кубенский,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Функциональное</w:t>
      </w:r>
      <w:r w:rsidR="00BD0EFE">
        <w:t xml:space="preserve"> </w:t>
      </w:r>
      <w:r w:rsidRPr="008F6D7A">
        <w:t>программирование:</w:t>
      </w:r>
      <w:r w:rsidR="00BD0EFE">
        <w:t xml:space="preserve"> </w:t>
      </w:r>
      <w:r w:rsidRPr="008F6D7A">
        <w:t>учебник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практикум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академического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Кубенский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348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3B4576A0" w14:textId="2241A0BC" w:rsidR="00B77E80" w:rsidRDefault="00B77E80" w:rsidP="00BD0EFE">
      <w:pPr>
        <w:pStyle w:val="a9"/>
        <w:widowControl w:val="0"/>
      </w:pPr>
      <w:r>
        <w:t>9.</w:t>
      </w:r>
      <w:r w:rsidR="00BD0EFE">
        <w:t xml:space="preserve"> </w:t>
      </w:r>
      <w:r w:rsidRPr="008F6D7A">
        <w:t>Кудрина,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Основы</w:t>
      </w:r>
      <w:r w:rsidR="00BD0EFE">
        <w:t xml:space="preserve"> </w:t>
      </w:r>
      <w:r w:rsidRPr="008F6D7A">
        <w:t>алгоритмизации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программирования</w:t>
      </w:r>
      <w:r w:rsidR="00BD0EFE">
        <w:t xml:space="preserve"> </w:t>
      </w:r>
      <w:r w:rsidRPr="008F6D7A">
        <w:t>на</w:t>
      </w:r>
      <w:r w:rsidR="00BD0EFE">
        <w:t xml:space="preserve"> </w:t>
      </w:r>
      <w:r w:rsidRPr="008F6D7A">
        <w:t>языке</w:t>
      </w:r>
      <w:r w:rsidR="00BD0EFE">
        <w:t xml:space="preserve"> </w:t>
      </w:r>
      <w:r>
        <w:rPr>
          <w:lang w:val="en-US"/>
        </w:rPr>
        <w:t>C</w:t>
      </w:r>
      <w:r w:rsidRPr="009C6193">
        <w:t>#</w:t>
      </w:r>
      <w:r w:rsidRPr="008F6D7A">
        <w:t>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СПО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Кудрина,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Огнева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322</w:t>
      </w:r>
      <w:r w:rsidR="00BD0EFE">
        <w:t xml:space="preserve"> </w:t>
      </w:r>
      <w:r w:rsidRPr="008F6D7A">
        <w:t>с.</w:t>
      </w:r>
      <w:r w:rsidR="00BD0EFE">
        <w:t xml:space="preserve"> </w:t>
      </w:r>
    </w:p>
    <w:p w14:paraId="72E499E9" w14:textId="6C00A1B3" w:rsidR="00B77E80" w:rsidRDefault="00B77E80" w:rsidP="00BD0EFE">
      <w:pPr>
        <w:pStyle w:val="a9"/>
        <w:widowControl w:val="0"/>
      </w:pPr>
      <w:r>
        <w:t>10.</w:t>
      </w:r>
      <w:r w:rsidR="00BD0EFE">
        <w:t xml:space="preserve"> </w:t>
      </w:r>
      <w:r w:rsidRPr="008F6D7A">
        <w:t>Кудрина,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Основы</w:t>
      </w:r>
      <w:r w:rsidR="00BD0EFE">
        <w:t xml:space="preserve"> </w:t>
      </w:r>
      <w:r w:rsidRPr="008F6D7A">
        <w:t>алгоритмизации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программирования</w:t>
      </w:r>
      <w:r w:rsidR="00BD0EFE">
        <w:t xml:space="preserve"> </w:t>
      </w:r>
      <w:r w:rsidRPr="008F6D7A">
        <w:t>на</w:t>
      </w:r>
      <w:r w:rsidR="00BD0EFE">
        <w:t xml:space="preserve"> </w:t>
      </w:r>
      <w:r w:rsidRPr="008F6D7A">
        <w:t>языке</w:t>
      </w:r>
      <w:r w:rsidR="00BD0EFE">
        <w:t xml:space="preserve"> </w:t>
      </w:r>
      <w:r>
        <w:rPr>
          <w:lang w:val="en-US"/>
        </w:rPr>
        <w:t>C</w:t>
      </w:r>
      <w:r w:rsidRPr="008F6D7A">
        <w:t>#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специалите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Кудрина,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Огнева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322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46F16BEA" w14:textId="26894180" w:rsidR="00B77E80" w:rsidRDefault="00B77E80" w:rsidP="00BD0EFE">
      <w:pPr>
        <w:pStyle w:val="a9"/>
        <w:widowControl w:val="0"/>
      </w:pPr>
      <w:r>
        <w:lastRenderedPageBreak/>
        <w:t>11.</w:t>
      </w:r>
      <w:r w:rsidR="00BD0EFE">
        <w:t xml:space="preserve"> </w:t>
      </w:r>
      <w:r w:rsidRPr="008F6D7A">
        <w:t>Кудрявцев,</w:t>
      </w:r>
      <w:r w:rsidR="00BD0EFE">
        <w:t xml:space="preserve"> </w:t>
      </w:r>
      <w:r w:rsidRPr="008F6D7A">
        <w:t>К.</w:t>
      </w:r>
      <w:r w:rsidR="00BD0EFE">
        <w:t xml:space="preserve"> </w:t>
      </w:r>
      <w:r w:rsidRPr="008F6D7A">
        <w:t>Я.</w:t>
      </w:r>
      <w:r w:rsidR="00BD0EFE">
        <w:t xml:space="preserve"> </w:t>
      </w:r>
      <w:r w:rsidRPr="008F6D7A">
        <w:t>Методы</w:t>
      </w:r>
      <w:r w:rsidR="00BD0EFE">
        <w:t xml:space="preserve"> </w:t>
      </w:r>
      <w:r w:rsidRPr="008F6D7A">
        <w:t>оптимизации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вузов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К.</w:t>
      </w:r>
      <w:r w:rsidR="00BD0EFE">
        <w:t xml:space="preserve"> </w:t>
      </w:r>
      <w:r w:rsidRPr="008F6D7A">
        <w:t>Я.</w:t>
      </w:r>
      <w:r w:rsidR="00BD0EFE">
        <w:t xml:space="preserve"> </w:t>
      </w:r>
      <w:r w:rsidRPr="008F6D7A">
        <w:t>Кудрявцев,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Прудников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-е</w:t>
      </w:r>
      <w:r w:rsidR="00BD0EFE">
        <w:t xml:space="preserve"> </w:t>
      </w:r>
      <w:r w:rsidRPr="008F6D7A">
        <w:t>изд.</w:t>
      </w:r>
      <w:r w:rsidR="00BD0EFE">
        <w:t xml:space="preserve"> </w:t>
      </w:r>
      <w:r w:rsidRPr="008F6D7A">
        <w:t>—</w:t>
      </w:r>
      <w:r w:rsidR="00BD0EFE">
        <w:t xml:space="preserve"> </w:t>
      </w:r>
      <w:proofErr w:type="gramStart"/>
      <w:r w:rsidRPr="008F6D7A">
        <w:t>М.</w:t>
      </w:r>
      <w:r w:rsidR="00BD0EFE">
        <w:t xml:space="preserve"> </w:t>
      </w:r>
      <w:r w:rsidRPr="008F6D7A">
        <w:t>:</w:t>
      </w:r>
      <w:proofErr w:type="gramEnd"/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40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36C5DBFB" w14:textId="69CC07A7" w:rsidR="00B77E80" w:rsidRDefault="00B77E80" w:rsidP="00BD0EFE">
      <w:pPr>
        <w:pStyle w:val="a9"/>
        <w:widowControl w:val="0"/>
      </w:pPr>
      <w:r>
        <w:t>12.</w:t>
      </w:r>
      <w:r w:rsidR="00BD0EFE">
        <w:t xml:space="preserve"> </w:t>
      </w:r>
      <w:r w:rsidRPr="008F6D7A">
        <w:t>Лаврищева,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Программная</w:t>
      </w:r>
      <w:r w:rsidR="00BD0EFE">
        <w:t xml:space="preserve"> </w:t>
      </w:r>
      <w:r w:rsidRPr="008F6D7A">
        <w:t>инженерия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технологии</w:t>
      </w:r>
      <w:r w:rsidR="00BD0EFE">
        <w:t xml:space="preserve"> </w:t>
      </w:r>
      <w:r w:rsidRPr="008F6D7A">
        <w:t>программирования</w:t>
      </w:r>
      <w:r w:rsidR="00BD0EFE">
        <w:t xml:space="preserve"> </w:t>
      </w:r>
      <w:r w:rsidRPr="008F6D7A">
        <w:t>сложных</w:t>
      </w:r>
      <w:r w:rsidR="00BD0EFE">
        <w:t xml:space="preserve"> </w:t>
      </w:r>
      <w:r w:rsidRPr="008F6D7A">
        <w:t>систем:</w:t>
      </w:r>
      <w:r w:rsidR="00BD0EFE">
        <w:t xml:space="preserve"> </w:t>
      </w:r>
      <w:r w:rsidRPr="008F6D7A">
        <w:t>учебник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вузов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Лаврищева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-е</w:t>
      </w:r>
      <w:r w:rsidR="00BD0EFE">
        <w:t xml:space="preserve"> </w:t>
      </w:r>
      <w:r w:rsidRPr="008F6D7A">
        <w:t>изд.,</w:t>
      </w:r>
      <w:r w:rsidR="00BD0EFE">
        <w:t xml:space="preserve"> </w:t>
      </w:r>
      <w:proofErr w:type="spellStart"/>
      <w:r w:rsidRPr="008F6D7A">
        <w:t>испр</w:t>
      </w:r>
      <w:proofErr w:type="spellEnd"/>
      <w:r w:rsidRPr="008F6D7A">
        <w:t>.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доп.</w:t>
      </w:r>
      <w:r w:rsidR="00BD0EFE">
        <w:t xml:space="preserve"> </w:t>
      </w:r>
      <w:r w:rsidRPr="008F6D7A">
        <w:t>—</w:t>
      </w:r>
      <w:r w:rsidR="00BD0EFE">
        <w:t xml:space="preserve"> </w:t>
      </w:r>
      <w:proofErr w:type="gramStart"/>
      <w:r w:rsidRPr="008F6D7A">
        <w:t>М.</w:t>
      </w:r>
      <w:r w:rsidR="00BD0EFE">
        <w:t xml:space="preserve"> </w:t>
      </w:r>
      <w:r w:rsidRPr="008F6D7A">
        <w:t>:</w:t>
      </w:r>
      <w:proofErr w:type="gramEnd"/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432</w:t>
      </w:r>
      <w:r w:rsidR="00BD0EFE">
        <w:t xml:space="preserve"> </w:t>
      </w:r>
      <w:r w:rsidRPr="008F6D7A">
        <w:t>с.</w:t>
      </w:r>
      <w:r w:rsidR="00BD0EFE">
        <w:t xml:space="preserve"> </w:t>
      </w:r>
    </w:p>
    <w:p w14:paraId="5F94FC35" w14:textId="637B97F9" w:rsidR="00B77E80" w:rsidRDefault="00B77E80" w:rsidP="00BD0EFE">
      <w:pPr>
        <w:pStyle w:val="a9"/>
        <w:widowControl w:val="0"/>
      </w:pPr>
      <w:r>
        <w:t>13.</w:t>
      </w:r>
      <w:r w:rsidR="00BD0EFE">
        <w:t xml:space="preserve"> </w:t>
      </w:r>
      <w:r w:rsidRPr="008F6D7A">
        <w:t>Лебедев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Программирование</w:t>
      </w:r>
      <w:r w:rsidR="00BD0EFE">
        <w:t xml:space="preserve"> </w:t>
      </w:r>
      <w:r w:rsidRPr="008F6D7A">
        <w:t>на</w:t>
      </w:r>
      <w:r w:rsidR="00BD0EFE">
        <w:t xml:space="preserve"> </w:t>
      </w:r>
      <w:proofErr w:type="spellStart"/>
      <w:r w:rsidRPr="008F6D7A">
        <w:t>vba</w:t>
      </w:r>
      <w:proofErr w:type="spellEnd"/>
      <w:r w:rsidR="00BD0EFE">
        <w:t xml:space="preserve"> </w:t>
      </w:r>
      <w:r w:rsidRPr="008F6D7A">
        <w:t>в</w:t>
      </w:r>
      <w:r w:rsidR="00BD0EFE">
        <w:t xml:space="preserve"> </w:t>
      </w:r>
      <w:proofErr w:type="spellStart"/>
      <w:r w:rsidRPr="008F6D7A">
        <w:t>ms</w:t>
      </w:r>
      <w:proofErr w:type="spellEnd"/>
      <w:r w:rsidR="00BD0EFE">
        <w:t xml:space="preserve"> </w:t>
      </w:r>
      <w:proofErr w:type="spellStart"/>
      <w:r w:rsidRPr="008F6D7A">
        <w:t>excel</w:t>
      </w:r>
      <w:proofErr w:type="spellEnd"/>
      <w:r w:rsidRPr="008F6D7A">
        <w:t>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академического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Лебедев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72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719C56CA" w14:textId="6CC8BD7A" w:rsidR="00B77E80" w:rsidRDefault="00B77E80" w:rsidP="00BD0EFE">
      <w:pPr>
        <w:pStyle w:val="a9"/>
        <w:widowControl w:val="0"/>
      </w:pPr>
      <w:r>
        <w:t>15.</w:t>
      </w:r>
      <w:r w:rsidR="00BD0EFE">
        <w:t xml:space="preserve"> </w:t>
      </w:r>
      <w:r w:rsidRPr="008F6D7A">
        <w:t>Малявко,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Формальные</w:t>
      </w:r>
      <w:r w:rsidR="00BD0EFE">
        <w:t xml:space="preserve"> </w:t>
      </w:r>
      <w:r w:rsidRPr="008F6D7A">
        <w:t>языки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компиляторы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вузов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Малявко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1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429</w:t>
      </w:r>
      <w:r w:rsidR="00BD0EFE">
        <w:t xml:space="preserve"> </w:t>
      </w:r>
      <w:r w:rsidRPr="008F6D7A">
        <w:t>с</w:t>
      </w:r>
      <w:r w:rsidR="00BD0EFE">
        <w:t xml:space="preserve"> </w:t>
      </w:r>
    </w:p>
    <w:p w14:paraId="15BA85E9" w14:textId="15CC4273" w:rsidR="00B77E80" w:rsidRDefault="00B77E80" w:rsidP="00BD0EFE">
      <w:pPr>
        <w:pStyle w:val="a9"/>
        <w:widowControl w:val="0"/>
      </w:pPr>
      <w:r>
        <w:t>16.</w:t>
      </w:r>
      <w:r w:rsidR="00BD0EFE">
        <w:t xml:space="preserve"> </w:t>
      </w:r>
      <w:r w:rsidRPr="008F6D7A">
        <w:t>Мамонова,</w:t>
      </w:r>
      <w:r w:rsidR="00BD0EFE">
        <w:t xml:space="preserve"> </w:t>
      </w:r>
      <w:r w:rsidRPr="008F6D7A">
        <w:t>Т.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Информационные</w:t>
      </w:r>
      <w:r w:rsidR="00BD0EFE">
        <w:t xml:space="preserve"> </w:t>
      </w:r>
      <w:r w:rsidRPr="008F6D7A">
        <w:t>технологии.</w:t>
      </w:r>
      <w:r w:rsidR="00BD0EFE">
        <w:t xml:space="preserve"> </w:t>
      </w:r>
      <w:r w:rsidRPr="008F6D7A">
        <w:t>Лабораторный</w:t>
      </w:r>
      <w:r w:rsidR="00BD0EFE">
        <w:t xml:space="preserve"> </w:t>
      </w:r>
      <w:r w:rsidRPr="008F6D7A">
        <w:t>практикум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СПО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Т.</w:t>
      </w:r>
      <w:r w:rsidR="00BD0EFE">
        <w:t xml:space="preserve"> </w:t>
      </w:r>
      <w:r w:rsidRPr="008F6D7A">
        <w:t>Е.</w:t>
      </w:r>
      <w:r w:rsidR="00BD0EFE">
        <w:t xml:space="preserve"> </w:t>
      </w:r>
      <w:r w:rsidRPr="008F6D7A">
        <w:t>Мамонова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19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78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2FAFFF4E" w14:textId="4B7C4024" w:rsidR="00B77E80" w:rsidRDefault="00B77E80" w:rsidP="00BD0EFE">
      <w:pPr>
        <w:pStyle w:val="a9"/>
        <w:widowControl w:val="0"/>
      </w:pPr>
      <w:r>
        <w:t>16.</w:t>
      </w:r>
      <w:r w:rsidR="00BD0EFE">
        <w:t xml:space="preserve"> </w:t>
      </w:r>
      <w:r w:rsidRPr="008F6D7A">
        <w:t>Маркин,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Программирование</w:t>
      </w:r>
      <w:r w:rsidR="00BD0EFE">
        <w:t xml:space="preserve"> </w:t>
      </w:r>
      <w:r w:rsidRPr="008F6D7A">
        <w:t>на</w:t>
      </w:r>
      <w:r w:rsidR="00BD0EFE">
        <w:t xml:space="preserve"> </w:t>
      </w:r>
      <w:proofErr w:type="spellStart"/>
      <w:r w:rsidRPr="008F6D7A">
        <w:t>sql</w:t>
      </w:r>
      <w:proofErr w:type="spellEnd"/>
      <w:r w:rsidR="00BD0EFE">
        <w:t xml:space="preserve"> </w:t>
      </w:r>
      <w:r w:rsidRPr="008F6D7A">
        <w:t>в</w:t>
      </w:r>
      <w:r w:rsidR="00BD0EFE">
        <w:t xml:space="preserve"> </w:t>
      </w:r>
      <w:r w:rsidRPr="008F6D7A">
        <w:t>2</w:t>
      </w:r>
      <w:r w:rsidR="00BD0EFE">
        <w:t xml:space="preserve"> </w:t>
      </w:r>
      <w:r w:rsidRPr="008F6D7A">
        <w:t>ч.</w:t>
      </w:r>
      <w:r w:rsidR="00BD0EFE">
        <w:t xml:space="preserve"> </w:t>
      </w:r>
      <w:r w:rsidRPr="008F6D7A">
        <w:t>Часть</w:t>
      </w:r>
      <w:r w:rsidR="00BD0EFE">
        <w:t xml:space="preserve"> </w:t>
      </w:r>
      <w:r w:rsidRPr="008F6D7A">
        <w:t>2:</w:t>
      </w:r>
      <w:r w:rsidR="00BD0EFE">
        <w:t xml:space="preserve"> </w:t>
      </w:r>
      <w:r w:rsidRPr="008F6D7A">
        <w:t>учебник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практикум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магистратуры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аркин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19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92</w:t>
      </w:r>
      <w:r w:rsidR="00BD0EFE">
        <w:t xml:space="preserve"> </w:t>
      </w:r>
      <w:r w:rsidRPr="008F6D7A">
        <w:t>с.</w:t>
      </w:r>
      <w:r w:rsidR="00BD0EFE">
        <w:t xml:space="preserve">  </w:t>
      </w:r>
      <w:r w:rsidRPr="008F6D7A">
        <w:t>Нагаева,</w:t>
      </w:r>
      <w:r w:rsidR="00BD0EFE">
        <w:t xml:space="preserve"> </w:t>
      </w:r>
    </w:p>
    <w:p w14:paraId="0DE22E01" w14:textId="6655CE86" w:rsidR="00B77E80" w:rsidRDefault="00B77E80" w:rsidP="00BD0EFE">
      <w:pPr>
        <w:pStyle w:val="a9"/>
        <w:widowControl w:val="0"/>
      </w:pPr>
      <w:r>
        <w:t>17.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Программирование:</w:t>
      </w:r>
      <w:r w:rsidR="00BD0EFE">
        <w:t xml:space="preserve"> </w:t>
      </w:r>
      <w:proofErr w:type="spellStart"/>
      <w:r w:rsidRPr="008F6D7A">
        <w:t>delphi</w:t>
      </w:r>
      <w:proofErr w:type="spellEnd"/>
      <w:r w:rsidRPr="008F6D7A">
        <w:t>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академического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Нагаева,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Кузнецов;</w:t>
      </w:r>
      <w:r w:rsidR="00BD0EFE">
        <w:t xml:space="preserve"> </w:t>
      </w:r>
      <w:r w:rsidRPr="008F6D7A">
        <w:t>под</w:t>
      </w:r>
      <w:r w:rsidR="00BD0EFE">
        <w:t xml:space="preserve"> </w:t>
      </w:r>
      <w:r w:rsidRPr="008F6D7A">
        <w:t>ред.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Нагаевой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302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390B8799" w14:textId="58DF9B59" w:rsidR="00B77E80" w:rsidRDefault="00B77E80" w:rsidP="00BD0EFE">
      <w:pPr>
        <w:pStyle w:val="a9"/>
        <w:widowControl w:val="0"/>
      </w:pPr>
      <w:r>
        <w:t>18.</w:t>
      </w:r>
      <w:r w:rsidR="00BD0EFE">
        <w:t xml:space="preserve"> </w:t>
      </w:r>
      <w:proofErr w:type="spellStart"/>
      <w:r w:rsidRPr="008F6D7A">
        <w:t>Плескунов</w:t>
      </w:r>
      <w:proofErr w:type="spellEnd"/>
      <w:r w:rsidRPr="008F6D7A">
        <w:t>,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Операционное</w:t>
      </w:r>
      <w:r w:rsidR="00BD0EFE">
        <w:t xml:space="preserve"> </w:t>
      </w:r>
      <w:r w:rsidRPr="008F6D7A">
        <w:t>исчисление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вузов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А.</w:t>
      </w:r>
      <w:r w:rsidR="00BD0EFE">
        <w:t xml:space="preserve"> </w:t>
      </w:r>
      <w:proofErr w:type="spellStart"/>
      <w:proofErr w:type="gramStart"/>
      <w:r w:rsidRPr="008F6D7A">
        <w:t>Плескунов</w:t>
      </w:r>
      <w:proofErr w:type="spellEnd"/>
      <w:r w:rsidR="00BD0EFE">
        <w:t xml:space="preserve"> </w:t>
      </w:r>
      <w:r w:rsidRPr="008F6D7A">
        <w:t>;</w:t>
      </w:r>
      <w:proofErr w:type="gramEnd"/>
      <w:r w:rsidR="00BD0EFE">
        <w:t xml:space="preserve"> </w:t>
      </w:r>
      <w:r w:rsidRPr="008F6D7A">
        <w:t>под</w:t>
      </w:r>
      <w:r w:rsidR="00BD0EFE">
        <w:t xml:space="preserve"> </w:t>
      </w:r>
      <w:r w:rsidRPr="008F6D7A">
        <w:t>науч.</w:t>
      </w:r>
      <w:r w:rsidR="00BD0EFE">
        <w:t xml:space="preserve"> </w:t>
      </w:r>
      <w:r w:rsidRPr="008F6D7A">
        <w:t>ред.</w:t>
      </w:r>
      <w:r w:rsidR="00BD0EFE">
        <w:t xml:space="preserve"> </w:t>
      </w:r>
      <w:r w:rsidRPr="008F6D7A">
        <w:t>А.</w:t>
      </w:r>
      <w:r w:rsidR="00BD0EFE">
        <w:t xml:space="preserve"> </w:t>
      </w:r>
      <w:r w:rsidRPr="008F6D7A">
        <w:t>И.</w:t>
      </w:r>
      <w:r w:rsidR="00BD0EFE">
        <w:t xml:space="preserve"> </w:t>
      </w:r>
      <w:r w:rsidRPr="008F6D7A">
        <w:t>Короткого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41</w:t>
      </w:r>
      <w:r w:rsidR="00BD0EFE">
        <w:t xml:space="preserve"> </w:t>
      </w:r>
      <w:r w:rsidRPr="008F6D7A">
        <w:t>с.</w:t>
      </w:r>
      <w:r w:rsidR="00BD0EFE">
        <w:t xml:space="preserve">  </w:t>
      </w:r>
    </w:p>
    <w:p w14:paraId="0A5DCB02" w14:textId="18E82A44" w:rsidR="00B77E80" w:rsidRDefault="00B77E80" w:rsidP="00BD0EFE">
      <w:pPr>
        <w:pStyle w:val="a9"/>
        <w:widowControl w:val="0"/>
      </w:pPr>
      <w:r>
        <w:t>19.</w:t>
      </w:r>
      <w:r w:rsidR="00BD0EFE">
        <w:t xml:space="preserve"> </w:t>
      </w:r>
      <w:r w:rsidRPr="008F6D7A">
        <w:t>Советов,</w:t>
      </w:r>
      <w:r w:rsidR="00BD0EFE">
        <w:t xml:space="preserve"> </w:t>
      </w:r>
      <w:r w:rsidRPr="008F6D7A">
        <w:t>Б.</w:t>
      </w:r>
      <w:r w:rsidR="00BD0EFE">
        <w:t xml:space="preserve"> </w:t>
      </w:r>
      <w:r w:rsidRPr="008F6D7A">
        <w:t>Я.</w:t>
      </w:r>
      <w:r w:rsidR="00BD0EFE">
        <w:t xml:space="preserve"> </w:t>
      </w:r>
      <w:r w:rsidRPr="008F6D7A">
        <w:t>Базы</w:t>
      </w:r>
      <w:r w:rsidR="00BD0EFE">
        <w:t xml:space="preserve"> </w:t>
      </w:r>
      <w:r w:rsidRPr="008F6D7A">
        <w:t>данных:</w:t>
      </w:r>
      <w:r w:rsidR="00BD0EFE">
        <w:t xml:space="preserve"> </w:t>
      </w:r>
      <w:r w:rsidRPr="008F6D7A">
        <w:t>учебник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прикладного</w:t>
      </w:r>
      <w:r w:rsidR="00BD0EFE">
        <w:t xml:space="preserve"> </w:t>
      </w:r>
      <w:r w:rsidRPr="008F6D7A">
        <w:t>бакалавриата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Б.</w:t>
      </w:r>
      <w:r w:rsidR="00BD0EFE">
        <w:t xml:space="preserve"> </w:t>
      </w:r>
      <w:r w:rsidRPr="008F6D7A">
        <w:t>Я.</w:t>
      </w:r>
      <w:r w:rsidR="00BD0EFE">
        <w:t xml:space="preserve"> </w:t>
      </w:r>
      <w:r w:rsidRPr="008F6D7A">
        <w:t>Советов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В.</w:t>
      </w:r>
      <w:r w:rsidR="00BD0EFE">
        <w:t xml:space="preserve"> </w:t>
      </w:r>
      <w:proofErr w:type="spellStart"/>
      <w:r w:rsidRPr="008F6D7A">
        <w:t>Цехановский</w:t>
      </w:r>
      <w:proofErr w:type="spellEnd"/>
      <w:r w:rsidRPr="008F6D7A">
        <w:t>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Д.</w:t>
      </w:r>
      <w:r w:rsidR="00BD0EFE">
        <w:t xml:space="preserve"> </w:t>
      </w:r>
      <w:r w:rsidRPr="008F6D7A">
        <w:t>Чертовской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3-е</w:t>
      </w:r>
      <w:r w:rsidR="00BD0EFE">
        <w:t xml:space="preserve"> </w:t>
      </w:r>
      <w:r w:rsidRPr="008F6D7A">
        <w:t>изд.,</w:t>
      </w:r>
      <w:r w:rsidR="00BD0EFE">
        <w:t xml:space="preserve"> </w:t>
      </w:r>
      <w:proofErr w:type="spellStart"/>
      <w:r w:rsidRPr="008F6D7A">
        <w:t>перераб</w:t>
      </w:r>
      <w:proofErr w:type="spellEnd"/>
      <w:proofErr w:type="gramStart"/>
      <w:r w:rsidRPr="008F6D7A">
        <w:t>.</w:t>
      </w:r>
      <w:proofErr w:type="gramEnd"/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доп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420</w:t>
      </w:r>
      <w:r w:rsidR="00BD0EFE">
        <w:t xml:space="preserve"> </w:t>
      </w:r>
      <w:r w:rsidRPr="008F6D7A">
        <w:t>с.</w:t>
      </w:r>
      <w:r w:rsidR="00BD0EFE">
        <w:t xml:space="preserve"> </w:t>
      </w:r>
    </w:p>
    <w:p w14:paraId="4B41B7B6" w14:textId="3DB382BB" w:rsidR="00B77E80" w:rsidRDefault="00B77E80" w:rsidP="00BD0EFE">
      <w:pPr>
        <w:pStyle w:val="a9"/>
        <w:widowControl w:val="0"/>
      </w:pPr>
      <w:r>
        <w:t>20.</w:t>
      </w:r>
      <w:r w:rsidR="00BD0EFE">
        <w:t xml:space="preserve"> </w:t>
      </w:r>
      <w:proofErr w:type="spellStart"/>
      <w:r w:rsidRPr="008F6D7A">
        <w:t>Стасышин</w:t>
      </w:r>
      <w:proofErr w:type="spellEnd"/>
      <w:r w:rsidRPr="008F6D7A">
        <w:t>,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r w:rsidRPr="008F6D7A">
        <w:t>Базы</w:t>
      </w:r>
      <w:r w:rsidR="00BD0EFE">
        <w:t xml:space="preserve"> </w:t>
      </w:r>
      <w:r w:rsidRPr="008F6D7A">
        <w:t>данных:</w:t>
      </w:r>
      <w:r w:rsidR="00BD0EFE">
        <w:t xml:space="preserve"> </w:t>
      </w:r>
      <w:r w:rsidRPr="008F6D7A">
        <w:t>технологии</w:t>
      </w:r>
      <w:r w:rsidR="00BD0EFE">
        <w:t xml:space="preserve"> </w:t>
      </w:r>
      <w:r w:rsidRPr="008F6D7A">
        <w:t>доступа:</w:t>
      </w:r>
      <w:r w:rsidR="00BD0EFE">
        <w:t xml:space="preserve"> </w:t>
      </w:r>
      <w:r w:rsidRPr="008F6D7A">
        <w:t>учеб.</w:t>
      </w:r>
      <w:r w:rsidR="00BD0EFE">
        <w:t xml:space="preserve"> </w:t>
      </w:r>
      <w:r w:rsidRPr="008F6D7A">
        <w:t>пособие</w:t>
      </w:r>
      <w:r w:rsidR="00BD0EFE">
        <w:t xml:space="preserve"> </w:t>
      </w:r>
      <w:r w:rsidRPr="008F6D7A">
        <w:t>для</w:t>
      </w:r>
      <w:r w:rsidR="00BD0EFE">
        <w:t xml:space="preserve"> </w:t>
      </w:r>
      <w:r w:rsidRPr="008F6D7A">
        <w:t>СПО</w:t>
      </w:r>
      <w:r w:rsidR="00BD0EFE">
        <w:t xml:space="preserve"> </w:t>
      </w:r>
      <w:r w:rsidRPr="008F6D7A">
        <w:t>/</w:t>
      </w:r>
      <w:r w:rsidR="00BD0EFE">
        <w:t xml:space="preserve"> </w:t>
      </w:r>
      <w:r w:rsidRPr="008F6D7A">
        <w:t>В.</w:t>
      </w:r>
      <w:r w:rsidR="00BD0EFE">
        <w:t xml:space="preserve"> </w:t>
      </w:r>
      <w:r w:rsidRPr="008F6D7A">
        <w:t>М.</w:t>
      </w:r>
      <w:r w:rsidR="00BD0EFE">
        <w:t xml:space="preserve"> </w:t>
      </w:r>
      <w:proofErr w:type="spellStart"/>
      <w:r w:rsidRPr="008F6D7A">
        <w:t>Стасышин</w:t>
      </w:r>
      <w:proofErr w:type="spellEnd"/>
      <w:r w:rsidRPr="008F6D7A">
        <w:t>,</w:t>
      </w:r>
      <w:r w:rsidR="00BD0EFE">
        <w:t xml:space="preserve"> </w:t>
      </w:r>
      <w:r w:rsidRPr="008F6D7A">
        <w:t>Т.</w:t>
      </w:r>
      <w:r w:rsidR="00BD0EFE">
        <w:t xml:space="preserve"> </w:t>
      </w:r>
      <w:r w:rsidRPr="008F6D7A">
        <w:t>Л.</w:t>
      </w:r>
      <w:r w:rsidR="00BD0EFE">
        <w:t xml:space="preserve"> </w:t>
      </w:r>
      <w:proofErr w:type="spellStart"/>
      <w:r w:rsidRPr="008F6D7A">
        <w:t>Стасышина</w:t>
      </w:r>
      <w:proofErr w:type="spellEnd"/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2-е</w:t>
      </w:r>
      <w:r w:rsidR="00BD0EFE">
        <w:t xml:space="preserve"> </w:t>
      </w:r>
      <w:r w:rsidRPr="008F6D7A">
        <w:t>изд.,</w:t>
      </w:r>
      <w:r w:rsidR="00BD0EFE">
        <w:t xml:space="preserve"> </w:t>
      </w:r>
      <w:proofErr w:type="spellStart"/>
      <w:r w:rsidRPr="008F6D7A">
        <w:t>испр</w:t>
      </w:r>
      <w:proofErr w:type="spellEnd"/>
      <w:proofErr w:type="gramStart"/>
      <w:r w:rsidRPr="008F6D7A">
        <w:t>.</w:t>
      </w:r>
      <w:proofErr w:type="gramEnd"/>
      <w:r w:rsidR="00BD0EFE">
        <w:t xml:space="preserve"> </w:t>
      </w:r>
      <w:r w:rsidRPr="008F6D7A">
        <w:t>и</w:t>
      </w:r>
      <w:r w:rsidR="00BD0EFE">
        <w:t xml:space="preserve"> </w:t>
      </w:r>
      <w:r w:rsidRPr="008F6D7A">
        <w:t>доп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М.:</w:t>
      </w:r>
      <w:r w:rsidR="00BD0EFE">
        <w:t xml:space="preserve"> </w:t>
      </w:r>
      <w:r w:rsidRPr="008F6D7A">
        <w:t>Издательство</w:t>
      </w:r>
      <w:r w:rsidR="00BD0EFE">
        <w:t xml:space="preserve"> </w:t>
      </w:r>
      <w:proofErr w:type="spellStart"/>
      <w:r w:rsidRPr="008F6D7A">
        <w:t>Юрайт</w:t>
      </w:r>
      <w:proofErr w:type="spellEnd"/>
      <w:r w:rsidRPr="008F6D7A">
        <w:t>,</w:t>
      </w:r>
      <w:r w:rsidR="00BD0EFE">
        <w:t xml:space="preserve"> </w:t>
      </w:r>
      <w:r w:rsidRPr="008F6D7A">
        <w:t>20</w:t>
      </w:r>
      <w:r w:rsidR="0081271F">
        <w:t>20</w:t>
      </w:r>
      <w:r w:rsidRPr="008F6D7A">
        <w:t>.</w:t>
      </w:r>
      <w:r w:rsidR="00BD0EFE">
        <w:t xml:space="preserve"> </w:t>
      </w:r>
      <w:r w:rsidRPr="008F6D7A">
        <w:t>—</w:t>
      </w:r>
      <w:r w:rsidR="00BD0EFE">
        <w:t xml:space="preserve"> </w:t>
      </w:r>
      <w:r w:rsidRPr="008F6D7A">
        <w:t>164</w:t>
      </w:r>
      <w:r w:rsidR="00BD0EFE">
        <w:t xml:space="preserve"> </w:t>
      </w:r>
      <w:r w:rsidRPr="008F6D7A">
        <w:t>с.</w:t>
      </w:r>
    </w:p>
    <w:p w14:paraId="33318C7F" w14:textId="762F3767" w:rsidR="00B77E80" w:rsidRDefault="00B77E80" w:rsidP="00BD0EFE">
      <w:pPr>
        <w:pStyle w:val="a9"/>
        <w:widowControl w:val="0"/>
      </w:pPr>
      <w:r w:rsidRPr="00450F74">
        <w:t>2</w:t>
      </w:r>
      <w:r>
        <w:t>1.</w:t>
      </w:r>
      <w:r w:rsidR="00BD0EFE">
        <w:t xml:space="preserve"> </w:t>
      </w:r>
      <w:proofErr w:type="spellStart"/>
      <w:r w:rsidRPr="00450F74">
        <w:t>Сысолетин</w:t>
      </w:r>
      <w:proofErr w:type="spellEnd"/>
      <w:r w:rsidRPr="00450F74">
        <w:t>,</w:t>
      </w:r>
      <w:r w:rsidR="00BD0EFE">
        <w:t xml:space="preserve"> </w:t>
      </w:r>
      <w:r w:rsidRPr="00450F74">
        <w:t>Е.</w:t>
      </w:r>
      <w:r w:rsidR="00BD0EFE">
        <w:t xml:space="preserve"> </w:t>
      </w:r>
      <w:r w:rsidRPr="00450F74">
        <w:t>Г.</w:t>
      </w:r>
      <w:r w:rsidR="00BD0EFE">
        <w:t xml:space="preserve"> </w:t>
      </w:r>
      <w:r w:rsidRPr="00450F74">
        <w:t>Разработка</w:t>
      </w:r>
      <w:r w:rsidR="00BD0EFE">
        <w:t xml:space="preserve"> </w:t>
      </w:r>
      <w:r w:rsidRPr="00450F74">
        <w:t>интернет-приложений:</w:t>
      </w:r>
      <w:r w:rsidR="00BD0EFE">
        <w:t xml:space="preserve"> </w:t>
      </w:r>
      <w:r w:rsidRPr="00450F74">
        <w:t>учеб.</w:t>
      </w:r>
      <w:r w:rsidR="00BD0EFE">
        <w:t xml:space="preserve"> </w:t>
      </w:r>
      <w:r w:rsidRPr="00450F74">
        <w:t>пособие</w:t>
      </w:r>
      <w:r w:rsidR="00BD0EFE">
        <w:t xml:space="preserve"> </w:t>
      </w:r>
      <w:r w:rsidRPr="00450F74">
        <w:t>для</w:t>
      </w:r>
      <w:r w:rsidR="00BD0EFE">
        <w:t xml:space="preserve"> </w:t>
      </w:r>
      <w:r w:rsidRPr="00450F74">
        <w:t>СПО</w:t>
      </w:r>
      <w:r w:rsidR="00BD0EFE">
        <w:t xml:space="preserve"> </w:t>
      </w:r>
      <w:r w:rsidRPr="00450F74">
        <w:t>/</w:t>
      </w:r>
      <w:r w:rsidR="00BD0EFE">
        <w:t xml:space="preserve"> </w:t>
      </w:r>
      <w:r w:rsidRPr="00450F74">
        <w:t>Е.</w:t>
      </w:r>
      <w:r w:rsidR="00BD0EFE">
        <w:t xml:space="preserve"> </w:t>
      </w:r>
      <w:r w:rsidRPr="00450F74">
        <w:t>Г.</w:t>
      </w:r>
      <w:r w:rsidR="00BD0EFE">
        <w:t xml:space="preserve"> </w:t>
      </w:r>
      <w:proofErr w:type="spellStart"/>
      <w:r w:rsidRPr="00450F74">
        <w:t>Сысолетин</w:t>
      </w:r>
      <w:proofErr w:type="spellEnd"/>
      <w:r w:rsidRPr="00450F74">
        <w:t>,</w:t>
      </w:r>
      <w:r w:rsidR="00BD0EFE">
        <w:t xml:space="preserve"> </w:t>
      </w:r>
      <w:r w:rsidRPr="00450F74">
        <w:t>С.</w:t>
      </w:r>
      <w:r w:rsidR="00BD0EFE">
        <w:t xml:space="preserve"> </w:t>
      </w:r>
      <w:r w:rsidRPr="00450F74">
        <w:t>Д.</w:t>
      </w:r>
      <w:r w:rsidR="00BD0EFE">
        <w:t xml:space="preserve"> </w:t>
      </w:r>
      <w:proofErr w:type="spellStart"/>
      <w:r w:rsidRPr="00450F74">
        <w:t>Ростунцев</w:t>
      </w:r>
      <w:proofErr w:type="spellEnd"/>
      <w:r w:rsidRPr="00450F74">
        <w:t>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М.:</w:t>
      </w:r>
      <w:r w:rsidR="00BD0EFE">
        <w:t xml:space="preserve"> </w:t>
      </w:r>
      <w:r w:rsidRPr="00450F74">
        <w:t>Издательство</w:t>
      </w:r>
      <w:r w:rsidR="00BD0EFE">
        <w:t xml:space="preserve"> </w:t>
      </w:r>
      <w:proofErr w:type="spellStart"/>
      <w:r w:rsidRPr="00450F74">
        <w:t>Юрайт</w:t>
      </w:r>
      <w:proofErr w:type="spellEnd"/>
      <w:r w:rsidRPr="00450F74">
        <w:t>,</w:t>
      </w:r>
      <w:r w:rsidR="00BD0EFE">
        <w:t xml:space="preserve"> </w:t>
      </w:r>
      <w:r w:rsidRPr="00450F74">
        <w:t>20</w:t>
      </w:r>
      <w:r w:rsidR="0081271F">
        <w:t>20</w:t>
      </w:r>
      <w:r w:rsidRPr="00450F74">
        <w:t>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90</w:t>
      </w:r>
      <w:r w:rsidR="00BD0EFE">
        <w:t xml:space="preserve"> </w:t>
      </w:r>
      <w:r w:rsidRPr="00450F74">
        <w:t>с.</w:t>
      </w:r>
      <w:r w:rsidR="00BD0EFE">
        <w:t xml:space="preserve"> </w:t>
      </w:r>
    </w:p>
    <w:p w14:paraId="0EE7B3A4" w14:textId="068490F1" w:rsidR="00B77E80" w:rsidRDefault="00B77E80" w:rsidP="00BD0EFE">
      <w:pPr>
        <w:pStyle w:val="a9"/>
        <w:widowControl w:val="0"/>
      </w:pPr>
      <w:r>
        <w:t>22.</w:t>
      </w:r>
      <w:r w:rsidR="00BD0EFE">
        <w:t xml:space="preserve"> </w:t>
      </w:r>
      <w:r w:rsidRPr="00450F74">
        <w:t>Трофимов,</w:t>
      </w:r>
      <w:r w:rsidR="00BD0EFE">
        <w:t xml:space="preserve"> </w:t>
      </w:r>
      <w:r w:rsidRPr="00450F74">
        <w:t>В.</w:t>
      </w:r>
      <w:r w:rsidR="00BD0EFE">
        <w:t xml:space="preserve"> </w:t>
      </w:r>
      <w:r w:rsidRPr="00450F74">
        <w:t>В.</w:t>
      </w:r>
      <w:r w:rsidR="00BD0EFE">
        <w:t xml:space="preserve"> </w:t>
      </w:r>
      <w:r w:rsidRPr="00450F74">
        <w:t>Основы</w:t>
      </w:r>
      <w:r w:rsidR="00BD0EFE">
        <w:t xml:space="preserve"> </w:t>
      </w:r>
      <w:r w:rsidRPr="00450F74">
        <w:t>алгоритмизации</w:t>
      </w:r>
      <w:r w:rsidR="00BD0EFE">
        <w:t xml:space="preserve"> </w:t>
      </w:r>
      <w:r w:rsidRPr="00450F74">
        <w:t>и</w:t>
      </w:r>
      <w:r w:rsidR="00BD0EFE">
        <w:t xml:space="preserve"> </w:t>
      </w:r>
      <w:r w:rsidRPr="00450F74">
        <w:t>программирования</w:t>
      </w:r>
      <w:r w:rsidR="00BD0EFE">
        <w:t xml:space="preserve"> </w:t>
      </w:r>
      <w:r w:rsidRPr="00450F74">
        <w:t>:</w:t>
      </w:r>
      <w:r w:rsidR="00BD0EFE">
        <w:t xml:space="preserve"> </w:t>
      </w:r>
      <w:r w:rsidRPr="00450F74">
        <w:t>учебник</w:t>
      </w:r>
      <w:r w:rsidR="00BD0EFE">
        <w:t xml:space="preserve"> </w:t>
      </w:r>
      <w:r w:rsidRPr="00450F74">
        <w:t>для</w:t>
      </w:r>
      <w:r w:rsidR="00BD0EFE">
        <w:t xml:space="preserve"> </w:t>
      </w:r>
      <w:r w:rsidRPr="00450F74">
        <w:lastRenderedPageBreak/>
        <w:t>СПО</w:t>
      </w:r>
      <w:r w:rsidR="00BD0EFE">
        <w:t xml:space="preserve"> </w:t>
      </w:r>
      <w:r w:rsidRPr="00450F74">
        <w:t>/</w:t>
      </w:r>
      <w:r w:rsidR="00BD0EFE">
        <w:t xml:space="preserve"> </w:t>
      </w:r>
      <w:r w:rsidRPr="00450F74">
        <w:t>В.</w:t>
      </w:r>
      <w:r w:rsidR="00BD0EFE">
        <w:t xml:space="preserve"> </w:t>
      </w:r>
      <w:r w:rsidRPr="00450F74">
        <w:t>В.</w:t>
      </w:r>
      <w:r w:rsidR="00BD0EFE">
        <w:t xml:space="preserve"> </w:t>
      </w:r>
      <w:r w:rsidRPr="00450F74">
        <w:t>Трофимов,</w:t>
      </w:r>
      <w:r w:rsidR="00BD0EFE">
        <w:t xml:space="preserve"> </w:t>
      </w:r>
      <w:r w:rsidRPr="00450F74">
        <w:t>Т.</w:t>
      </w:r>
      <w:r w:rsidR="00BD0EFE">
        <w:t xml:space="preserve"> </w:t>
      </w:r>
      <w:r w:rsidRPr="00450F74">
        <w:t>А.</w:t>
      </w:r>
      <w:r w:rsidR="00BD0EFE">
        <w:t xml:space="preserve"> </w:t>
      </w:r>
      <w:r w:rsidRPr="00450F74">
        <w:t>Павловская</w:t>
      </w:r>
      <w:r w:rsidR="00BD0EFE">
        <w:t xml:space="preserve"> </w:t>
      </w:r>
      <w:r w:rsidRPr="00450F74">
        <w:t>;</w:t>
      </w:r>
      <w:r w:rsidR="00BD0EFE">
        <w:t xml:space="preserve"> </w:t>
      </w:r>
      <w:r w:rsidRPr="00450F74">
        <w:t>под</w:t>
      </w:r>
      <w:r w:rsidR="00BD0EFE">
        <w:t xml:space="preserve"> </w:t>
      </w:r>
      <w:r w:rsidRPr="00450F74">
        <w:t>ред.</w:t>
      </w:r>
      <w:r w:rsidR="00BD0EFE">
        <w:t xml:space="preserve"> </w:t>
      </w:r>
      <w:r w:rsidRPr="00450F74">
        <w:t>В.</w:t>
      </w:r>
      <w:r w:rsidR="00BD0EFE">
        <w:t xml:space="preserve"> </w:t>
      </w:r>
      <w:r w:rsidRPr="00450F74">
        <w:t>В.</w:t>
      </w:r>
      <w:r w:rsidR="00BD0EFE">
        <w:t xml:space="preserve"> </w:t>
      </w:r>
      <w:r w:rsidRPr="00450F74">
        <w:t>Трофимова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М.:</w:t>
      </w:r>
      <w:r w:rsidR="00BD0EFE">
        <w:t xml:space="preserve"> </w:t>
      </w:r>
      <w:r w:rsidRPr="00450F74">
        <w:t>Издательство</w:t>
      </w:r>
      <w:r w:rsidR="00BD0EFE">
        <w:t xml:space="preserve"> </w:t>
      </w:r>
      <w:proofErr w:type="spellStart"/>
      <w:r w:rsidRPr="00450F74">
        <w:t>Юрайт</w:t>
      </w:r>
      <w:proofErr w:type="spellEnd"/>
      <w:r w:rsidRPr="00450F74">
        <w:t>,</w:t>
      </w:r>
      <w:r w:rsidR="00BD0EFE">
        <w:t xml:space="preserve"> </w:t>
      </w:r>
      <w:r w:rsidRPr="00450F74">
        <w:t>20</w:t>
      </w:r>
      <w:r w:rsidR="0081271F">
        <w:t>20</w:t>
      </w:r>
      <w:r w:rsidRPr="00450F74">
        <w:t>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137</w:t>
      </w:r>
      <w:r w:rsidR="00BD0EFE">
        <w:t xml:space="preserve"> </w:t>
      </w:r>
      <w:r w:rsidRPr="00450F74">
        <w:t>с.</w:t>
      </w:r>
      <w:r w:rsidR="00BD0EFE">
        <w:t xml:space="preserve"> </w:t>
      </w:r>
    </w:p>
    <w:p w14:paraId="69E34356" w14:textId="00EA169A" w:rsidR="00B77E80" w:rsidRPr="00450F74" w:rsidRDefault="00B77E80" w:rsidP="00BD0EFE">
      <w:pPr>
        <w:pStyle w:val="a9"/>
        <w:widowControl w:val="0"/>
      </w:pPr>
      <w:r>
        <w:t>23.</w:t>
      </w:r>
      <w:r w:rsidR="00BD0EFE">
        <w:t xml:space="preserve"> </w:t>
      </w:r>
      <w:proofErr w:type="spellStart"/>
      <w:r w:rsidRPr="00450F74">
        <w:t>Тухфатуллин</w:t>
      </w:r>
      <w:proofErr w:type="spellEnd"/>
      <w:r w:rsidRPr="00450F74">
        <w:t>,</w:t>
      </w:r>
      <w:r w:rsidR="00BD0EFE">
        <w:t xml:space="preserve"> </w:t>
      </w:r>
      <w:r w:rsidRPr="00450F74">
        <w:t>Б.</w:t>
      </w:r>
      <w:r w:rsidR="00BD0EFE">
        <w:t xml:space="preserve"> </w:t>
      </w:r>
      <w:r w:rsidRPr="00450F74">
        <w:t>А.</w:t>
      </w:r>
      <w:r w:rsidR="00BD0EFE">
        <w:t xml:space="preserve"> </w:t>
      </w:r>
      <w:r w:rsidRPr="00450F74">
        <w:t>Численные</w:t>
      </w:r>
      <w:r w:rsidR="00BD0EFE">
        <w:t xml:space="preserve"> </w:t>
      </w:r>
      <w:r w:rsidRPr="00450F74">
        <w:t>методы</w:t>
      </w:r>
      <w:r w:rsidR="00BD0EFE">
        <w:t xml:space="preserve"> </w:t>
      </w:r>
      <w:r w:rsidRPr="00450F74">
        <w:t>расчета</w:t>
      </w:r>
      <w:r w:rsidR="00BD0EFE">
        <w:t xml:space="preserve"> </w:t>
      </w:r>
      <w:r w:rsidRPr="00450F74">
        <w:t>строительных</w:t>
      </w:r>
      <w:r w:rsidR="00BD0EFE">
        <w:t xml:space="preserve"> </w:t>
      </w:r>
      <w:r w:rsidRPr="00450F74">
        <w:t>конструкций.</w:t>
      </w:r>
      <w:r w:rsidR="00BD0EFE">
        <w:t xml:space="preserve"> </w:t>
      </w:r>
      <w:r w:rsidRPr="00450F74">
        <w:t>Метод</w:t>
      </w:r>
      <w:r w:rsidR="00BD0EFE">
        <w:t xml:space="preserve"> </w:t>
      </w:r>
      <w:r w:rsidRPr="00450F74">
        <w:t>конечных</w:t>
      </w:r>
      <w:r w:rsidR="00BD0EFE">
        <w:t xml:space="preserve"> </w:t>
      </w:r>
      <w:r w:rsidRPr="00450F74">
        <w:t>элементов:</w:t>
      </w:r>
      <w:r w:rsidR="00BD0EFE">
        <w:t xml:space="preserve"> </w:t>
      </w:r>
      <w:r w:rsidRPr="00450F74">
        <w:t>учеб.</w:t>
      </w:r>
      <w:r w:rsidR="00BD0EFE">
        <w:t xml:space="preserve"> </w:t>
      </w:r>
      <w:r w:rsidRPr="00450F74">
        <w:t>пособие</w:t>
      </w:r>
      <w:r w:rsidR="00BD0EFE">
        <w:t xml:space="preserve"> </w:t>
      </w:r>
      <w:r w:rsidRPr="00450F74">
        <w:t>для</w:t>
      </w:r>
      <w:r w:rsidR="00BD0EFE">
        <w:t xml:space="preserve"> </w:t>
      </w:r>
      <w:r w:rsidRPr="00450F74">
        <w:t>академического</w:t>
      </w:r>
      <w:r w:rsidR="00BD0EFE">
        <w:t xml:space="preserve"> </w:t>
      </w:r>
      <w:r w:rsidRPr="00450F74">
        <w:t>бакалавриата</w:t>
      </w:r>
      <w:r w:rsidR="00BD0EFE">
        <w:t xml:space="preserve"> </w:t>
      </w:r>
      <w:r w:rsidRPr="00450F74">
        <w:t>/</w:t>
      </w:r>
      <w:r w:rsidR="00BD0EFE">
        <w:t xml:space="preserve"> </w:t>
      </w:r>
      <w:r w:rsidRPr="00450F74">
        <w:t>Б.</w:t>
      </w:r>
      <w:r w:rsidR="00BD0EFE">
        <w:t xml:space="preserve"> </w:t>
      </w:r>
      <w:r w:rsidRPr="00450F74">
        <w:t>А.</w:t>
      </w:r>
      <w:r w:rsidR="00BD0EFE">
        <w:t xml:space="preserve"> </w:t>
      </w:r>
      <w:proofErr w:type="spellStart"/>
      <w:r w:rsidRPr="00450F74">
        <w:t>Тухфатуллин</w:t>
      </w:r>
      <w:proofErr w:type="spellEnd"/>
      <w:r w:rsidRPr="00450F74">
        <w:t>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2-е</w:t>
      </w:r>
      <w:r w:rsidR="00BD0EFE">
        <w:t xml:space="preserve"> </w:t>
      </w:r>
      <w:r w:rsidRPr="00450F74">
        <w:t>изд.,</w:t>
      </w:r>
      <w:r w:rsidR="00BD0EFE">
        <w:t xml:space="preserve"> </w:t>
      </w:r>
      <w:proofErr w:type="spellStart"/>
      <w:r w:rsidRPr="00450F74">
        <w:t>испр</w:t>
      </w:r>
      <w:proofErr w:type="spellEnd"/>
      <w:proofErr w:type="gramStart"/>
      <w:r w:rsidRPr="00450F74">
        <w:t>.</w:t>
      </w:r>
      <w:proofErr w:type="gramEnd"/>
      <w:r w:rsidR="00BD0EFE">
        <w:t xml:space="preserve"> </w:t>
      </w:r>
      <w:r w:rsidRPr="00450F74">
        <w:t>и</w:t>
      </w:r>
      <w:r w:rsidR="00BD0EFE">
        <w:t xml:space="preserve"> </w:t>
      </w:r>
      <w:r w:rsidRPr="00450F74">
        <w:t>доп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М.:</w:t>
      </w:r>
      <w:r w:rsidR="00BD0EFE">
        <w:t xml:space="preserve"> </w:t>
      </w:r>
      <w:r w:rsidRPr="00450F74">
        <w:t>Издательство</w:t>
      </w:r>
      <w:r w:rsidR="00BD0EFE">
        <w:t xml:space="preserve"> </w:t>
      </w:r>
      <w:proofErr w:type="spellStart"/>
      <w:r w:rsidRPr="00450F74">
        <w:t>Юрайт</w:t>
      </w:r>
      <w:proofErr w:type="spellEnd"/>
      <w:r w:rsidRPr="00450F74">
        <w:t>,</w:t>
      </w:r>
      <w:r w:rsidR="00BD0EFE">
        <w:t xml:space="preserve"> </w:t>
      </w:r>
      <w:r w:rsidRPr="00450F74">
        <w:t>20</w:t>
      </w:r>
      <w:r w:rsidR="0081271F">
        <w:t>20</w:t>
      </w:r>
      <w:r w:rsidRPr="00450F74">
        <w:t>.</w:t>
      </w:r>
      <w:r w:rsidR="00BD0EFE">
        <w:t xml:space="preserve"> </w:t>
      </w:r>
      <w:r w:rsidRPr="00450F74">
        <w:t>—</w:t>
      </w:r>
      <w:r w:rsidR="00BD0EFE">
        <w:t xml:space="preserve"> </w:t>
      </w:r>
      <w:r w:rsidRPr="00450F74">
        <w:t>157</w:t>
      </w:r>
      <w:r w:rsidR="00BD0EFE">
        <w:t xml:space="preserve"> </w:t>
      </w:r>
      <w:r w:rsidRPr="00450F74">
        <w:t>с.</w:t>
      </w:r>
    </w:p>
    <w:p w14:paraId="2354CDAA" w14:textId="68B71284" w:rsidR="008F6D7A" w:rsidRPr="00450F74" w:rsidRDefault="00450F74" w:rsidP="00BD0EFE">
      <w:pPr>
        <w:widowControl w:val="0"/>
        <w:rPr>
          <w:rFonts w:ascii="Arial" w:hAnsi="Arial" w:cs="Arial"/>
          <w:color w:val="3A3A3A"/>
          <w:sz w:val="23"/>
          <w:szCs w:val="23"/>
          <w:shd w:val="clear" w:color="auto" w:fill="EFEFEF"/>
        </w:rPr>
      </w:pPr>
      <w:r>
        <w:rPr>
          <w:rFonts w:ascii="Arial" w:hAnsi="Arial" w:cs="Arial"/>
          <w:color w:val="3A3A3A"/>
          <w:sz w:val="23"/>
          <w:szCs w:val="23"/>
          <w:shd w:val="clear" w:color="auto" w:fill="EFEFEF"/>
        </w:rPr>
        <w:br w:type="page"/>
      </w:r>
    </w:p>
    <w:p w14:paraId="684C6235" w14:textId="640FBBF8" w:rsidR="008F6D7A" w:rsidRDefault="008F6D7A" w:rsidP="00BD0EFE">
      <w:pPr>
        <w:pStyle w:val="a9"/>
        <w:widowControl w:val="0"/>
      </w:pPr>
    </w:p>
    <w:p w14:paraId="4AAB055D" w14:textId="1959B57C" w:rsidR="008F6D7A" w:rsidRPr="008F6D7A" w:rsidRDefault="008F6D7A" w:rsidP="00BD0EFE">
      <w:pPr>
        <w:pStyle w:val="a9"/>
        <w:widowControl w:val="0"/>
      </w:pPr>
    </w:p>
    <w:p w14:paraId="7DB50AEC" w14:textId="77777777" w:rsidR="0012003A" w:rsidRDefault="003C6790" w:rsidP="00BD0EFE">
      <w:pPr>
        <w:pStyle w:val="a9"/>
        <w:widowControl w:val="0"/>
        <w:spacing w:before="5520" w:after="600"/>
        <w:ind w:firstLine="0"/>
        <w:jc w:val="center"/>
        <w:rPr>
          <w:sz w:val="120"/>
          <w:szCs w:val="120"/>
        </w:rPr>
      </w:pPr>
      <w:r w:rsidRPr="00F80F61">
        <w:rPr>
          <w:sz w:val="120"/>
          <w:szCs w:val="120"/>
        </w:rPr>
        <w:t>ПРИЛОЖЕНИЯ</w:t>
      </w:r>
      <w:bookmarkEnd w:id="22"/>
    </w:p>
    <w:p w14:paraId="6ED82A29" w14:textId="06F605FA" w:rsidR="0012003A" w:rsidRPr="0012003A" w:rsidRDefault="0012003A" w:rsidP="003E2064">
      <w:pPr>
        <w:pStyle w:val="a9"/>
        <w:widowControl w:val="0"/>
        <w:spacing w:before="5520" w:after="600"/>
        <w:ind w:firstLine="0"/>
        <w:jc w:val="right"/>
        <w:rPr>
          <w:rFonts w:eastAsiaTheme="majorEastAsia"/>
        </w:rPr>
      </w:pPr>
      <w:r>
        <w:rPr>
          <w:b/>
          <w:bCs/>
        </w:rPr>
        <w:br w:type="page"/>
      </w:r>
    </w:p>
    <w:p w14:paraId="39AD74F0" w14:textId="1808C4AC" w:rsidR="00A9446B" w:rsidRPr="00F80F61" w:rsidRDefault="00A9446B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 w:rsidRPr="00F80F61">
        <w:rPr>
          <w:b/>
          <w:bCs/>
        </w:rPr>
        <w:lastRenderedPageBreak/>
        <w:t>Приложение</w:t>
      </w:r>
      <w:r w:rsidR="00BD0EFE">
        <w:rPr>
          <w:b/>
          <w:bCs/>
        </w:rPr>
        <w:t xml:space="preserve"> </w:t>
      </w:r>
      <w:r w:rsidR="003E2064">
        <w:rPr>
          <w:b/>
          <w:bCs/>
        </w:rPr>
        <w:t>1</w:t>
      </w:r>
    </w:p>
    <w:p w14:paraId="6FFD10E8" w14:textId="4DDC0A2D" w:rsidR="0041607B" w:rsidRPr="00F80F61" w:rsidRDefault="0041607B" w:rsidP="00BD0EFE">
      <w:pPr>
        <w:pStyle w:val="11"/>
        <w:keepNext w:val="0"/>
        <w:keepLines w:val="0"/>
        <w:widowControl w:val="0"/>
        <w:outlineLvl w:val="9"/>
      </w:pPr>
      <w:bookmarkStart w:id="23" w:name="_Toc105435279"/>
      <w:r w:rsidRPr="00F80F61">
        <w:t>ТЕХНИЧЕСКОЕ</w:t>
      </w:r>
      <w:r w:rsidR="00BD0EFE">
        <w:t xml:space="preserve"> </w:t>
      </w:r>
      <w:r w:rsidRPr="00F80F61">
        <w:t>ЗАДАНИЕ</w:t>
      </w:r>
      <w:bookmarkEnd w:id="23"/>
    </w:p>
    <w:p w14:paraId="5B9201FC" w14:textId="25D0D8D9" w:rsidR="00866738" w:rsidRPr="00621EDE" w:rsidRDefault="00866738" w:rsidP="00BD0EFE">
      <w:pPr>
        <w:pStyle w:val="21"/>
        <w:widowControl w:val="0"/>
        <w:numPr>
          <w:ilvl w:val="0"/>
          <w:numId w:val="39"/>
        </w:numPr>
        <w:spacing w:after="600"/>
        <w:rPr>
          <w:i w:val="0"/>
          <w:iCs/>
        </w:rPr>
      </w:pPr>
      <w:bookmarkStart w:id="24" w:name="_Toc105435280"/>
      <w:r w:rsidRPr="00621EDE">
        <w:rPr>
          <w:i w:val="0"/>
          <w:iCs/>
        </w:rPr>
        <w:t>ОБЩИЕ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СВЕДЕНИЯ</w:t>
      </w:r>
      <w:bookmarkEnd w:id="24"/>
    </w:p>
    <w:p w14:paraId="0B62F9F1" w14:textId="65FB212B" w:rsidR="00866738" w:rsidRPr="00F80F61" w:rsidRDefault="00621EDE" w:rsidP="00BD0EFE">
      <w:pPr>
        <w:pStyle w:val="21"/>
        <w:widowControl w:val="0"/>
        <w:numPr>
          <w:ilvl w:val="0"/>
          <w:numId w:val="0"/>
        </w:numPr>
      </w:pPr>
      <w:bookmarkStart w:id="25" w:name="_Toc105435281"/>
      <w:r>
        <w:t>1.1</w:t>
      </w:r>
      <w:r w:rsidR="00BD0EFE">
        <w:t xml:space="preserve"> </w:t>
      </w:r>
      <w:r w:rsidR="00866738" w:rsidRPr="00F80F61">
        <w:t>Полное</w:t>
      </w:r>
      <w:r w:rsidR="00BD0EFE">
        <w:t xml:space="preserve"> </w:t>
      </w:r>
      <w:r w:rsidR="00866738" w:rsidRPr="00F80F61">
        <w:t>наименование</w:t>
      </w:r>
      <w:r w:rsidR="00BD0EFE">
        <w:t xml:space="preserve"> </w:t>
      </w:r>
      <w:r w:rsidR="00866738" w:rsidRPr="00F80F61">
        <w:t>ИС</w:t>
      </w:r>
      <w:r w:rsidR="00BD0EFE">
        <w:t xml:space="preserve"> </w:t>
      </w:r>
      <w:r w:rsidR="00866738" w:rsidRPr="00F80F61">
        <w:t>и</w:t>
      </w:r>
      <w:r w:rsidR="00BD0EFE">
        <w:t xml:space="preserve"> </w:t>
      </w:r>
      <w:r w:rsidR="00866738" w:rsidRPr="00F80F61">
        <w:t>ее</w:t>
      </w:r>
      <w:r w:rsidR="00BD0EFE">
        <w:t xml:space="preserve"> </w:t>
      </w:r>
      <w:r w:rsidR="00866738" w:rsidRPr="00F80F61">
        <w:t>условное</w:t>
      </w:r>
      <w:r w:rsidR="00BD0EFE">
        <w:t xml:space="preserve"> </w:t>
      </w:r>
      <w:r w:rsidR="00866738" w:rsidRPr="00F80F61">
        <w:t>обозначение</w:t>
      </w:r>
      <w:bookmarkEnd w:id="25"/>
    </w:p>
    <w:p w14:paraId="6F1B3A69" w14:textId="1CCD67B7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Наимено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Style w:val="aa"/>
        </w:rPr>
        <w:t>Новое</w:t>
      </w:r>
      <w:r w:rsidR="00BD0EFE">
        <w:rPr>
          <w:rStyle w:val="aa"/>
        </w:rPr>
        <w:t xml:space="preserve"> </w:t>
      </w:r>
      <w:r w:rsidR="00A216B2">
        <w:rPr>
          <w:rStyle w:val="aa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</w:p>
    <w:p w14:paraId="029CC044" w14:textId="6F90B225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Услов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означение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9452D3">
        <w:rPr>
          <w:rFonts w:ascii="Times New Roman" w:hAnsi="Times New Roman" w:cs="Times New Roman"/>
          <w:sz w:val="28"/>
          <w:szCs w:val="28"/>
        </w:rPr>
        <w:t>Н</w:t>
      </w:r>
      <w:r w:rsidR="00BD0EFE">
        <w:rPr>
          <w:rFonts w:ascii="Times New Roman" w:hAnsi="Times New Roman" w:cs="Times New Roman"/>
          <w:sz w:val="28"/>
          <w:szCs w:val="28"/>
        </w:rPr>
        <w:t>И</w:t>
      </w:r>
    </w:p>
    <w:p w14:paraId="52889664" w14:textId="4A94564C" w:rsidR="00866738" w:rsidRPr="00F80F61" w:rsidRDefault="00866738" w:rsidP="00BD0EFE">
      <w:pPr>
        <w:pStyle w:val="2"/>
        <w:keepNext w:val="0"/>
        <w:keepLines w:val="0"/>
        <w:widowControl w:val="0"/>
        <w:numPr>
          <w:ilvl w:val="1"/>
          <w:numId w:val="31"/>
        </w:numPr>
        <w:spacing w:before="600" w:after="600"/>
        <w:ind w:left="0" w:firstLine="0"/>
        <w:outlineLvl w:val="9"/>
      </w:pPr>
      <w:bookmarkStart w:id="26" w:name="_Toc105435282"/>
      <w:r w:rsidRPr="00F80F61">
        <w:t>Наименование</w:t>
      </w:r>
      <w:r w:rsidR="00BD0EFE">
        <w:t xml:space="preserve"> </w:t>
      </w:r>
      <w:r w:rsidRPr="00F80F61">
        <w:t>организации</w:t>
      </w:r>
      <w:r w:rsidR="00BD0EFE">
        <w:t xml:space="preserve"> </w:t>
      </w:r>
      <w:r w:rsidR="00272AC2" w:rsidRPr="00F80F61">
        <w:t>заказчика</w:t>
      </w:r>
      <w:r w:rsidR="00BD0EFE">
        <w:t xml:space="preserve"> </w:t>
      </w:r>
      <w:r w:rsidR="00272AC2" w:rsidRPr="00F80F61">
        <w:t>АС</w:t>
      </w:r>
      <w:bookmarkEnd w:id="26"/>
    </w:p>
    <w:p w14:paraId="65B7C66A" w14:textId="5C08AD77" w:rsidR="000D72A1" w:rsidRPr="00D60FF7" w:rsidRDefault="000D72A1" w:rsidP="00BD0EFE">
      <w:pPr>
        <w:pStyle w:val="a9"/>
        <w:widowControl w:val="0"/>
      </w:pPr>
      <w:bookmarkStart w:id="27" w:name="_Toc105435283"/>
      <w:r w:rsidRPr="00D60FF7">
        <w:t>Заказчик:</w:t>
      </w:r>
      <w:r w:rsidR="00BD0EFE">
        <w:t xml:space="preserve"> </w:t>
      </w:r>
      <w:r w:rsidR="00817D22">
        <w:t>Авдеев</w:t>
      </w:r>
      <w:r w:rsidR="00BD0EFE">
        <w:t xml:space="preserve"> </w:t>
      </w:r>
      <w:r w:rsidR="00817D22">
        <w:t>Никита</w:t>
      </w:r>
      <w:r w:rsidR="00BD0EFE">
        <w:t xml:space="preserve"> </w:t>
      </w:r>
      <w:r w:rsidR="00817D22">
        <w:t>Сергеевич</w:t>
      </w:r>
    </w:p>
    <w:p w14:paraId="5643C745" w14:textId="7165706B" w:rsidR="000D72A1" w:rsidRPr="00D60FF7" w:rsidRDefault="000D72A1" w:rsidP="00BD0EFE">
      <w:pPr>
        <w:pStyle w:val="a9"/>
        <w:widowControl w:val="0"/>
      </w:pPr>
      <w:r w:rsidRPr="00D60FF7">
        <w:t>Организация:</w:t>
      </w:r>
      <w:r w:rsidR="00BD0EFE">
        <w:t xml:space="preserve"> </w:t>
      </w:r>
      <w:r w:rsidRPr="00D60FF7">
        <w:t>Технологический</w:t>
      </w:r>
      <w:r w:rsidR="00BD0EFE">
        <w:t xml:space="preserve"> </w:t>
      </w:r>
      <w:r w:rsidRPr="00D60FF7">
        <w:t>колледж</w:t>
      </w:r>
      <w:r w:rsidR="00BD0EFE">
        <w:t xml:space="preserve"> </w:t>
      </w:r>
      <w:r w:rsidRPr="00D60FF7">
        <w:t>№34</w:t>
      </w:r>
    </w:p>
    <w:p w14:paraId="2609661D" w14:textId="0167D77D" w:rsidR="00866738" w:rsidRPr="00621EDE" w:rsidRDefault="00866738" w:rsidP="00BD0EFE">
      <w:pPr>
        <w:pStyle w:val="2"/>
        <w:keepNext w:val="0"/>
        <w:keepLines w:val="0"/>
        <w:widowControl w:val="0"/>
        <w:numPr>
          <w:ilvl w:val="1"/>
          <w:numId w:val="31"/>
        </w:numPr>
        <w:spacing w:before="600" w:after="600"/>
        <w:ind w:left="0" w:firstLine="0"/>
        <w:outlineLvl w:val="9"/>
      </w:pPr>
      <w:r w:rsidRPr="00621EDE">
        <w:t>Перечень</w:t>
      </w:r>
      <w:r w:rsidR="00BD0EFE">
        <w:t xml:space="preserve"> </w:t>
      </w:r>
      <w:r w:rsidRPr="00621EDE">
        <w:t>документов,</w:t>
      </w:r>
      <w:r w:rsidR="00BD0EFE">
        <w:t xml:space="preserve"> </w:t>
      </w:r>
      <w:r w:rsidRPr="00621EDE">
        <w:t>на</w:t>
      </w:r>
      <w:r w:rsidR="00BD0EFE">
        <w:t xml:space="preserve"> </w:t>
      </w:r>
      <w:r w:rsidRPr="00621EDE">
        <w:t>основании</w:t>
      </w:r>
      <w:r w:rsidR="00BD0EFE">
        <w:t xml:space="preserve"> </w:t>
      </w:r>
      <w:r w:rsidRPr="00621EDE">
        <w:t>которых</w:t>
      </w:r>
      <w:r w:rsidR="00BD0EFE">
        <w:t xml:space="preserve"> </w:t>
      </w:r>
      <w:r w:rsidRPr="00621EDE">
        <w:t>создается</w:t>
      </w:r>
      <w:r w:rsidR="00BD0EFE">
        <w:t xml:space="preserve"> </w:t>
      </w:r>
      <w:r w:rsidRPr="00621EDE">
        <w:t>ИС,</w:t>
      </w:r>
      <w:r w:rsidR="00BD0EFE">
        <w:t xml:space="preserve"> </w:t>
      </w:r>
      <w:r w:rsidRPr="00621EDE">
        <w:t>кем</w:t>
      </w:r>
      <w:r w:rsidR="00BD0EFE">
        <w:t xml:space="preserve"> </w:t>
      </w:r>
      <w:r w:rsidRPr="00621EDE">
        <w:t>и</w:t>
      </w:r>
      <w:r w:rsidR="00BD0EFE">
        <w:t xml:space="preserve"> </w:t>
      </w:r>
      <w:r w:rsidRPr="00621EDE">
        <w:t>когда</w:t>
      </w:r>
      <w:r w:rsidR="00BD0EFE">
        <w:t xml:space="preserve"> </w:t>
      </w:r>
      <w:r w:rsidRPr="00621EDE">
        <w:t>утверждены</w:t>
      </w:r>
      <w:r w:rsidR="00BD0EFE">
        <w:t xml:space="preserve"> </w:t>
      </w:r>
      <w:r w:rsidRPr="00621EDE">
        <w:t>эти</w:t>
      </w:r>
      <w:r w:rsidR="00BD0EFE">
        <w:t xml:space="preserve"> </w:t>
      </w:r>
      <w:r w:rsidRPr="00621EDE">
        <w:t>документы</w:t>
      </w:r>
      <w:bookmarkEnd w:id="27"/>
    </w:p>
    <w:p w14:paraId="6E40B10B" w14:textId="3F08E63D" w:rsidR="00621EDE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7E80">
        <w:rPr>
          <w:rFonts w:ascii="Times New Roman" w:hAnsi="Times New Roman" w:cs="Times New Roman"/>
          <w:sz w:val="28"/>
          <w:szCs w:val="28"/>
        </w:rPr>
        <w:t>Методическ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рекоменд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выполнению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оформлени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защит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выпуск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квалификацион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специаль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09.02.07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Информацио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рограммировани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согласова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ротокол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засед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Ц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Защи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информ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рограмм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20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октябр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202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год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№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3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утвержде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заместител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директор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содержани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B77E80">
        <w:rPr>
          <w:rFonts w:ascii="Times New Roman" w:hAnsi="Times New Roman" w:cs="Times New Roman"/>
          <w:sz w:val="28"/>
          <w:szCs w:val="28"/>
        </w:rPr>
        <w:t>образ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43801E" w14:textId="7E96ED30" w:rsidR="00621EDE" w:rsidRDefault="00621EDE" w:rsidP="00BD0EFE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622E7F" w14:textId="50DDA34E" w:rsidR="00621EDE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06E9A9A" w14:textId="056A0F2E" w:rsidR="00866738" w:rsidRPr="00621EDE" w:rsidRDefault="00866738" w:rsidP="00BD0EFE">
      <w:pPr>
        <w:pStyle w:val="2"/>
        <w:keepNext w:val="0"/>
        <w:keepLines w:val="0"/>
        <w:widowControl w:val="0"/>
        <w:numPr>
          <w:ilvl w:val="1"/>
          <w:numId w:val="31"/>
        </w:numPr>
        <w:spacing w:before="600" w:after="600"/>
        <w:ind w:left="0" w:firstLine="0"/>
        <w:outlineLvl w:val="9"/>
      </w:pPr>
      <w:bookmarkStart w:id="28" w:name="_Toc105435284"/>
      <w:r w:rsidRPr="00621EDE">
        <w:t>Плановые</w:t>
      </w:r>
      <w:r w:rsidR="00BD0EFE">
        <w:t xml:space="preserve"> </w:t>
      </w:r>
      <w:r w:rsidRPr="00621EDE">
        <w:t>сроки</w:t>
      </w:r>
      <w:r w:rsidR="00BD0EFE">
        <w:t xml:space="preserve"> </w:t>
      </w:r>
      <w:r w:rsidRPr="00621EDE">
        <w:t>начала</w:t>
      </w:r>
      <w:r w:rsidR="00BD0EFE">
        <w:t xml:space="preserve"> </w:t>
      </w:r>
      <w:r w:rsidRPr="00621EDE">
        <w:t>и</w:t>
      </w:r>
      <w:r w:rsidR="00BD0EFE">
        <w:t xml:space="preserve"> </w:t>
      </w:r>
      <w:r w:rsidRPr="00621EDE">
        <w:t>окончания</w:t>
      </w:r>
      <w:r w:rsidR="00BD0EFE">
        <w:t xml:space="preserve"> </w:t>
      </w:r>
      <w:r w:rsidRPr="00621EDE">
        <w:t>работ</w:t>
      </w:r>
      <w:r w:rsidR="00BD0EFE">
        <w:t xml:space="preserve"> </w:t>
      </w:r>
      <w:r w:rsidRPr="00621EDE">
        <w:t>по</w:t>
      </w:r>
      <w:r w:rsidR="00BD0EFE">
        <w:t xml:space="preserve"> </w:t>
      </w:r>
      <w:r w:rsidRPr="00621EDE">
        <w:t>созданию</w:t>
      </w:r>
      <w:r w:rsidR="00BD0EFE">
        <w:t xml:space="preserve"> </w:t>
      </w:r>
      <w:r w:rsidRPr="00621EDE">
        <w:t>ИС</w:t>
      </w:r>
      <w:bookmarkEnd w:id="28"/>
    </w:p>
    <w:p w14:paraId="1E2DC99C" w14:textId="59194147" w:rsidR="00866738" w:rsidRPr="008864F5" w:rsidRDefault="00866738" w:rsidP="00BD0EFE">
      <w:pPr>
        <w:widowControl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Начал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864F5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19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541AC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Сентябр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202</w:t>
      </w:r>
      <w:r w:rsidR="008864F5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</w:p>
    <w:p w14:paraId="5D9C19F8" w14:textId="7F0AB9EC" w:rsidR="00866738" w:rsidRPr="00F80F61" w:rsidRDefault="00866738" w:rsidP="00BD0EFE">
      <w:pPr>
        <w:widowControl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Оконча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D6BA7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0</w:t>
      </w:r>
      <w:r w:rsidR="004541AC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1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4541AC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Ноябр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202</w:t>
      </w:r>
      <w:r w:rsidR="008864F5" w:rsidRPr="008864F5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</w:p>
    <w:p w14:paraId="489D370E" w14:textId="20009D27" w:rsidR="00866738" w:rsidRPr="00621EDE" w:rsidRDefault="00866738" w:rsidP="00BD0EFE">
      <w:pPr>
        <w:pStyle w:val="2"/>
        <w:keepNext w:val="0"/>
        <w:keepLines w:val="0"/>
        <w:widowControl w:val="0"/>
        <w:numPr>
          <w:ilvl w:val="1"/>
          <w:numId w:val="31"/>
        </w:numPr>
        <w:spacing w:before="600" w:after="600"/>
        <w:ind w:left="0" w:firstLine="0"/>
        <w:outlineLvl w:val="9"/>
      </w:pPr>
      <w:bookmarkStart w:id="29" w:name="_Toc105435285"/>
      <w:r w:rsidRPr="00621EDE">
        <w:t>Общие</w:t>
      </w:r>
      <w:r w:rsidR="00BD0EFE">
        <w:t xml:space="preserve"> </w:t>
      </w:r>
      <w:r w:rsidRPr="00621EDE">
        <w:t>сведения</w:t>
      </w:r>
      <w:r w:rsidR="00BD0EFE">
        <w:t xml:space="preserve"> </w:t>
      </w:r>
      <w:r w:rsidRPr="00621EDE">
        <w:t>об</w:t>
      </w:r>
      <w:r w:rsidR="00BD0EFE">
        <w:t xml:space="preserve"> </w:t>
      </w:r>
      <w:r w:rsidRPr="00621EDE">
        <w:t>источниках</w:t>
      </w:r>
      <w:r w:rsidR="00BD0EFE">
        <w:t xml:space="preserve"> </w:t>
      </w:r>
      <w:r w:rsidRPr="00621EDE">
        <w:t>и</w:t>
      </w:r>
      <w:r w:rsidR="00BD0EFE">
        <w:t xml:space="preserve"> </w:t>
      </w:r>
      <w:r w:rsidRPr="00621EDE">
        <w:t>порядке</w:t>
      </w:r>
      <w:r w:rsidR="00BD0EFE">
        <w:t xml:space="preserve"> </w:t>
      </w:r>
      <w:r w:rsidRPr="00621EDE">
        <w:t>финансирования</w:t>
      </w:r>
      <w:r w:rsidR="00BD0EFE">
        <w:t xml:space="preserve"> </w:t>
      </w:r>
      <w:r w:rsidRPr="00621EDE">
        <w:t>работ</w:t>
      </w:r>
      <w:bookmarkEnd w:id="29"/>
    </w:p>
    <w:p w14:paraId="5255E682" w14:textId="1B2F4FAF" w:rsidR="00866738" w:rsidRPr="00F80F61" w:rsidRDefault="00866738" w:rsidP="00BD0EFE">
      <w:pPr>
        <w:widowControl w:val="0"/>
        <w:spacing w:line="36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обственны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редств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а.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4DD41D66" w14:textId="52AD9A57" w:rsidR="00AB4DFC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bookmarkStart w:id="30" w:name="_Toc105435286"/>
      <w:r>
        <w:rPr>
          <w:b/>
          <w:bCs/>
        </w:rPr>
        <w:lastRenderedPageBreak/>
        <w:t xml:space="preserve"> Продолжение приложения 1</w:t>
      </w:r>
    </w:p>
    <w:p w14:paraId="4478DB93" w14:textId="09D209C9" w:rsidR="00866738" w:rsidRPr="00621EDE" w:rsidRDefault="00866738" w:rsidP="00BD0EFE">
      <w:pPr>
        <w:pStyle w:val="21"/>
        <w:widowControl w:val="0"/>
        <w:numPr>
          <w:ilvl w:val="0"/>
          <w:numId w:val="0"/>
        </w:numPr>
        <w:rPr>
          <w:i w:val="0"/>
          <w:iCs/>
        </w:rPr>
      </w:pPr>
      <w:r w:rsidRPr="00621EDE">
        <w:rPr>
          <w:i w:val="0"/>
          <w:iCs/>
        </w:rPr>
        <w:t>2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ЦЕЛИ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И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НАЗНАЧЕНИЕ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СОЗДАНИЯ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АВТОМАТИЗИРОВАННОЙ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СИСТЕМЫ</w:t>
      </w:r>
      <w:bookmarkEnd w:id="30"/>
    </w:p>
    <w:p w14:paraId="6B8C61C7" w14:textId="6B89F803" w:rsidR="00866738" w:rsidRPr="00F80F61" w:rsidRDefault="00866738" w:rsidP="00BD0EFE">
      <w:pPr>
        <w:pStyle w:val="21"/>
        <w:widowControl w:val="0"/>
        <w:numPr>
          <w:ilvl w:val="0"/>
          <w:numId w:val="0"/>
        </w:numPr>
      </w:pPr>
      <w:bookmarkStart w:id="31" w:name="_Toc105435287"/>
      <w:r w:rsidRPr="00F80F61">
        <w:t>2.1</w:t>
      </w:r>
      <w:r w:rsidR="00BD0EFE">
        <w:t xml:space="preserve"> </w:t>
      </w:r>
      <w:r w:rsidRPr="00F80F61">
        <w:t>Цели</w:t>
      </w:r>
      <w:r w:rsidR="00BD0EFE">
        <w:t xml:space="preserve"> </w:t>
      </w:r>
      <w:r w:rsidRPr="00F80F61">
        <w:t>создания</w:t>
      </w:r>
      <w:r w:rsidR="00BD0EFE">
        <w:t xml:space="preserve"> </w:t>
      </w:r>
      <w:r w:rsidRPr="00F80F61">
        <w:t>ИС</w:t>
      </w:r>
      <w:bookmarkEnd w:id="31"/>
    </w:p>
    <w:p w14:paraId="03900529" w14:textId="2C3BFE7D" w:rsidR="00866738" w:rsidRPr="00F80F61" w:rsidRDefault="00866738" w:rsidP="00BD0EFE">
      <w:pPr>
        <w:pStyle w:val="a1"/>
        <w:widowControl w:val="0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Цель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зд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является:</w:t>
      </w:r>
    </w:p>
    <w:p w14:paraId="47229EBB" w14:textId="74994DD5" w:rsidR="00866738" w:rsidRPr="00F80F61" w:rsidRDefault="0057445E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445E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B51A62">
        <w:rPr>
          <w:rFonts w:ascii="Times New Roman" w:hAnsi="Times New Roman" w:cs="Times New Roman"/>
          <w:sz w:val="28"/>
          <w:szCs w:val="28"/>
        </w:rPr>
        <w:t>сотрудник</w:t>
      </w:r>
      <w:r w:rsidRPr="0057445E">
        <w:rPr>
          <w:rFonts w:ascii="Times New Roman" w:hAnsi="Times New Roman" w:cs="Times New Roman"/>
          <w:sz w:val="28"/>
          <w:szCs w:val="28"/>
        </w:rPr>
        <w:t>а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нормаль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трудов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процесса</w:t>
      </w:r>
      <w:r w:rsidR="00866738" w:rsidRPr="00F80F61">
        <w:rPr>
          <w:rFonts w:ascii="Times New Roman" w:hAnsi="Times New Roman" w:cs="Times New Roman"/>
          <w:sz w:val="28"/>
          <w:szCs w:val="28"/>
        </w:rPr>
        <w:t>;</w:t>
      </w:r>
    </w:p>
    <w:p w14:paraId="1630458D" w14:textId="19771ABD" w:rsidR="00866738" w:rsidRPr="00F80F61" w:rsidRDefault="00866738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редоставл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змож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трудника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слежи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нтро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0D72A1">
        <w:rPr>
          <w:rFonts w:ascii="Times New Roman" w:hAnsi="Times New Roman" w:cs="Times New Roman"/>
          <w:sz w:val="28"/>
          <w:szCs w:val="28"/>
        </w:rPr>
        <w:t>вычислитель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0D72A1">
        <w:rPr>
          <w:rFonts w:ascii="Times New Roman" w:hAnsi="Times New Roman" w:cs="Times New Roman"/>
          <w:sz w:val="28"/>
          <w:szCs w:val="28"/>
        </w:rPr>
        <w:t>техникой</w:t>
      </w:r>
      <w:r w:rsidRPr="00F80F61">
        <w:rPr>
          <w:rFonts w:ascii="Times New Roman" w:hAnsi="Times New Roman" w:cs="Times New Roman"/>
          <w:sz w:val="28"/>
          <w:szCs w:val="28"/>
        </w:rPr>
        <w:t>;</w:t>
      </w:r>
    </w:p>
    <w:p w14:paraId="54E8EEFD" w14:textId="4FA8FCA9" w:rsidR="00866738" w:rsidRDefault="00866738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увелич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кор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ступ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</w:t>
      </w:r>
      <w:r w:rsidR="0057445E" w:rsidRPr="0057445E">
        <w:rPr>
          <w:rFonts w:ascii="Times New Roman" w:hAnsi="Times New Roman" w:cs="Times New Roman"/>
          <w:sz w:val="28"/>
          <w:szCs w:val="28"/>
        </w:rPr>
        <w:t>;</w:t>
      </w:r>
    </w:p>
    <w:p w14:paraId="675F3735" w14:textId="7F3A8942" w:rsidR="0057445E" w:rsidRPr="00F80F61" w:rsidRDefault="0057445E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445E">
        <w:rPr>
          <w:rFonts w:ascii="Times New Roman" w:hAnsi="Times New Roman" w:cs="Times New Roman"/>
          <w:sz w:val="28"/>
          <w:szCs w:val="28"/>
        </w:rPr>
        <w:t>устра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неразберих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получен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информ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е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57445E">
        <w:rPr>
          <w:rFonts w:ascii="Times New Roman" w:hAnsi="Times New Roman" w:cs="Times New Roman"/>
          <w:sz w:val="28"/>
          <w:szCs w:val="28"/>
        </w:rPr>
        <w:t>использовании;</w:t>
      </w:r>
    </w:p>
    <w:p w14:paraId="072545AB" w14:textId="386F9C5B" w:rsidR="00866738" w:rsidRPr="00621EDE" w:rsidRDefault="00866738" w:rsidP="00BD0EFE">
      <w:pPr>
        <w:pStyle w:val="2"/>
        <w:keepNext w:val="0"/>
        <w:keepLines w:val="0"/>
        <w:widowControl w:val="0"/>
        <w:numPr>
          <w:ilvl w:val="0"/>
          <w:numId w:val="0"/>
        </w:numPr>
        <w:spacing w:before="600" w:after="600"/>
        <w:outlineLvl w:val="9"/>
      </w:pPr>
      <w:bookmarkStart w:id="32" w:name="_Toc105435288"/>
      <w:r w:rsidRPr="00621EDE">
        <w:t>2.2</w:t>
      </w:r>
      <w:r w:rsidR="00BD0EFE">
        <w:t xml:space="preserve"> </w:t>
      </w:r>
      <w:r w:rsidRPr="00621EDE">
        <w:t>Назначение</w:t>
      </w:r>
      <w:r w:rsidR="00BD0EFE">
        <w:t xml:space="preserve"> </w:t>
      </w:r>
      <w:r w:rsidRPr="00621EDE">
        <w:t>ИС</w:t>
      </w:r>
      <w:bookmarkEnd w:id="32"/>
    </w:p>
    <w:p w14:paraId="3BEE57DC" w14:textId="248B6E74" w:rsidR="00866738" w:rsidRPr="00F80F61" w:rsidRDefault="00866738" w:rsidP="00BD0EFE">
      <w:pPr>
        <w:pStyle w:val="a1"/>
        <w:widowControl w:val="0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Автоматизиро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че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числитель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и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дел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дминистр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ан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57445E">
        <w:rPr>
          <w:rFonts w:ascii="Times New Roman" w:hAnsi="Times New Roman" w:cs="Times New Roman"/>
          <w:sz w:val="28"/>
          <w:szCs w:val="28"/>
        </w:rPr>
        <w:t>ОО</w:t>
      </w:r>
      <w:r w:rsidRPr="00F80F61">
        <w:rPr>
          <w:rFonts w:ascii="Times New Roman" w:hAnsi="Times New Roman" w:cs="Times New Roman"/>
          <w:sz w:val="28"/>
          <w:szCs w:val="28"/>
        </w:rPr>
        <w:t>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</w:rPr>
        <w:t>Нов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скор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цес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кументооборота.</w:t>
      </w:r>
    </w:p>
    <w:p w14:paraId="41AD693D" w14:textId="77777777" w:rsidR="00866738" w:rsidRPr="00F80F61" w:rsidRDefault="00866738" w:rsidP="00BD0EFE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br w:type="page"/>
      </w:r>
    </w:p>
    <w:p w14:paraId="7585A673" w14:textId="45B735E3" w:rsidR="00AB4DFC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4AB2C97" w14:textId="230B1200" w:rsidR="00866738" w:rsidRPr="00F80F61" w:rsidRDefault="00866738" w:rsidP="00BD0EFE">
      <w:pPr>
        <w:widowControl w:val="0"/>
        <w:spacing w:after="600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3</w:t>
      </w:r>
      <w:r w:rsidR="00BD0EFE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ХАРАКТЕРИСТИКА</w:t>
      </w:r>
      <w:r w:rsidR="00BD0EFE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ОБЪЕКТОВ</w:t>
      </w:r>
      <w:r w:rsidR="00BD0EFE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ВТОМАТИЗАЦИИ</w:t>
      </w:r>
    </w:p>
    <w:p w14:paraId="25DA781F" w14:textId="2E719CCC" w:rsidR="00866738" w:rsidRPr="00F80F61" w:rsidRDefault="00866738" w:rsidP="00BD0EFE">
      <w:pPr>
        <w:widowControl w:val="0"/>
        <w:spacing w:before="600" w:after="900"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3.1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Основные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сведения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об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объекте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автоматизаци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ил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ссылк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документы,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содержащие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такие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сведения</w:t>
      </w:r>
    </w:p>
    <w:p w14:paraId="594B590A" w14:textId="50A0E549" w:rsidR="000D72A1" w:rsidRPr="00F80F61" w:rsidRDefault="000D72A1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ъект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автоматизац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являютс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ы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вязанны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чет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D43525">
        <w:rPr>
          <w:rFonts w:ascii="Times New Roman" w:hAnsi="Times New Roman" w:cs="Times New Roman"/>
          <w:sz w:val="28"/>
          <w:szCs w:val="28"/>
          <w:shd w:val="clear" w:color="auto" w:fill="FFFFFF"/>
        </w:rPr>
        <w:t>заказов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17D22"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ени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17D22">
        <w:rPr>
          <w:rFonts w:ascii="Times New Roman" w:hAnsi="Times New Roman" w:cs="Times New Roman"/>
          <w:sz w:val="28"/>
          <w:szCs w:val="28"/>
          <w:shd w:val="clear" w:color="auto" w:fill="FFFFFF"/>
        </w:rPr>
        <w:t>заказ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ключаю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ебя:</w:t>
      </w:r>
    </w:p>
    <w:p w14:paraId="3AA3B956" w14:textId="4B547C6F" w:rsidR="000D72A1" w:rsidRPr="00F80F61" w:rsidRDefault="000D72A1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бав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ово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17D22">
        <w:rPr>
          <w:rFonts w:ascii="Times New Roman" w:hAnsi="Times New Roman" w:cs="Times New Roman"/>
          <w:sz w:val="28"/>
          <w:szCs w:val="28"/>
          <w:shd w:val="clear" w:color="auto" w:fill="FFFFFF"/>
        </w:rPr>
        <w:t>заказа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3609F6E1" w14:textId="5B458D1A" w:rsidR="000D72A1" w:rsidRPr="00F80F61" w:rsidRDefault="00817D22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змен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еню</w:t>
      </w:r>
      <w:r w:rsidR="000D72A1"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3750D906" w14:textId="0951134C" w:rsidR="000D72A1" w:rsidRPr="00F80F61" w:rsidRDefault="000D72A1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да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писанн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17D22">
        <w:rPr>
          <w:rFonts w:ascii="Times New Roman" w:hAnsi="Times New Roman" w:cs="Times New Roman"/>
          <w:sz w:val="28"/>
          <w:szCs w:val="28"/>
          <w:shd w:val="clear" w:color="auto" w:fill="FFFFFF"/>
        </w:rPr>
        <w:t>блюда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33A2995E" w14:textId="1A9CA616" w:rsidR="000D72A1" w:rsidRPr="00F80F61" w:rsidRDefault="000D72A1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ывод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писк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17D22">
        <w:rPr>
          <w:rFonts w:ascii="Times New Roman" w:hAnsi="Times New Roman" w:cs="Times New Roman"/>
          <w:sz w:val="28"/>
          <w:szCs w:val="28"/>
          <w:shd w:val="clear" w:color="auto" w:fill="FFFFFF"/>
        </w:rPr>
        <w:t>сотрудников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2C2F3C76" w14:textId="35A628E0" w:rsidR="000D72A1" w:rsidRPr="00F80F61" w:rsidRDefault="000D72A1" w:rsidP="00BD0EFE">
      <w:pPr>
        <w:widowControl w:val="0"/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существляютс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ледующим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алистами:</w:t>
      </w:r>
    </w:p>
    <w:p w14:paraId="2B2F3889" w14:textId="2B5FFC68" w:rsidR="000D72A1" w:rsidRPr="00F80F61" w:rsidRDefault="00817D22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енеджер</w:t>
      </w:r>
      <w:r w:rsidR="000D72A1"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4D98A60D" w14:textId="02E54A3E" w:rsidR="000D72A1" w:rsidRPr="00F80F61" w:rsidRDefault="00817D22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отрудни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едприятия</w:t>
      </w:r>
      <w:r w:rsidR="000D72A1"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62688AF6" w14:textId="043B24A0" w:rsidR="00866738" w:rsidRPr="00F80F61" w:rsidRDefault="00866738" w:rsidP="00BD0EFE">
      <w:pPr>
        <w:widowControl w:val="0"/>
        <w:spacing w:before="600" w:after="600"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3.2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Сведения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об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условиях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эксплуатаци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объекта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автоматизаци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характеристиках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окружающей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b/>
          <w:bCs/>
          <w:i/>
          <w:iCs/>
          <w:sz w:val="28"/>
          <w:szCs w:val="28"/>
          <w:shd w:val="clear" w:color="auto" w:fill="FFFFFF"/>
        </w:rPr>
        <w:t>среды</w:t>
      </w:r>
    </w:p>
    <w:p w14:paraId="5FA7DA1B" w14:textId="3D74D5C6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атываема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лж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эксплуатироватьс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о-аппаратн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мплекс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казчика.</w:t>
      </w:r>
    </w:p>
    <w:p w14:paraId="45671660" w14:textId="4E58FCE5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уществующе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ение:</w:t>
      </w:r>
    </w:p>
    <w:p w14:paraId="1ED22F2D" w14:textId="30E83BC9" w:rsidR="00866738" w:rsidRPr="00F80F61" w:rsidRDefault="00866738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перационна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Windows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10;</w:t>
      </w:r>
    </w:p>
    <w:p w14:paraId="0068A413" w14:textId="396E0302" w:rsidR="00866738" w:rsidRPr="00F80F61" w:rsidRDefault="00866738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-браузер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Yandex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;</w:t>
      </w:r>
    </w:p>
    <w:p w14:paraId="2B1419F4" w14:textId="64C08EEA" w:rsidR="00866738" w:rsidRPr="00F80F61" w:rsidRDefault="00866738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ак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icrosoft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Office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20</w:t>
      </w:r>
      <w:r w:rsidR="00666896">
        <w:rPr>
          <w:rFonts w:ascii="Times New Roman" w:hAnsi="Times New Roman" w:cs="Times New Roman"/>
          <w:sz w:val="28"/>
          <w:szCs w:val="28"/>
          <w:shd w:val="clear" w:color="auto" w:fill="FFFFFF"/>
        </w:rPr>
        <w:t>16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45080D2B" w14:textId="7C516AE1" w:rsidR="00AB4DFC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bookmarkStart w:id="33" w:name="_Toc105435289"/>
      <w:r>
        <w:rPr>
          <w:b/>
          <w:bCs/>
        </w:rPr>
        <w:lastRenderedPageBreak/>
        <w:t xml:space="preserve"> Продолжение приложения 1</w:t>
      </w:r>
    </w:p>
    <w:p w14:paraId="3D345EA9" w14:textId="1800BD72" w:rsidR="00866738" w:rsidRPr="00621EDE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 w:val="0"/>
          <w:iCs/>
        </w:rPr>
      </w:pPr>
      <w:r w:rsidRPr="00621EDE">
        <w:rPr>
          <w:i w:val="0"/>
          <w:iCs/>
        </w:rPr>
        <w:t>4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ТРЕБОВАНИЯ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К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АВТОМАТИЗИРОВАННОЙ</w:t>
      </w:r>
      <w:r w:rsidR="00BD0EFE">
        <w:rPr>
          <w:i w:val="0"/>
          <w:iCs/>
        </w:rPr>
        <w:t xml:space="preserve"> </w:t>
      </w:r>
      <w:r w:rsidRPr="00621EDE">
        <w:rPr>
          <w:i w:val="0"/>
          <w:iCs/>
        </w:rPr>
        <w:t>СИСТЕМЕ</w:t>
      </w:r>
      <w:bookmarkEnd w:id="33"/>
    </w:p>
    <w:p w14:paraId="1D205C01" w14:textId="75289134" w:rsidR="00866738" w:rsidRPr="00F80F61" w:rsidRDefault="00866738" w:rsidP="00BD0EFE">
      <w:pPr>
        <w:pStyle w:val="21"/>
        <w:widowControl w:val="0"/>
        <w:numPr>
          <w:ilvl w:val="0"/>
          <w:numId w:val="0"/>
        </w:numPr>
      </w:pPr>
      <w:bookmarkStart w:id="34" w:name="_Toc105435290"/>
      <w:r w:rsidRPr="00F80F61">
        <w:rPr>
          <w:iCs/>
        </w:rPr>
        <w:t>4.1</w:t>
      </w:r>
      <w:r w:rsidR="00BD0EFE">
        <w:rPr>
          <w:iCs/>
        </w:rPr>
        <w:t xml:space="preserve"> </w:t>
      </w:r>
      <w:r w:rsidRPr="00F80F61">
        <w:rPr>
          <w:iCs/>
        </w:rPr>
        <w:t>Требования</w:t>
      </w:r>
      <w:r w:rsidR="00BD0EFE">
        <w:rPr>
          <w:iCs/>
        </w:rPr>
        <w:t xml:space="preserve"> </w:t>
      </w:r>
      <w:r w:rsidRPr="00F80F61">
        <w:rPr>
          <w:iCs/>
        </w:rPr>
        <w:t>к</w:t>
      </w:r>
      <w:r w:rsidR="00BD0EFE">
        <w:rPr>
          <w:iCs/>
        </w:rPr>
        <w:t xml:space="preserve"> </w:t>
      </w:r>
      <w:r w:rsidRPr="00F80F61">
        <w:rPr>
          <w:iCs/>
        </w:rPr>
        <w:t>структуре</w:t>
      </w:r>
      <w:r w:rsidR="00BD0EFE">
        <w:rPr>
          <w:iCs/>
        </w:rPr>
        <w:t xml:space="preserve"> </w:t>
      </w:r>
      <w:r w:rsidRPr="00F80F61">
        <w:rPr>
          <w:iCs/>
        </w:rPr>
        <w:t>ИС</w:t>
      </w:r>
      <w:r w:rsidR="00BD0EFE">
        <w:rPr>
          <w:iCs/>
        </w:rPr>
        <w:t xml:space="preserve"> </w:t>
      </w:r>
      <w:r w:rsidRPr="00F80F61">
        <w:rPr>
          <w:iCs/>
        </w:rPr>
        <w:t>в</w:t>
      </w:r>
      <w:r w:rsidR="00BD0EFE">
        <w:rPr>
          <w:iCs/>
        </w:rPr>
        <w:t xml:space="preserve"> </w:t>
      </w:r>
      <w:r w:rsidRPr="00F80F61">
        <w:rPr>
          <w:iCs/>
        </w:rPr>
        <w:t>целом</w:t>
      </w:r>
      <w:bookmarkEnd w:id="34"/>
    </w:p>
    <w:p w14:paraId="7D764756" w14:textId="6D1FB0BF" w:rsidR="00866738" w:rsidRPr="00F80F61" w:rsidRDefault="00866738" w:rsidP="00BD0EFE">
      <w:pPr>
        <w:pStyle w:val="21"/>
        <w:widowControl w:val="0"/>
        <w:numPr>
          <w:ilvl w:val="0"/>
          <w:numId w:val="0"/>
        </w:numPr>
      </w:pPr>
      <w:bookmarkStart w:id="35" w:name="_Toc105435291"/>
      <w:r w:rsidRPr="00F80F61">
        <w:t>4.1.1</w:t>
      </w:r>
      <w:r w:rsidR="00BD0EFE">
        <w:t xml:space="preserve"> </w:t>
      </w:r>
      <w:r w:rsidRPr="00F80F61">
        <w:t>Пер</w:t>
      </w:r>
      <w:r w:rsidR="009D6BA7" w:rsidRPr="00F80F61">
        <w:t>ечень</w:t>
      </w:r>
      <w:r w:rsidR="00BD0EFE">
        <w:t xml:space="preserve"> </w:t>
      </w:r>
      <w:r w:rsidR="009D6BA7" w:rsidRPr="00F80F61">
        <w:t>подсистем</w:t>
      </w:r>
      <w:r w:rsidRPr="00F80F61">
        <w:t>,</w:t>
      </w:r>
      <w:r w:rsidR="00BD0EFE">
        <w:t xml:space="preserve"> </w:t>
      </w:r>
      <w:r w:rsidRPr="00F80F61">
        <w:t>их</w:t>
      </w:r>
      <w:r w:rsidR="00BD0EFE">
        <w:t xml:space="preserve"> </w:t>
      </w:r>
      <w:r w:rsidRPr="00F80F61">
        <w:t>назнач</w:t>
      </w:r>
      <w:r w:rsidR="009D6BA7" w:rsidRPr="00F80F61">
        <w:t>ение</w:t>
      </w:r>
      <w:r w:rsidR="00BD0EFE">
        <w:t xml:space="preserve"> </w:t>
      </w:r>
      <w:r w:rsidR="009D6BA7" w:rsidRPr="00F80F61">
        <w:t>и</w:t>
      </w:r>
      <w:r w:rsidR="00BD0EFE">
        <w:t xml:space="preserve"> </w:t>
      </w:r>
      <w:r w:rsidR="009D6BA7" w:rsidRPr="00F80F61">
        <w:t>основные</w:t>
      </w:r>
      <w:r w:rsidR="00BD0EFE">
        <w:t xml:space="preserve"> </w:t>
      </w:r>
      <w:r w:rsidR="009D6BA7" w:rsidRPr="00F80F61">
        <w:t>характеристики</w:t>
      </w:r>
      <w:bookmarkEnd w:id="35"/>
    </w:p>
    <w:p w14:paraId="3D9B9831" w14:textId="7556447B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»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лж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ля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об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у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ключающу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еб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дсистем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(п/с):</w:t>
      </w:r>
    </w:p>
    <w:p w14:paraId="6665EAA2" w14:textId="6AEAE6EA" w:rsidR="000D72A1" w:rsidRPr="00AB4DFC" w:rsidRDefault="000D72A1" w:rsidP="00BD0EFE">
      <w:pPr>
        <w:pStyle w:val="a1"/>
        <w:widowControl w:val="0"/>
        <w:numPr>
          <w:ilvl w:val="0"/>
          <w:numId w:val="32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36" w:name="_Toc105435292"/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П/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загрузк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баз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:</w:t>
      </w:r>
    </w:p>
    <w:p w14:paraId="6EE729F5" w14:textId="02D50742" w:rsidR="000D72A1" w:rsidRPr="00AB4DFC" w:rsidRDefault="000D72A1" w:rsidP="00BD0EFE">
      <w:pPr>
        <w:pStyle w:val="a1"/>
        <w:widowControl w:val="0"/>
        <w:numPr>
          <w:ilvl w:val="0"/>
          <w:numId w:val="3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запуска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Microsoft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SQL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Server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загружа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баз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;</w:t>
      </w:r>
    </w:p>
    <w:p w14:paraId="3541856E" w14:textId="5713B5F9" w:rsidR="000D72A1" w:rsidRPr="00AB4DFC" w:rsidRDefault="000D72A1" w:rsidP="00BD0EFE">
      <w:pPr>
        <w:pStyle w:val="a1"/>
        <w:widowControl w:val="0"/>
        <w:numPr>
          <w:ilvl w:val="0"/>
          <w:numId w:val="3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считыва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существующи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объекта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связя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межд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ними.</w:t>
      </w:r>
    </w:p>
    <w:p w14:paraId="61D4DCE2" w14:textId="4E1363A3" w:rsidR="000D72A1" w:rsidRPr="00AB4DFC" w:rsidRDefault="000D72A1" w:rsidP="00BD0EFE">
      <w:pPr>
        <w:pStyle w:val="a1"/>
        <w:widowControl w:val="0"/>
        <w:numPr>
          <w:ilvl w:val="0"/>
          <w:numId w:val="3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поис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выяв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совпадающе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названия;</w:t>
      </w:r>
    </w:p>
    <w:p w14:paraId="3E2AB8FF" w14:textId="7D2DF154" w:rsidR="000D72A1" w:rsidRPr="00AB4DFC" w:rsidRDefault="000D72A1" w:rsidP="00BD0EFE">
      <w:pPr>
        <w:pStyle w:val="a1"/>
        <w:widowControl w:val="0"/>
        <w:numPr>
          <w:ilvl w:val="0"/>
          <w:numId w:val="3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корректировк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изменений.</w:t>
      </w:r>
    </w:p>
    <w:p w14:paraId="0807E1E3" w14:textId="40F7323B" w:rsidR="000D72A1" w:rsidRPr="00AB4DFC" w:rsidRDefault="000D72A1" w:rsidP="00BD0EFE">
      <w:pPr>
        <w:pStyle w:val="a1"/>
        <w:widowControl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3.П/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уче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заявок:</w:t>
      </w:r>
    </w:p>
    <w:p w14:paraId="31716D60" w14:textId="3B81B941" w:rsidR="000D72A1" w:rsidRPr="00AB4DFC" w:rsidRDefault="000D72A1" w:rsidP="00BD0EFE">
      <w:pPr>
        <w:pStyle w:val="a1"/>
        <w:widowControl w:val="0"/>
        <w:numPr>
          <w:ilvl w:val="0"/>
          <w:numId w:val="3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опреде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уч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заявок;</w:t>
      </w:r>
    </w:p>
    <w:p w14:paraId="677DC048" w14:textId="5B235DEB" w:rsidR="000D72A1" w:rsidRPr="00AB4DFC" w:rsidRDefault="000D72A1" w:rsidP="00BD0EFE">
      <w:pPr>
        <w:pStyle w:val="a1"/>
        <w:widowControl w:val="0"/>
        <w:numPr>
          <w:ilvl w:val="0"/>
          <w:numId w:val="33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поис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выяв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совпадающе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AB4DFC">
        <w:rPr>
          <w:rFonts w:ascii="Times New Roman" w:hAnsi="Times New Roman" w:cs="Times New Roman"/>
          <w:sz w:val="28"/>
          <w:szCs w:val="28"/>
          <w:shd w:val="clear" w:color="auto" w:fill="FFFFFF"/>
        </w:rPr>
        <w:t>названия.</w:t>
      </w:r>
    </w:p>
    <w:p w14:paraId="5B4751E9" w14:textId="7FA8EB27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r w:rsidRPr="001D5895">
        <w:rPr>
          <w:iCs/>
        </w:rPr>
        <w:t>4.1.2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способам</w:t>
      </w:r>
      <w:r w:rsidR="00BD0EFE">
        <w:rPr>
          <w:iCs/>
        </w:rPr>
        <w:t xml:space="preserve"> </w:t>
      </w:r>
      <w:r w:rsidRPr="001D5895">
        <w:rPr>
          <w:iCs/>
        </w:rPr>
        <w:t>и</w:t>
      </w:r>
      <w:r w:rsidR="00BD0EFE">
        <w:rPr>
          <w:iCs/>
        </w:rPr>
        <w:t xml:space="preserve"> </w:t>
      </w:r>
      <w:r w:rsidRPr="001D5895">
        <w:rPr>
          <w:iCs/>
        </w:rPr>
        <w:t>средствам</w:t>
      </w:r>
      <w:r w:rsidR="00BD0EFE">
        <w:rPr>
          <w:iCs/>
        </w:rPr>
        <w:t xml:space="preserve"> </w:t>
      </w:r>
      <w:r w:rsidRPr="001D5895">
        <w:rPr>
          <w:iCs/>
        </w:rPr>
        <w:t>обеспечения</w:t>
      </w:r>
      <w:r w:rsidR="00BD0EFE">
        <w:rPr>
          <w:iCs/>
        </w:rPr>
        <w:t xml:space="preserve"> </w:t>
      </w:r>
      <w:r w:rsidRPr="001D5895">
        <w:rPr>
          <w:iCs/>
        </w:rPr>
        <w:t>информационного</w:t>
      </w:r>
      <w:r w:rsidR="00BD0EFE">
        <w:rPr>
          <w:iCs/>
        </w:rPr>
        <w:t xml:space="preserve"> </w:t>
      </w:r>
      <w:r w:rsidRPr="001D5895">
        <w:rPr>
          <w:iCs/>
        </w:rPr>
        <w:t>взаимодействия</w:t>
      </w:r>
      <w:r w:rsidR="00BD0EFE">
        <w:rPr>
          <w:iCs/>
        </w:rPr>
        <w:t xml:space="preserve"> </w:t>
      </w:r>
      <w:r w:rsidRPr="001D5895">
        <w:rPr>
          <w:iCs/>
        </w:rPr>
        <w:t>компонентов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bookmarkEnd w:id="36"/>
    </w:p>
    <w:p w14:paraId="7FF99215" w14:textId="6A61FE28" w:rsidR="003127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Баз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Microsoft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SQL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Server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вязан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грамм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через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Entity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Framework</w:t>
      </w:r>
      <w:r w:rsidRPr="00F80F61">
        <w:rPr>
          <w:rFonts w:cs="Times New Roman"/>
        </w:rPr>
        <w:t>.</w:t>
      </w:r>
      <w:r w:rsidR="00312761">
        <w:rPr>
          <w:rFonts w:cs="Times New Roman"/>
        </w:rPr>
        <w:br w:type="page"/>
      </w:r>
    </w:p>
    <w:p w14:paraId="6F19EF9C" w14:textId="4B521AA4" w:rsidR="00312761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5614D46C" w14:textId="77841629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37" w:name="_Toc105435293"/>
      <w:r w:rsidRPr="001D5895">
        <w:rPr>
          <w:iCs/>
        </w:rPr>
        <w:t>4.1.3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характеристикам</w:t>
      </w:r>
      <w:r w:rsidR="00BD0EFE">
        <w:rPr>
          <w:iCs/>
        </w:rPr>
        <w:t xml:space="preserve"> </w:t>
      </w:r>
      <w:r w:rsidRPr="001D5895">
        <w:rPr>
          <w:iCs/>
        </w:rPr>
        <w:t>взаимосвязей</w:t>
      </w:r>
      <w:r w:rsidR="00BD0EFE">
        <w:rPr>
          <w:iCs/>
        </w:rPr>
        <w:t xml:space="preserve"> </w:t>
      </w:r>
      <w:r w:rsidRPr="001D5895">
        <w:rPr>
          <w:iCs/>
        </w:rPr>
        <w:t>создаваемой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r w:rsidR="00BD0EFE">
        <w:rPr>
          <w:iCs/>
        </w:rPr>
        <w:t xml:space="preserve"> </w:t>
      </w:r>
      <w:r w:rsidRPr="001D5895">
        <w:rPr>
          <w:iCs/>
        </w:rPr>
        <w:t>со</w:t>
      </w:r>
      <w:r w:rsidR="00BD0EFE">
        <w:rPr>
          <w:iCs/>
        </w:rPr>
        <w:t xml:space="preserve"> </w:t>
      </w:r>
      <w:r w:rsidRPr="001D5895">
        <w:rPr>
          <w:iCs/>
        </w:rPr>
        <w:t>смежными</w:t>
      </w:r>
      <w:r w:rsidR="00BD0EFE">
        <w:rPr>
          <w:iCs/>
        </w:rPr>
        <w:t xml:space="preserve"> </w:t>
      </w:r>
      <w:r w:rsidRPr="001D5895">
        <w:rPr>
          <w:iCs/>
        </w:rPr>
        <w:t>АС,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proofErr w:type="spellStart"/>
      <w:r w:rsidRPr="001D5895">
        <w:rPr>
          <w:iCs/>
        </w:rPr>
        <w:t>интероперабельности</w:t>
      </w:r>
      <w:proofErr w:type="spellEnd"/>
      <w:r w:rsidRPr="001D5895">
        <w:rPr>
          <w:iCs/>
        </w:rPr>
        <w:t>,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ее</w:t>
      </w:r>
      <w:r w:rsidR="00BD0EFE">
        <w:rPr>
          <w:iCs/>
        </w:rPr>
        <w:t xml:space="preserve"> </w:t>
      </w:r>
      <w:r w:rsidRPr="001D5895">
        <w:rPr>
          <w:iCs/>
        </w:rPr>
        <w:t>совместимости,</w:t>
      </w:r>
      <w:r w:rsidR="00BD0EFE">
        <w:rPr>
          <w:iCs/>
        </w:rPr>
        <w:t xml:space="preserve"> </w:t>
      </w:r>
      <w:r w:rsidRPr="001D5895">
        <w:rPr>
          <w:iCs/>
        </w:rPr>
        <w:t>в</w:t>
      </w:r>
      <w:r w:rsidR="00BD0EFE">
        <w:rPr>
          <w:iCs/>
        </w:rPr>
        <w:t xml:space="preserve"> </w:t>
      </w:r>
      <w:r w:rsidRPr="001D5895">
        <w:rPr>
          <w:iCs/>
        </w:rPr>
        <w:t>том</w:t>
      </w:r>
      <w:r w:rsidR="00BD0EFE">
        <w:rPr>
          <w:iCs/>
        </w:rPr>
        <w:t xml:space="preserve"> </w:t>
      </w:r>
      <w:r w:rsidRPr="001D5895">
        <w:rPr>
          <w:iCs/>
        </w:rPr>
        <w:t>числе</w:t>
      </w:r>
      <w:r w:rsidR="00BD0EFE">
        <w:rPr>
          <w:iCs/>
        </w:rPr>
        <w:t xml:space="preserve"> </w:t>
      </w:r>
      <w:r w:rsidRPr="001D5895">
        <w:rPr>
          <w:iCs/>
        </w:rPr>
        <w:t>указания</w:t>
      </w:r>
      <w:r w:rsidR="00BD0EFE">
        <w:rPr>
          <w:iCs/>
        </w:rPr>
        <w:t xml:space="preserve"> </w:t>
      </w:r>
      <w:r w:rsidRPr="001D5895">
        <w:rPr>
          <w:iCs/>
        </w:rPr>
        <w:t>о</w:t>
      </w:r>
      <w:r w:rsidR="00BD0EFE">
        <w:rPr>
          <w:iCs/>
        </w:rPr>
        <w:t xml:space="preserve"> </w:t>
      </w:r>
      <w:r w:rsidRPr="001D5895">
        <w:rPr>
          <w:iCs/>
        </w:rPr>
        <w:t>способах</w:t>
      </w:r>
      <w:r w:rsidR="00BD0EFE">
        <w:rPr>
          <w:iCs/>
        </w:rPr>
        <w:t xml:space="preserve"> </w:t>
      </w:r>
      <w:r w:rsidRPr="001D5895">
        <w:rPr>
          <w:iCs/>
        </w:rPr>
        <w:t>обмена</w:t>
      </w:r>
      <w:r w:rsidR="00BD0EFE">
        <w:rPr>
          <w:iCs/>
        </w:rPr>
        <w:t xml:space="preserve"> </w:t>
      </w:r>
      <w:r w:rsidRPr="001D5895">
        <w:rPr>
          <w:iCs/>
        </w:rPr>
        <w:t>информацией</w:t>
      </w:r>
      <w:bookmarkEnd w:id="37"/>
    </w:p>
    <w:p w14:paraId="78260CC5" w14:textId="4354126A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ИС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ив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заимосвяз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межным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ами:</w:t>
      </w:r>
    </w:p>
    <w:p w14:paraId="66C4E417" w14:textId="477B5E87" w:rsidR="00866738" w:rsidRPr="00F80F61" w:rsidRDefault="00866738" w:rsidP="00BD0EFE">
      <w:pPr>
        <w:pStyle w:val="a9"/>
        <w:widowControl w:val="0"/>
      </w:pPr>
      <w:r w:rsidRPr="00F80F61">
        <w:rPr>
          <w:shd w:val="clear" w:color="auto" w:fill="FFFFFF"/>
        </w:rPr>
        <w:t>путем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обмена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достоверной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технической,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технологической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технико-</w:t>
      </w:r>
      <w:r w:rsidRPr="00F80F61">
        <w:t>экономической</w:t>
      </w:r>
      <w:r w:rsidR="00BD0EFE">
        <w:t xml:space="preserve"> </w:t>
      </w:r>
      <w:r w:rsidRPr="00F80F61">
        <w:t>информацией</w:t>
      </w:r>
      <w:r w:rsidR="00BD0EFE">
        <w:t xml:space="preserve"> </w:t>
      </w:r>
      <w:r w:rsidRPr="00F80F61">
        <w:t>со</w:t>
      </w:r>
      <w:r w:rsidR="00BD0EFE">
        <w:t xml:space="preserve"> </w:t>
      </w:r>
      <w:r w:rsidRPr="00F80F61">
        <w:t>смежными</w:t>
      </w:r>
      <w:r w:rsidR="00BD0EFE">
        <w:t xml:space="preserve"> </w:t>
      </w:r>
      <w:r w:rsidRPr="00F80F61">
        <w:t>системами,</w:t>
      </w:r>
      <w:r w:rsidR="00BD0EFE">
        <w:t xml:space="preserve"> </w:t>
      </w:r>
      <w:r w:rsidRPr="00F80F61">
        <w:t>включая:</w:t>
      </w:r>
    </w:p>
    <w:p w14:paraId="2A6F3061" w14:textId="4B600F78" w:rsidR="00866738" w:rsidRPr="00F80F61" w:rsidRDefault="00866738" w:rsidP="00BD0EFE">
      <w:pPr>
        <w:pStyle w:val="a9"/>
        <w:widowControl w:val="0"/>
        <w:numPr>
          <w:ilvl w:val="0"/>
          <w:numId w:val="34"/>
        </w:numPr>
      </w:pPr>
      <w:r w:rsidRPr="00F80F61">
        <w:t>систему</w:t>
      </w:r>
      <w:r w:rsidR="00BD0EFE">
        <w:t xml:space="preserve"> </w:t>
      </w:r>
      <w:r w:rsidRPr="00F80F61">
        <w:t>базы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rPr>
          <w:lang w:val="en-US"/>
        </w:rPr>
        <w:t>Microsoft</w:t>
      </w:r>
      <w:r w:rsidR="00BD0EFE">
        <w:t xml:space="preserve"> </w:t>
      </w:r>
      <w:r w:rsidRPr="00F80F61">
        <w:rPr>
          <w:lang w:val="en-US"/>
        </w:rPr>
        <w:t>SQL</w:t>
      </w:r>
      <w:r w:rsidR="00BD0EFE">
        <w:t xml:space="preserve"> </w:t>
      </w:r>
      <w:r w:rsidRPr="00F80F61">
        <w:rPr>
          <w:lang w:val="en-US"/>
        </w:rPr>
        <w:t>Server</w:t>
      </w:r>
      <w:r w:rsidRPr="00F80F61">
        <w:t>;</w:t>
      </w:r>
    </w:p>
    <w:p w14:paraId="069FD3E8" w14:textId="57F6874C" w:rsidR="00866738" w:rsidRPr="00F80F61" w:rsidRDefault="00866738" w:rsidP="00BD0EFE">
      <w:pPr>
        <w:pStyle w:val="a9"/>
        <w:widowControl w:val="0"/>
        <w:numPr>
          <w:ilvl w:val="0"/>
          <w:numId w:val="34"/>
        </w:numPr>
      </w:pPr>
      <w:r w:rsidRPr="00F80F61">
        <w:t>систему</w:t>
      </w:r>
      <w:r w:rsidR="00BD0EFE">
        <w:t xml:space="preserve"> </w:t>
      </w:r>
      <w:r w:rsidRPr="00F80F61">
        <w:t>программы</w:t>
      </w:r>
      <w:r w:rsidR="00BD0EFE">
        <w:t xml:space="preserve"> </w:t>
      </w:r>
      <w:r w:rsidRPr="00F80F61">
        <w:t>учета</w:t>
      </w:r>
      <w:r w:rsidR="00BD0EFE">
        <w:t xml:space="preserve"> </w:t>
      </w:r>
      <w:r w:rsidR="00D47872">
        <w:t>заказов</w:t>
      </w:r>
      <w:r w:rsidR="00B77AEE" w:rsidRPr="00F80F61">
        <w:t>;</w:t>
      </w:r>
    </w:p>
    <w:p w14:paraId="3C911684" w14:textId="11663192" w:rsidR="00866738" w:rsidRPr="00F80F61" w:rsidRDefault="00866738" w:rsidP="00BD0EFE">
      <w:pPr>
        <w:pStyle w:val="a9"/>
        <w:widowControl w:val="0"/>
        <w:numPr>
          <w:ilvl w:val="0"/>
          <w:numId w:val="34"/>
        </w:numPr>
      </w:pPr>
      <w:r w:rsidRPr="00F80F61">
        <w:t>путем</w:t>
      </w:r>
      <w:r w:rsidR="00BD0EFE">
        <w:t xml:space="preserve"> </w:t>
      </w:r>
      <w:r w:rsidRPr="00F80F61">
        <w:t>организации</w:t>
      </w:r>
      <w:r w:rsidR="00BD0EFE">
        <w:t xml:space="preserve"> </w:t>
      </w:r>
      <w:r w:rsidRPr="00F80F61">
        <w:t>(или</w:t>
      </w:r>
      <w:r w:rsidR="00BD0EFE">
        <w:t xml:space="preserve"> </w:t>
      </w:r>
      <w:r w:rsidRPr="00F80F61">
        <w:t>применения</w:t>
      </w:r>
      <w:r w:rsidR="00BD0EFE">
        <w:t xml:space="preserve"> </w:t>
      </w:r>
      <w:r w:rsidRPr="00F80F61">
        <w:t>существующих)</w:t>
      </w:r>
      <w:r w:rsidR="00BD0EFE">
        <w:t xml:space="preserve"> </w:t>
      </w:r>
      <w:r w:rsidRPr="00F80F61">
        <w:t>широко</w:t>
      </w:r>
      <w:r w:rsidR="00BD0EFE">
        <w:t xml:space="preserve"> </w:t>
      </w:r>
      <w:r w:rsidRPr="00F80F61">
        <w:t>распространенных</w:t>
      </w:r>
      <w:r w:rsidR="00BD0EFE">
        <w:t xml:space="preserve"> </w:t>
      </w:r>
      <w:r w:rsidRPr="00F80F61">
        <w:t>каналов</w:t>
      </w:r>
      <w:r w:rsidR="00BD0EFE">
        <w:t xml:space="preserve"> </w:t>
      </w:r>
      <w:r w:rsidRPr="00F80F61">
        <w:t>связи,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став</w:t>
      </w:r>
      <w:r w:rsidR="00BD0EFE">
        <w:t xml:space="preserve"> </w:t>
      </w:r>
      <w:r w:rsidRPr="00F80F61">
        <w:t>которых</w:t>
      </w:r>
      <w:r w:rsidR="00BD0EFE">
        <w:t xml:space="preserve"> </w:t>
      </w:r>
      <w:r w:rsidRPr="00F80F61">
        <w:t>могут</w:t>
      </w:r>
      <w:r w:rsidR="00BD0EFE">
        <w:t xml:space="preserve"> </w:t>
      </w:r>
      <w:r w:rsidRPr="00F80F61">
        <w:t>(или</w:t>
      </w:r>
      <w:r w:rsidR="00BD0EFE">
        <w:t xml:space="preserve"> </w:t>
      </w:r>
      <w:r w:rsidRPr="00F80F61">
        <w:t>должны)</w:t>
      </w:r>
      <w:r w:rsidR="00BD0EFE">
        <w:t xml:space="preserve"> </w:t>
      </w:r>
      <w:r w:rsidRPr="00F80F61">
        <w:t>входить:</w:t>
      </w:r>
      <w:r w:rsidR="00BD0EFE">
        <w:t xml:space="preserve"> </w:t>
      </w:r>
      <w:r w:rsidRPr="00F80F61">
        <w:t>беспроводные</w:t>
      </w:r>
      <w:r w:rsidR="00BD0EFE">
        <w:t xml:space="preserve"> </w:t>
      </w:r>
      <w:r w:rsidRPr="00F80F61">
        <w:t>каналы</w:t>
      </w:r>
      <w:r w:rsidR="00BD0EFE">
        <w:t xml:space="preserve"> </w:t>
      </w:r>
      <w:r w:rsidRPr="00F80F61">
        <w:t>связи</w:t>
      </w:r>
      <w:r w:rsidR="00BD0EFE">
        <w:t xml:space="preserve"> </w:t>
      </w:r>
      <w:r w:rsidRPr="00F80F61">
        <w:t>(спутниковые,</w:t>
      </w:r>
      <w:r w:rsidR="00BD0EFE">
        <w:t xml:space="preserve"> </w:t>
      </w:r>
      <w:r w:rsidRPr="00F80F61">
        <w:t>радиорелейные,</w:t>
      </w:r>
      <w:r w:rsidR="00BD0EFE">
        <w:t xml:space="preserve"> </w:t>
      </w:r>
      <w:r w:rsidRPr="00F80F61">
        <w:t>сотовые,</w:t>
      </w:r>
      <w:r w:rsidR="00BD0EFE">
        <w:t xml:space="preserve"> </w:t>
      </w:r>
      <w:r w:rsidRPr="00F80F61">
        <w:t>инфракрасные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иные)</w:t>
      </w:r>
      <w:r w:rsidR="00B77AEE" w:rsidRPr="00F80F61">
        <w:t>;</w:t>
      </w:r>
    </w:p>
    <w:p w14:paraId="25199860" w14:textId="393C1220" w:rsidR="00866738" w:rsidRPr="00F80F61" w:rsidRDefault="00866738" w:rsidP="00BD0EFE">
      <w:pPr>
        <w:pStyle w:val="a9"/>
        <w:widowControl w:val="0"/>
        <w:numPr>
          <w:ilvl w:val="0"/>
          <w:numId w:val="34"/>
        </w:numPr>
      </w:pPr>
      <w:r w:rsidRPr="00F80F61">
        <w:t>соблюдением</w:t>
      </w:r>
      <w:r w:rsidR="00BD0EFE">
        <w:t xml:space="preserve"> </w:t>
      </w:r>
      <w:r w:rsidRPr="00F80F61">
        <w:t>регламента</w:t>
      </w:r>
      <w:r w:rsidR="00BD0EFE">
        <w:t xml:space="preserve"> </w:t>
      </w:r>
      <w:r w:rsidRPr="00F80F61">
        <w:t>связи,</w:t>
      </w:r>
      <w:r w:rsidR="00BD0EFE">
        <w:t xml:space="preserve"> </w:t>
      </w:r>
      <w:r w:rsidRPr="00F80F61">
        <w:t>содержащим</w:t>
      </w:r>
      <w:r w:rsidR="00BD0EFE">
        <w:t xml:space="preserve"> </w:t>
      </w:r>
      <w:r w:rsidRPr="00F80F61">
        <w:t>сведения</w:t>
      </w:r>
      <w:r w:rsidR="00BD0EFE">
        <w:t xml:space="preserve"> </w:t>
      </w:r>
      <w:r w:rsidRPr="00F80F61">
        <w:t>об</w:t>
      </w:r>
      <w:r w:rsidR="00BD0EFE">
        <w:t xml:space="preserve"> </w:t>
      </w:r>
      <w:r w:rsidRPr="00F80F61">
        <w:t>инициаторах</w:t>
      </w:r>
      <w:r w:rsidR="00BD0EFE">
        <w:t xml:space="preserve"> </w:t>
      </w:r>
      <w:r w:rsidRPr="00F80F61">
        <w:t>связи,</w:t>
      </w:r>
      <w:r w:rsidR="00BD0EFE">
        <w:t xml:space="preserve"> </w:t>
      </w:r>
      <w:r w:rsidRPr="00F80F61">
        <w:t>временные</w:t>
      </w:r>
      <w:r w:rsidR="00BD0EFE">
        <w:t xml:space="preserve"> </w:t>
      </w:r>
      <w:r w:rsidRPr="00F80F61">
        <w:t>интервалы</w:t>
      </w:r>
      <w:r w:rsidR="00BD0EFE">
        <w:t xml:space="preserve"> </w:t>
      </w:r>
      <w:r w:rsidRPr="00F80F61">
        <w:t>проведения</w:t>
      </w:r>
      <w:r w:rsidR="00BD0EFE">
        <w:t xml:space="preserve"> </w:t>
      </w:r>
      <w:r w:rsidRPr="00F80F61">
        <w:t>связи,</w:t>
      </w:r>
      <w:r w:rsidR="00BD0EFE">
        <w:t xml:space="preserve"> </w:t>
      </w:r>
      <w:r w:rsidRPr="00F80F61">
        <w:t>типы</w:t>
      </w:r>
      <w:r w:rsidR="00BD0EFE">
        <w:t xml:space="preserve"> </w:t>
      </w:r>
      <w:r w:rsidRPr="00F80F61">
        <w:t>связи</w:t>
      </w:r>
      <w:r w:rsidR="00BD0EFE">
        <w:t xml:space="preserve"> </w:t>
      </w:r>
      <w:r w:rsidRPr="00F80F61">
        <w:t>(по</w:t>
      </w:r>
      <w:r w:rsidR="00BD0EFE">
        <w:t xml:space="preserve"> </w:t>
      </w:r>
      <w:r w:rsidRPr="00F80F61">
        <w:t>запросу</w:t>
      </w:r>
      <w:r w:rsidR="00BD0EFE">
        <w:t xml:space="preserve"> </w:t>
      </w:r>
      <w:r w:rsidRPr="00F80F61">
        <w:t>или</w:t>
      </w:r>
      <w:r w:rsidR="00BD0EFE">
        <w:t xml:space="preserve"> </w:t>
      </w:r>
      <w:r w:rsidRPr="00F80F61">
        <w:t>иначе),</w:t>
      </w:r>
      <w:r w:rsidR="00BD0EFE">
        <w:t xml:space="preserve"> </w:t>
      </w:r>
      <w:r w:rsidRPr="00F80F61">
        <w:t>скорость</w:t>
      </w:r>
      <w:r w:rsidR="00BD0EFE">
        <w:t xml:space="preserve"> </w:t>
      </w:r>
      <w:r w:rsidRPr="00F80F61">
        <w:t>обмена</w:t>
      </w:r>
      <w:r w:rsidR="00BD0EFE">
        <w:t xml:space="preserve"> </w:t>
      </w:r>
      <w:r w:rsidRPr="00F80F61">
        <w:t>данными,</w:t>
      </w:r>
      <w:r w:rsidR="00BD0EFE">
        <w:t xml:space="preserve"> </w:t>
      </w:r>
      <w:r w:rsidRPr="00F80F61">
        <w:t>объем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форматы</w:t>
      </w:r>
      <w:r w:rsidR="00BD0EFE">
        <w:t xml:space="preserve"> </w:t>
      </w:r>
      <w:r w:rsidRPr="00F80F61">
        <w:t>передаваемых</w:t>
      </w:r>
      <w:r w:rsidR="00BD0EFE">
        <w:t xml:space="preserve"> </w:t>
      </w:r>
      <w:r w:rsidRPr="00F80F61">
        <w:t>данных.</w:t>
      </w:r>
    </w:p>
    <w:p w14:paraId="61F76D38" w14:textId="4E70EE48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38" w:name="_Toc105435294"/>
      <w:r w:rsidRPr="001D5895">
        <w:rPr>
          <w:iCs/>
        </w:rPr>
        <w:t>4.1.4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режимам</w:t>
      </w:r>
      <w:r w:rsidR="00BD0EFE">
        <w:rPr>
          <w:iCs/>
        </w:rPr>
        <w:t xml:space="preserve"> </w:t>
      </w:r>
      <w:r w:rsidRPr="001D5895">
        <w:rPr>
          <w:iCs/>
        </w:rPr>
        <w:t>функционирования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bookmarkEnd w:id="38"/>
    </w:p>
    <w:p w14:paraId="015866F0" w14:textId="4968D15E" w:rsidR="000D72A1" w:rsidRDefault="000D72A1" w:rsidP="00BD0EFE">
      <w:pPr>
        <w:pStyle w:val="af0"/>
        <w:widowControl w:val="0"/>
      </w:pPr>
      <w:r>
        <w:t>Для</w:t>
      </w:r>
      <w:r w:rsidR="00BD0EFE">
        <w:t xml:space="preserve"> </w:t>
      </w:r>
      <w:r>
        <w:t>ИС</w:t>
      </w:r>
      <w:r w:rsidR="00BD0EFE">
        <w:t xml:space="preserve"> </w:t>
      </w:r>
      <w:r>
        <w:rPr>
          <w:szCs w:val="28"/>
        </w:rPr>
        <w:t>«</w:t>
      </w:r>
      <w:r w:rsidR="00A216B2">
        <w:rPr>
          <w:rFonts w:cs="Times New Roman"/>
          <w:szCs w:val="28"/>
          <w:shd w:val="clear" w:color="auto" w:fill="FFFFFF"/>
        </w:rPr>
        <w:t>Новое</w:t>
      </w:r>
      <w:r w:rsidR="00BD0EFE">
        <w:rPr>
          <w:rFonts w:cs="Times New Roman"/>
          <w:szCs w:val="28"/>
          <w:shd w:val="clear" w:color="auto" w:fill="FFFFFF"/>
        </w:rPr>
        <w:t xml:space="preserve"> </w:t>
      </w:r>
      <w:r w:rsidR="00A216B2">
        <w:rPr>
          <w:rFonts w:cs="Times New Roman"/>
          <w:szCs w:val="28"/>
          <w:shd w:val="clear" w:color="auto" w:fill="FFFFFF"/>
        </w:rPr>
        <w:t>Искусство</w:t>
      </w:r>
      <w:r>
        <w:t>»</w:t>
      </w:r>
      <w:r w:rsidR="00BD0EFE">
        <w:t xml:space="preserve"> </w:t>
      </w:r>
      <w:r>
        <w:t>определены</w:t>
      </w:r>
      <w:r w:rsidR="00BD0EFE">
        <w:t xml:space="preserve"> </w:t>
      </w:r>
      <w:r>
        <w:t>следующие</w:t>
      </w:r>
      <w:r w:rsidR="00BD0EFE">
        <w:t xml:space="preserve"> </w:t>
      </w:r>
      <w:r>
        <w:t>режимы</w:t>
      </w:r>
      <w:r w:rsidR="00BD0EFE">
        <w:t xml:space="preserve"> </w:t>
      </w:r>
      <w:r>
        <w:t>функционирования:</w:t>
      </w:r>
    </w:p>
    <w:p w14:paraId="3771B84A" w14:textId="2D328316" w:rsidR="000D72A1" w:rsidRDefault="000D72A1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бычны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функционирования;</w:t>
      </w:r>
    </w:p>
    <w:p w14:paraId="20B7C414" w14:textId="084EE949" w:rsidR="000D72A1" w:rsidRDefault="000D72A1" w:rsidP="00BD0EFE">
      <w:pPr>
        <w:pStyle w:val="a1"/>
        <w:widowControl w:val="0"/>
        <w:numPr>
          <w:ilvl w:val="0"/>
          <w:numId w:val="4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администра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тивны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функционирования.</w:t>
      </w:r>
    </w:p>
    <w:p w14:paraId="44EA065C" w14:textId="1EBA2040" w:rsidR="000D72A1" w:rsidRDefault="000D72A1" w:rsidP="00BD0EFE">
      <w:pPr>
        <w:pStyle w:val="af0"/>
        <w:widowControl w:val="0"/>
        <w:rPr>
          <w:shd w:val="clear" w:color="auto" w:fill="FFFFFF"/>
        </w:rPr>
      </w:pPr>
      <w:r>
        <w:rPr>
          <w:shd w:val="clear" w:color="auto" w:fill="FFFFFF"/>
        </w:rPr>
        <w:t>Основным</w:t>
      </w:r>
      <w:r w:rsidR="00BD0EFE">
        <w:rPr>
          <w:shd w:val="clear" w:color="auto" w:fill="FFFFFF"/>
        </w:rPr>
        <w:t xml:space="preserve"> </w:t>
      </w:r>
      <w:r>
        <w:rPr>
          <w:shd w:val="clear" w:color="auto" w:fill="FFFFFF"/>
        </w:rPr>
        <w:t>режимом</w:t>
      </w:r>
      <w:r w:rsidR="00BD0EFE">
        <w:rPr>
          <w:shd w:val="clear" w:color="auto" w:fill="FFFFFF"/>
        </w:rPr>
        <w:t xml:space="preserve"> </w:t>
      </w:r>
      <w:r>
        <w:rPr>
          <w:shd w:val="clear" w:color="auto" w:fill="FFFFFF"/>
        </w:rPr>
        <w:t>функционирования</w:t>
      </w:r>
      <w:r w:rsidR="00BD0EFE">
        <w:rPr>
          <w:shd w:val="clear" w:color="auto" w:fill="FFFFFF"/>
        </w:rPr>
        <w:t xml:space="preserve"> </w:t>
      </w:r>
      <w:r>
        <w:rPr>
          <w:shd w:val="clear" w:color="auto" w:fill="FFFFFF"/>
        </w:rPr>
        <w:t>АС</w:t>
      </w:r>
      <w:r w:rsidR="00BD0EFE">
        <w:rPr>
          <w:shd w:val="clear" w:color="auto" w:fill="FFFFFF"/>
        </w:rPr>
        <w:t xml:space="preserve"> </w:t>
      </w:r>
      <w:r>
        <w:rPr>
          <w:shd w:val="clear" w:color="auto" w:fill="FFFFFF"/>
        </w:rPr>
        <w:t>является</w:t>
      </w:r>
      <w:r w:rsidR="00BD0EFE">
        <w:rPr>
          <w:shd w:val="clear" w:color="auto" w:fill="FFFFFF"/>
        </w:rPr>
        <w:t xml:space="preserve"> </w:t>
      </w:r>
      <w:r>
        <w:rPr>
          <w:shd w:val="clear" w:color="auto" w:fill="FFFFFF"/>
        </w:rPr>
        <w:t>обычный</w:t>
      </w:r>
      <w:r w:rsidR="00BD0EFE">
        <w:rPr>
          <w:shd w:val="clear" w:color="auto" w:fill="FFFFFF"/>
        </w:rPr>
        <w:t xml:space="preserve"> </w:t>
      </w:r>
      <w:r>
        <w:rPr>
          <w:shd w:val="clear" w:color="auto" w:fill="FFFFFF"/>
        </w:rPr>
        <w:t>режим.</w:t>
      </w:r>
    </w:p>
    <w:p w14:paraId="6102E21E" w14:textId="34DD09B4" w:rsidR="000D72A1" w:rsidRDefault="000D72A1" w:rsidP="00BD0EFE">
      <w:pPr>
        <w:pStyle w:val="af0"/>
        <w:widowControl w:val="0"/>
      </w:pPr>
      <w:r>
        <w:t>В</w:t>
      </w:r>
      <w:r w:rsidR="00BD0EFE">
        <w:t xml:space="preserve"> </w:t>
      </w:r>
      <w:r>
        <w:t>обычном</w:t>
      </w:r>
      <w:r w:rsidR="00BD0EFE">
        <w:t xml:space="preserve"> </w:t>
      </w:r>
      <w:r>
        <w:t>режиме</w:t>
      </w:r>
      <w:r w:rsidR="00BD0EFE">
        <w:t xml:space="preserve"> </w:t>
      </w:r>
      <w:r>
        <w:t>функционирования:</w:t>
      </w:r>
    </w:p>
    <w:p w14:paraId="46A98BEA" w14:textId="246ACD2B" w:rsidR="000D72A1" w:rsidRDefault="000D72A1" w:rsidP="00BD0EFE">
      <w:pPr>
        <w:pStyle w:val="af0"/>
        <w:widowControl w:val="0"/>
        <w:numPr>
          <w:ilvl w:val="0"/>
          <w:numId w:val="5"/>
        </w:numPr>
        <w:tabs>
          <w:tab w:val="left" w:pos="993"/>
        </w:tabs>
      </w:pPr>
      <w:r>
        <w:t>пользователь</w:t>
      </w:r>
      <w:r w:rsidR="00BD0EFE">
        <w:t xml:space="preserve"> </w:t>
      </w:r>
      <w:r>
        <w:t>может</w:t>
      </w:r>
      <w:r w:rsidR="00BD0EFE">
        <w:t xml:space="preserve"> </w:t>
      </w:r>
      <w:r>
        <w:t>просматривать</w:t>
      </w:r>
      <w:r w:rsidR="00BD0EFE">
        <w:t xml:space="preserve"> </w:t>
      </w:r>
      <w:r>
        <w:t>и</w:t>
      </w:r>
      <w:r w:rsidR="00BD0EFE">
        <w:t xml:space="preserve"> </w:t>
      </w:r>
      <w:r>
        <w:t>редактировать</w:t>
      </w:r>
      <w:r w:rsidR="00BD0EFE">
        <w:t xml:space="preserve"> </w:t>
      </w:r>
      <w:r>
        <w:t>свой</w:t>
      </w:r>
      <w:r w:rsidR="00BD0EFE">
        <w:t xml:space="preserve"> </w:t>
      </w:r>
      <w:r>
        <w:t>профиль;</w:t>
      </w:r>
    </w:p>
    <w:p w14:paraId="73032787" w14:textId="36BBD9CD" w:rsidR="000D72A1" w:rsidRPr="000D72A1" w:rsidRDefault="000D72A1" w:rsidP="00BD0EFE">
      <w:pPr>
        <w:pStyle w:val="af0"/>
        <w:widowControl w:val="0"/>
        <w:numPr>
          <w:ilvl w:val="0"/>
          <w:numId w:val="5"/>
        </w:numPr>
        <w:tabs>
          <w:tab w:val="left" w:pos="993"/>
        </w:tabs>
      </w:pPr>
      <w:r>
        <w:t>пользователь</w:t>
      </w:r>
      <w:r w:rsidR="00BD0EFE">
        <w:t xml:space="preserve"> </w:t>
      </w:r>
      <w:r>
        <w:t>может</w:t>
      </w:r>
      <w:r w:rsidR="00BD0EFE">
        <w:t xml:space="preserve"> </w:t>
      </w:r>
      <w:r w:rsidR="00666896">
        <w:t>выбирать</w:t>
      </w:r>
      <w:r w:rsidR="00BD0EFE">
        <w:t xml:space="preserve"> </w:t>
      </w:r>
      <w:r>
        <w:t>и</w:t>
      </w:r>
      <w:r w:rsidR="00BD0EFE">
        <w:t xml:space="preserve"> </w:t>
      </w:r>
      <w:r>
        <w:t>просматривать</w:t>
      </w:r>
      <w:r w:rsidR="00BD0EFE">
        <w:t xml:space="preserve"> </w:t>
      </w:r>
      <w:r w:rsidR="00666896">
        <w:t>продукты</w:t>
      </w:r>
      <w:r>
        <w:t>.</w:t>
      </w:r>
    </w:p>
    <w:p w14:paraId="3D22B7EC" w14:textId="2BD3E5D2" w:rsidR="00312761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471A5AD4" w14:textId="2ED91CBF" w:rsidR="00866738" w:rsidRPr="000D72A1" w:rsidRDefault="000D72A1" w:rsidP="00BD0EFE">
      <w:pPr>
        <w:pStyle w:val="af0"/>
        <w:widowControl w:val="0"/>
        <w:rPr>
          <w:szCs w:val="28"/>
          <w:shd w:val="clear" w:color="auto" w:fill="FFFFFF"/>
        </w:rPr>
      </w:pPr>
      <w:r>
        <w:t>В</w:t>
      </w:r>
      <w:r w:rsidR="00BD0EFE">
        <w:t xml:space="preserve"> </w:t>
      </w:r>
      <w:r>
        <w:rPr>
          <w:szCs w:val="28"/>
          <w:shd w:val="clear" w:color="auto" w:fill="FFFFFF"/>
        </w:rPr>
        <w:t>администра</w:t>
      </w:r>
      <w:r w:rsidR="000967E0">
        <w:rPr>
          <w:szCs w:val="28"/>
          <w:shd w:val="clear" w:color="auto" w:fill="FFFFFF"/>
        </w:rPr>
        <w:t>тивным</w:t>
      </w:r>
      <w:r w:rsidR="00BD0EFE">
        <w:rPr>
          <w:szCs w:val="28"/>
          <w:shd w:val="clear" w:color="auto" w:fill="FFFFFF"/>
        </w:rPr>
        <w:t xml:space="preserve"> </w:t>
      </w:r>
      <w:r>
        <w:rPr>
          <w:szCs w:val="28"/>
          <w:shd w:val="clear" w:color="auto" w:fill="FFFFFF"/>
        </w:rPr>
        <w:t>режиме</w:t>
      </w:r>
      <w:r w:rsidR="00BD0EFE">
        <w:rPr>
          <w:szCs w:val="28"/>
          <w:shd w:val="clear" w:color="auto" w:fill="FFFFFF"/>
        </w:rPr>
        <w:t xml:space="preserve"> </w:t>
      </w:r>
      <w:r>
        <w:rPr>
          <w:szCs w:val="28"/>
          <w:shd w:val="clear" w:color="auto" w:fill="FFFFFF"/>
        </w:rPr>
        <w:t>функционирования</w:t>
      </w:r>
      <w:r w:rsidR="00BD0EFE">
        <w:rPr>
          <w:szCs w:val="28"/>
          <w:shd w:val="clear" w:color="auto" w:fill="FFFFFF"/>
        </w:rPr>
        <w:t xml:space="preserve"> </w:t>
      </w:r>
      <w:r w:rsidRPr="003D3C75">
        <w:rPr>
          <w:szCs w:val="28"/>
          <w:shd w:val="clear" w:color="auto" w:fill="FFFFFF"/>
        </w:rPr>
        <w:t>администратор</w:t>
      </w:r>
      <w:r w:rsidR="00BD0EFE">
        <w:rPr>
          <w:szCs w:val="28"/>
          <w:shd w:val="clear" w:color="auto" w:fill="FFFFFF"/>
        </w:rPr>
        <w:t xml:space="preserve"> </w:t>
      </w:r>
      <w:r w:rsidRPr="003D3C75">
        <w:rPr>
          <w:szCs w:val="28"/>
          <w:shd w:val="clear" w:color="auto" w:fill="FFFFFF"/>
        </w:rPr>
        <w:t>может</w:t>
      </w:r>
      <w:r w:rsidR="00BD0EFE">
        <w:rPr>
          <w:szCs w:val="28"/>
          <w:shd w:val="clear" w:color="auto" w:fill="FFFFFF"/>
        </w:rPr>
        <w:t xml:space="preserve"> </w:t>
      </w:r>
      <w:r w:rsidRPr="003D3C75">
        <w:rPr>
          <w:szCs w:val="28"/>
          <w:shd w:val="clear" w:color="auto" w:fill="FFFFFF"/>
        </w:rPr>
        <w:t>добавлять</w:t>
      </w:r>
      <w:r w:rsidR="00BD0EFE">
        <w:rPr>
          <w:szCs w:val="28"/>
          <w:shd w:val="clear" w:color="auto" w:fill="FFFFFF"/>
        </w:rPr>
        <w:t xml:space="preserve"> </w:t>
      </w:r>
      <w:r w:rsidRPr="003D3C75">
        <w:rPr>
          <w:szCs w:val="28"/>
          <w:shd w:val="clear" w:color="auto" w:fill="FFFFFF"/>
        </w:rPr>
        <w:t>новых</w:t>
      </w:r>
      <w:r w:rsidR="00BD0EFE">
        <w:rPr>
          <w:szCs w:val="28"/>
          <w:shd w:val="clear" w:color="auto" w:fill="FFFFFF"/>
        </w:rPr>
        <w:t xml:space="preserve"> </w:t>
      </w:r>
      <w:r w:rsidRPr="003D3C75">
        <w:rPr>
          <w:szCs w:val="28"/>
          <w:shd w:val="clear" w:color="auto" w:fill="FFFFFF"/>
        </w:rPr>
        <w:t>пользователей.</w:t>
      </w:r>
    </w:p>
    <w:p w14:paraId="591B4C5C" w14:textId="75237300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39" w:name="_Toc105435295"/>
      <w:r w:rsidRPr="001D5895">
        <w:rPr>
          <w:iCs/>
        </w:rPr>
        <w:t>4.1.5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по</w:t>
      </w:r>
      <w:r w:rsidR="00BD0EFE">
        <w:rPr>
          <w:iCs/>
        </w:rPr>
        <w:t xml:space="preserve"> </w:t>
      </w:r>
      <w:r w:rsidRPr="001D5895">
        <w:rPr>
          <w:iCs/>
        </w:rPr>
        <w:t>диагностированию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bookmarkEnd w:id="39"/>
    </w:p>
    <w:p w14:paraId="757261F6" w14:textId="2B80E00B" w:rsidR="00B144BB" w:rsidRPr="00F80F61" w:rsidRDefault="00B144BB" w:rsidP="00BD0EFE">
      <w:pPr>
        <w:pStyle w:val="af9"/>
        <w:widowControl w:val="0"/>
      </w:pPr>
      <w:bookmarkStart w:id="40" w:name="_Toc105435296"/>
      <w:r w:rsidRPr="00F80F61">
        <w:t>ИС</w:t>
      </w:r>
      <w:r w:rsidR="00BD0EFE">
        <w:t xml:space="preserve"> </w:t>
      </w:r>
      <w:r w:rsidRPr="00F80F61">
        <w:rPr>
          <w:szCs w:val="28"/>
        </w:rPr>
        <w:t>«</w:t>
      </w:r>
      <w:r w:rsidR="00A216B2">
        <w:rPr>
          <w:szCs w:val="28"/>
          <w:shd w:val="clear" w:color="auto" w:fill="FFFFFF"/>
        </w:rPr>
        <w:t>Новое</w:t>
      </w:r>
      <w:r w:rsidR="00BD0EFE">
        <w:rPr>
          <w:szCs w:val="28"/>
          <w:shd w:val="clear" w:color="auto" w:fill="FFFFFF"/>
        </w:rPr>
        <w:t xml:space="preserve"> </w:t>
      </w:r>
      <w:r w:rsidR="00A216B2">
        <w:rPr>
          <w:szCs w:val="28"/>
          <w:shd w:val="clear" w:color="auto" w:fill="FFFFFF"/>
        </w:rPr>
        <w:t>Искусство</w:t>
      </w:r>
      <w:r w:rsidRPr="00F80F61">
        <w:rPr>
          <w:szCs w:val="28"/>
        </w:rPr>
        <w:t>»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предоставлять</w:t>
      </w:r>
      <w:r w:rsidR="00BD0EFE">
        <w:t xml:space="preserve"> </w:t>
      </w:r>
      <w:r w:rsidRPr="00F80F61">
        <w:t>инструменты</w:t>
      </w:r>
      <w:r w:rsidR="00BD0EFE">
        <w:t xml:space="preserve"> </w:t>
      </w:r>
      <w:r w:rsidRPr="00F80F61">
        <w:t>диагностирования</w:t>
      </w:r>
      <w:r w:rsidR="00BD0EFE">
        <w:t xml:space="preserve"> </w:t>
      </w:r>
      <w:r w:rsidRPr="00F80F61">
        <w:t>основных</w:t>
      </w:r>
      <w:r w:rsidR="00BD0EFE">
        <w:t xml:space="preserve"> </w:t>
      </w:r>
      <w:r w:rsidRPr="00F80F61">
        <w:t>процессов</w:t>
      </w:r>
      <w:r w:rsidR="00BD0EFE">
        <w:t xml:space="preserve"> </w:t>
      </w:r>
      <w:r w:rsidRPr="00F80F61">
        <w:t>системы,</w:t>
      </w:r>
      <w:r w:rsidR="00BD0EFE">
        <w:t xml:space="preserve"> </w:t>
      </w:r>
      <w:r w:rsidRPr="00F80F61">
        <w:t>трассировк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мониторинга</w:t>
      </w:r>
      <w:r w:rsidR="00BD0EFE">
        <w:t xml:space="preserve"> </w:t>
      </w:r>
      <w:r w:rsidRPr="00F80F61">
        <w:t>процесса</w:t>
      </w:r>
      <w:r w:rsidR="00BD0EFE">
        <w:t xml:space="preserve"> </w:t>
      </w:r>
      <w:r w:rsidRPr="00F80F61">
        <w:t>выполнения</w:t>
      </w:r>
      <w:r w:rsidR="00BD0EFE">
        <w:t xml:space="preserve"> </w:t>
      </w:r>
      <w:r w:rsidRPr="00F80F61">
        <w:t>программы.</w:t>
      </w:r>
    </w:p>
    <w:p w14:paraId="40250F41" w14:textId="4CF946DC" w:rsidR="00B144BB" w:rsidRPr="00F80F61" w:rsidRDefault="00B144BB" w:rsidP="00BD0EFE">
      <w:pPr>
        <w:pStyle w:val="af9"/>
        <w:widowControl w:val="0"/>
      </w:pPr>
      <w:r w:rsidRPr="00F80F61">
        <w:t>Компоненты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предоставлять</w:t>
      </w:r>
      <w:r w:rsidR="00BD0EFE">
        <w:t xml:space="preserve"> </w:t>
      </w:r>
      <w:r w:rsidRPr="00F80F61">
        <w:t>удобный</w:t>
      </w:r>
      <w:r w:rsidR="00BD0EFE">
        <w:t xml:space="preserve"> </w:t>
      </w:r>
      <w:r w:rsidRPr="00F80F61">
        <w:t>интерфейс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возможности</w:t>
      </w:r>
      <w:r w:rsidR="00BD0EFE">
        <w:t xml:space="preserve"> </w:t>
      </w:r>
      <w:r w:rsidRPr="00F80F61">
        <w:t>просмотра</w:t>
      </w:r>
      <w:r w:rsidR="00BD0EFE">
        <w:t xml:space="preserve"> </w:t>
      </w:r>
      <w:r w:rsidRPr="00F80F61">
        <w:t>диагностических</w:t>
      </w:r>
      <w:r w:rsidR="00BD0EFE">
        <w:t xml:space="preserve"> </w:t>
      </w:r>
      <w:r w:rsidRPr="00F80F61">
        <w:t>событий,</w:t>
      </w:r>
      <w:r w:rsidR="00BD0EFE">
        <w:t xml:space="preserve"> </w:t>
      </w:r>
      <w:r w:rsidRPr="00F80F61">
        <w:t>мониторинга</w:t>
      </w:r>
      <w:r w:rsidR="00BD0EFE">
        <w:t xml:space="preserve"> </w:t>
      </w:r>
      <w:r w:rsidRPr="00F80F61">
        <w:t>процесса</w:t>
      </w:r>
      <w:r w:rsidR="00BD0EFE">
        <w:t xml:space="preserve"> </w:t>
      </w:r>
      <w:r w:rsidRPr="00F80F61">
        <w:t>выполнения</w:t>
      </w:r>
      <w:r w:rsidR="00BD0EFE">
        <w:t xml:space="preserve"> </w:t>
      </w:r>
      <w:r w:rsidRPr="00F80F61">
        <w:t>программ.</w:t>
      </w:r>
    </w:p>
    <w:p w14:paraId="68C7183D" w14:textId="48929331" w:rsidR="00B144BB" w:rsidRPr="00F80F61" w:rsidRDefault="00B144BB" w:rsidP="00BD0EFE">
      <w:pPr>
        <w:pStyle w:val="af9"/>
        <w:widowControl w:val="0"/>
        <w:rPr>
          <w:b/>
          <w:bCs/>
        </w:rPr>
      </w:pPr>
      <w:r w:rsidRPr="00F80F61">
        <w:t>При</w:t>
      </w:r>
      <w:r w:rsidR="00BD0EFE">
        <w:t xml:space="preserve"> </w:t>
      </w:r>
      <w:r w:rsidRPr="00F80F61">
        <w:t>возникновении</w:t>
      </w:r>
      <w:r w:rsidR="00BD0EFE">
        <w:t xml:space="preserve"> </w:t>
      </w:r>
      <w:r w:rsidRPr="00F80F61">
        <w:t>аварийных</w:t>
      </w:r>
      <w:r w:rsidR="00BD0EFE">
        <w:t xml:space="preserve"> </w:t>
      </w:r>
      <w:r w:rsidRPr="00F80F61">
        <w:t>ситуаций,</w:t>
      </w:r>
      <w:r w:rsidR="00BD0EFE">
        <w:t xml:space="preserve"> </w:t>
      </w:r>
      <w:r w:rsidRPr="00F80F61">
        <w:t>либо</w:t>
      </w:r>
      <w:r w:rsidR="00BD0EFE">
        <w:t xml:space="preserve"> </w:t>
      </w:r>
      <w:r w:rsidRPr="00F80F61">
        <w:t>ошибок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программном</w:t>
      </w:r>
      <w:r w:rsidR="00BD0EFE">
        <w:t xml:space="preserve"> </w:t>
      </w:r>
      <w:r w:rsidRPr="00F80F61">
        <w:t>обеспечении,</w:t>
      </w:r>
      <w:r w:rsidR="00BD0EFE">
        <w:t xml:space="preserve"> </w:t>
      </w:r>
      <w:r w:rsidRPr="00F80F61">
        <w:t>диагностические</w:t>
      </w:r>
      <w:r w:rsidR="00BD0EFE">
        <w:t xml:space="preserve"> </w:t>
      </w:r>
      <w:r w:rsidRPr="00F80F61">
        <w:t>инструменты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позволять</w:t>
      </w:r>
      <w:r w:rsidR="00BD0EFE">
        <w:t xml:space="preserve"> </w:t>
      </w:r>
      <w:r w:rsidRPr="00F80F61">
        <w:t>сохранять</w:t>
      </w:r>
      <w:r w:rsidR="00BD0EFE">
        <w:t xml:space="preserve"> </w:t>
      </w:r>
      <w:r w:rsidRPr="00F80F61">
        <w:t>полный</w:t>
      </w:r>
      <w:r w:rsidR="00BD0EFE">
        <w:t xml:space="preserve"> </w:t>
      </w:r>
      <w:r w:rsidRPr="00F80F61">
        <w:t>набор</w:t>
      </w:r>
      <w:r w:rsidR="00BD0EFE">
        <w:t xml:space="preserve"> </w:t>
      </w:r>
      <w:r w:rsidRPr="00F80F61">
        <w:t>информации,</w:t>
      </w:r>
      <w:r w:rsidR="00BD0EFE">
        <w:t xml:space="preserve"> </w:t>
      </w:r>
      <w:r w:rsidRPr="00F80F61">
        <w:t>необходимой</w:t>
      </w:r>
      <w:r w:rsidR="00BD0EFE">
        <w:t xml:space="preserve"> </w:t>
      </w:r>
      <w:r w:rsidRPr="00F80F61">
        <w:t>разработчику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идентификации</w:t>
      </w:r>
      <w:r w:rsidR="00BD0EFE">
        <w:t xml:space="preserve"> </w:t>
      </w:r>
      <w:r w:rsidRPr="00F80F61">
        <w:t>проблемы.</w:t>
      </w:r>
    </w:p>
    <w:p w14:paraId="6056F459" w14:textId="2C453EDE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r w:rsidRPr="001D5895">
        <w:rPr>
          <w:iCs/>
        </w:rPr>
        <w:t>4.1.6</w:t>
      </w:r>
      <w:r w:rsidR="00BD0EFE">
        <w:rPr>
          <w:iCs/>
        </w:rPr>
        <w:t xml:space="preserve"> </w:t>
      </w:r>
      <w:r w:rsidRPr="001D5895">
        <w:rPr>
          <w:iCs/>
        </w:rPr>
        <w:t>Перспективы</w:t>
      </w:r>
      <w:r w:rsidR="00BD0EFE">
        <w:rPr>
          <w:iCs/>
        </w:rPr>
        <w:t xml:space="preserve"> </w:t>
      </w:r>
      <w:r w:rsidRPr="001D5895">
        <w:rPr>
          <w:iCs/>
        </w:rPr>
        <w:t>развития,</w:t>
      </w:r>
      <w:r w:rsidR="00BD0EFE">
        <w:rPr>
          <w:iCs/>
        </w:rPr>
        <w:t xml:space="preserve"> </w:t>
      </w:r>
      <w:r w:rsidRPr="001D5895">
        <w:rPr>
          <w:iCs/>
        </w:rPr>
        <w:t>модернизации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bookmarkEnd w:id="40"/>
    </w:p>
    <w:p w14:paraId="74901446" w14:textId="1DAB1403" w:rsidR="003127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АС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еализовыв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озможнос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льнейше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одернизаци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а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граммног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ения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а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омплекс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ически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редств.</w:t>
      </w:r>
      <w:r w:rsidR="00312761">
        <w:rPr>
          <w:rFonts w:cs="Times New Roman"/>
        </w:rPr>
        <w:br w:type="page"/>
      </w:r>
    </w:p>
    <w:p w14:paraId="5F69FB89" w14:textId="41FE23B7" w:rsidR="00312761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E19D45E" w14:textId="1D5CB870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41" w:name="_Toc105435297"/>
      <w:r w:rsidRPr="001D5895">
        <w:rPr>
          <w:iCs/>
        </w:rPr>
        <w:t>4.2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функциям</w:t>
      </w:r>
      <w:r w:rsidR="00BD0EFE">
        <w:rPr>
          <w:iCs/>
        </w:rPr>
        <w:t xml:space="preserve"> </w:t>
      </w:r>
      <w:r w:rsidRPr="001D5895">
        <w:rPr>
          <w:iCs/>
        </w:rPr>
        <w:t>(задачам),</w:t>
      </w:r>
      <w:r w:rsidR="00BD0EFE">
        <w:rPr>
          <w:iCs/>
        </w:rPr>
        <w:t xml:space="preserve"> </w:t>
      </w:r>
      <w:r w:rsidRPr="001D5895">
        <w:rPr>
          <w:iCs/>
        </w:rPr>
        <w:t>выполняемым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bookmarkEnd w:id="41"/>
    </w:p>
    <w:p w14:paraId="7FF4DCFC" w14:textId="45D3B318" w:rsidR="00866738" w:rsidRPr="001D5895" w:rsidRDefault="00866738" w:rsidP="00BD0EFE">
      <w:pPr>
        <w:pStyle w:val="21"/>
        <w:widowControl w:val="0"/>
        <w:numPr>
          <w:ilvl w:val="0"/>
          <w:numId w:val="0"/>
        </w:numPr>
        <w:rPr>
          <w:iCs/>
        </w:rPr>
      </w:pPr>
      <w:bookmarkStart w:id="42" w:name="_Toc105435298"/>
      <w:r w:rsidRPr="001D5895">
        <w:rPr>
          <w:iCs/>
        </w:rPr>
        <w:t>4.2.1</w:t>
      </w:r>
      <w:r w:rsidR="00BD0EFE">
        <w:rPr>
          <w:iCs/>
        </w:rPr>
        <w:t xml:space="preserve"> </w:t>
      </w:r>
      <w:r w:rsidRPr="001D5895">
        <w:rPr>
          <w:iCs/>
        </w:rPr>
        <w:t>Подсистема</w:t>
      </w:r>
      <w:r w:rsidR="00BD0EFE">
        <w:rPr>
          <w:iCs/>
        </w:rPr>
        <w:t xml:space="preserve"> </w:t>
      </w:r>
      <w:r w:rsidRPr="001D5895">
        <w:rPr>
          <w:iCs/>
        </w:rPr>
        <w:t>хранения</w:t>
      </w:r>
      <w:r w:rsidR="00BD0EFE">
        <w:rPr>
          <w:iCs/>
        </w:rPr>
        <w:t xml:space="preserve"> </w:t>
      </w:r>
      <w:r w:rsidRPr="001D5895">
        <w:rPr>
          <w:iCs/>
        </w:rPr>
        <w:t>данных</w:t>
      </w:r>
      <w:bookmarkEnd w:id="42"/>
    </w:p>
    <w:p w14:paraId="6FCEA149" w14:textId="76F96DED" w:rsidR="00866738" w:rsidRPr="00F80F61" w:rsidRDefault="00866738" w:rsidP="00BD0EFE">
      <w:pPr>
        <w:pStyle w:val="a1"/>
        <w:widowControl w:val="0"/>
        <w:spacing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од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существля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ератив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орм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налитическ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четов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кумент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формиров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цесс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четов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д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и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иодическ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зерв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пиро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хра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полните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осителя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.</w:t>
      </w:r>
    </w:p>
    <w:p w14:paraId="650E6388" w14:textId="0C6CDEF4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43" w:name="_Toc105435299"/>
      <w:r w:rsidRPr="001D5895">
        <w:rPr>
          <w:iCs/>
        </w:rPr>
        <w:t>4.2.2</w:t>
      </w:r>
      <w:r w:rsidR="00BD0EFE">
        <w:rPr>
          <w:iCs/>
        </w:rPr>
        <w:t xml:space="preserve"> </w:t>
      </w:r>
      <w:r w:rsidRPr="001D5895">
        <w:rPr>
          <w:iCs/>
        </w:rPr>
        <w:t>Подсистема</w:t>
      </w:r>
      <w:r w:rsidR="00BD0EFE">
        <w:rPr>
          <w:iCs/>
        </w:rPr>
        <w:t xml:space="preserve"> </w:t>
      </w:r>
      <w:r w:rsidRPr="001D5895">
        <w:rPr>
          <w:iCs/>
        </w:rPr>
        <w:t>управления</w:t>
      </w:r>
      <w:r w:rsidR="00BD0EFE">
        <w:rPr>
          <w:iCs/>
        </w:rPr>
        <w:t xml:space="preserve"> </w:t>
      </w:r>
      <w:r w:rsidRPr="001D5895">
        <w:rPr>
          <w:iCs/>
        </w:rPr>
        <w:t>нормативно-справочной</w:t>
      </w:r>
      <w:r w:rsidR="00BD0EFE">
        <w:rPr>
          <w:iCs/>
        </w:rPr>
        <w:t xml:space="preserve"> </w:t>
      </w:r>
      <w:r w:rsidRPr="001D5895">
        <w:rPr>
          <w:iCs/>
        </w:rPr>
        <w:t>информацией</w:t>
      </w:r>
      <w:bookmarkEnd w:id="43"/>
    </w:p>
    <w:p w14:paraId="64D3696E" w14:textId="78E8DD8D" w:rsidR="00B144BB" w:rsidRDefault="00B144BB" w:rsidP="00BD0EFE">
      <w:pPr>
        <w:pStyle w:val="af9"/>
        <w:widowControl w:val="0"/>
      </w:pPr>
      <w:r w:rsidRPr="00F80F61">
        <w:t>Подсистема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решать</w:t>
      </w:r>
      <w:r w:rsidR="00BD0EFE">
        <w:t xml:space="preserve"> </w:t>
      </w:r>
      <w:r w:rsidRPr="00F80F61">
        <w:t>задачу</w:t>
      </w:r>
      <w:r w:rsidR="00BD0EFE">
        <w:t xml:space="preserve"> </w:t>
      </w:r>
      <w:r w:rsidRPr="00F80F61">
        <w:t>обеспечения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овместимости</w:t>
      </w:r>
      <w:r w:rsidR="00BD0EFE">
        <w:t xml:space="preserve"> </w:t>
      </w:r>
      <w:r w:rsidRPr="00F80F61">
        <w:t>данных,</w:t>
      </w:r>
      <w:r w:rsidR="00BD0EFE">
        <w:t xml:space="preserve"> </w:t>
      </w:r>
      <w:r w:rsidRPr="00F80F61">
        <w:t>которыми</w:t>
      </w:r>
      <w:r w:rsidR="00BD0EFE">
        <w:t xml:space="preserve"> </w:t>
      </w:r>
      <w:r w:rsidRPr="00F80F61">
        <w:t>обмениваются</w:t>
      </w:r>
      <w:r w:rsidR="00BD0EFE">
        <w:t xml:space="preserve"> </w:t>
      </w:r>
      <w:r w:rsidRPr="00F80F61">
        <w:t>отдельные</w:t>
      </w:r>
      <w:r w:rsidR="00BD0EFE">
        <w:t xml:space="preserve"> </w:t>
      </w:r>
      <w:r w:rsidRPr="00F80F61">
        <w:t>компоненты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между</w:t>
      </w:r>
      <w:r w:rsidR="00BD0EFE">
        <w:t xml:space="preserve"> </w:t>
      </w:r>
      <w:r w:rsidRPr="00F80F61">
        <w:t>собой,</w:t>
      </w:r>
      <w:r w:rsidR="00BD0EFE">
        <w:t xml:space="preserve"> </w:t>
      </w:r>
      <w:r w:rsidRPr="00F80F61">
        <w:t>а</w:t>
      </w:r>
      <w:r w:rsidR="00BD0EFE">
        <w:t xml:space="preserve"> </w:t>
      </w:r>
      <w:r w:rsidRPr="00F80F61">
        <w:t>также</w:t>
      </w:r>
      <w:r w:rsidR="00BD0EFE">
        <w:t xml:space="preserve"> </w:t>
      </w:r>
      <w:r w:rsidRPr="00F80F61">
        <w:t>со</w:t>
      </w:r>
      <w:r w:rsidR="00BD0EFE">
        <w:t xml:space="preserve"> </w:t>
      </w:r>
      <w:r w:rsidRPr="00F80F61">
        <w:t>смежными</w:t>
      </w:r>
      <w:r w:rsidR="00BD0EFE">
        <w:t xml:space="preserve"> </w:t>
      </w:r>
      <w:r w:rsidRPr="00F80F61">
        <w:t>системами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процессе</w:t>
      </w:r>
      <w:r w:rsidR="00BD0EFE">
        <w:t xml:space="preserve"> </w:t>
      </w:r>
      <w:r w:rsidRPr="00F80F61">
        <w:t>функционирования.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число</w:t>
      </w:r>
      <w:r w:rsidR="00BD0EFE">
        <w:t xml:space="preserve"> </w:t>
      </w:r>
      <w:r w:rsidRPr="00F80F61">
        <w:t>функций</w:t>
      </w:r>
      <w:r w:rsidR="00BD0EFE">
        <w:t xml:space="preserve"> </w:t>
      </w:r>
      <w:r w:rsidRPr="00F80F61">
        <w:t>подсистемы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включены</w:t>
      </w:r>
      <w:r w:rsidR="00BD0EFE">
        <w:t xml:space="preserve"> </w:t>
      </w:r>
      <w:r w:rsidRPr="00F80F61">
        <w:t>функции</w:t>
      </w:r>
      <w:r w:rsidR="00BD0EFE">
        <w:t xml:space="preserve"> </w:t>
      </w:r>
      <w:r w:rsidRPr="00F80F61">
        <w:t>ведения</w:t>
      </w:r>
      <w:r w:rsidR="00BD0EFE">
        <w:t xml:space="preserve"> </w:t>
      </w:r>
      <w:r w:rsidRPr="00F80F61">
        <w:t>справочной</w:t>
      </w:r>
      <w:r w:rsidR="00BD0EFE">
        <w:t xml:space="preserve"> </w:t>
      </w:r>
      <w:r w:rsidRPr="00F80F61">
        <w:t>информации.</w:t>
      </w:r>
      <w:r w:rsidR="00BD0EFE">
        <w:t xml:space="preserve"> </w:t>
      </w:r>
      <w:r w:rsidRPr="00F80F61">
        <w:t>Справочник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лассификаторы,</w:t>
      </w:r>
      <w:r w:rsidR="00BD0EFE">
        <w:t xml:space="preserve"> </w:t>
      </w:r>
      <w:r w:rsidRPr="00F80F61">
        <w:t>входящие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став</w:t>
      </w:r>
      <w:r w:rsidR="00BD0EFE">
        <w:t xml:space="preserve"> </w:t>
      </w:r>
      <w:r w:rsidRPr="00F80F61">
        <w:t>подсистемы,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проектироватьс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разрабатывать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ответств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действующими</w:t>
      </w:r>
      <w:r w:rsidR="00BD0EFE">
        <w:t xml:space="preserve"> </w:t>
      </w:r>
      <w:r w:rsidRPr="00F80F61">
        <w:t>общероссийским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международными</w:t>
      </w:r>
      <w:r w:rsidR="00BD0EFE">
        <w:t xml:space="preserve"> </w:t>
      </w:r>
      <w:r w:rsidRPr="00F80F61">
        <w:t>справочникам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лассификаторами,</w:t>
      </w:r>
      <w:r w:rsidR="00BD0EFE">
        <w:t xml:space="preserve"> </w:t>
      </w:r>
      <w:r w:rsidRPr="00F80F61">
        <w:t>где</w:t>
      </w:r>
      <w:r w:rsidR="00BD0EFE">
        <w:t xml:space="preserve"> </w:t>
      </w:r>
      <w:r w:rsidRPr="00F80F61">
        <w:t>это</w:t>
      </w:r>
      <w:r w:rsidR="00BD0EFE">
        <w:t xml:space="preserve"> </w:t>
      </w:r>
      <w:r w:rsidRPr="00F80F61">
        <w:t>представляется</w:t>
      </w:r>
      <w:r w:rsidR="00BD0EFE">
        <w:t xml:space="preserve"> </w:t>
      </w:r>
      <w:r w:rsidRPr="00F80F61">
        <w:t>возможным.</w:t>
      </w:r>
      <w:r w:rsidR="00BD0EFE">
        <w:t xml:space="preserve"> </w:t>
      </w:r>
    </w:p>
    <w:p w14:paraId="1D80849E" w14:textId="3118ADC6" w:rsidR="00B144BB" w:rsidRPr="00F80F61" w:rsidRDefault="00B144BB" w:rsidP="00BD0EFE">
      <w:pPr>
        <w:pStyle w:val="af9"/>
        <w:widowControl w:val="0"/>
      </w:pPr>
      <w:r w:rsidRPr="00F80F61">
        <w:t>Подсистема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предоставлять</w:t>
      </w:r>
      <w:r w:rsidR="00BD0EFE">
        <w:t xml:space="preserve"> </w:t>
      </w:r>
      <w:r w:rsidRPr="00F80F61">
        <w:t>пользователю</w:t>
      </w:r>
      <w:r w:rsidR="00BD0EFE">
        <w:t xml:space="preserve"> </w:t>
      </w:r>
      <w:r w:rsidRPr="00F80F61">
        <w:t>удобные</w:t>
      </w:r>
      <w:r w:rsidR="00BD0EFE">
        <w:t xml:space="preserve"> </w:t>
      </w:r>
      <w:r w:rsidRPr="00F80F61">
        <w:t>инструменты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поиск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рименения</w:t>
      </w:r>
      <w:r w:rsidR="00BD0EFE">
        <w:t xml:space="preserve"> </w:t>
      </w:r>
      <w:r w:rsidRPr="00F80F61">
        <w:t>необходимой</w:t>
      </w:r>
      <w:r w:rsidR="00BD0EFE">
        <w:t xml:space="preserve"> </w:t>
      </w:r>
      <w:r w:rsidRPr="00F80F61">
        <w:t>справочной</w:t>
      </w:r>
      <w:r w:rsidR="00BD0EFE">
        <w:t xml:space="preserve"> </w:t>
      </w:r>
      <w:r w:rsidRPr="00F80F61">
        <w:t>информации.</w:t>
      </w:r>
    </w:p>
    <w:p w14:paraId="666C6B33" w14:textId="395B0502" w:rsidR="00B144BB" w:rsidRPr="00F80F61" w:rsidRDefault="00B144BB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с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равочники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ходя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став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лад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снов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ункциональностью:</w:t>
      </w:r>
    </w:p>
    <w:p w14:paraId="68598081" w14:textId="3788C288" w:rsidR="00B144BB" w:rsidRPr="001308BE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остоянно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хранен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правочников;</w:t>
      </w:r>
    </w:p>
    <w:p w14:paraId="4CA3D42A" w14:textId="3465CD3E" w:rsidR="00B144BB" w:rsidRPr="001308BE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312761">
        <w:rPr>
          <w:rFonts w:ascii="Times New Roman" w:hAnsi="Times New Roman" w:cs="Times New Roman"/>
          <w:sz w:val="28"/>
          <w:szCs w:val="36"/>
          <w:shd w:val="clear" w:color="auto" w:fill="FFFFFF"/>
        </w:rPr>
        <w:t>добавлен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312761">
        <w:rPr>
          <w:rFonts w:ascii="Times New Roman" w:hAnsi="Times New Roman" w:cs="Times New Roman"/>
          <w:sz w:val="28"/>
          <w:szCs w:val="36"/>
          <w:shd w:val="clear" w:color="auto" w:fill="FFFFFF"/>
        </w:rPr>
        <w:t>новых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3127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;</w:t>
      </w:r>
    </w:p>
    <w:p w14:paraId="49EF2147" w14:textId="7DAAA50C" w:rsidR="00312761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5AE2285" w14:textId="053F5A77" w:rsidR="00B144BB" w:rsidRPr="00F80F61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bookmarkStart w:id="44" w:name="_Toc105435300"/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редактирован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;</w:t>
      </w:r>
    </w:p>
    <w:p w14:paraId="746F17BD" w14:textId="5BB2CC76" w:rsidR="00B144BB" w:rsidRPr="00F80F61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удален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(удален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возможно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лишь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том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лучае,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если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руг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уществующ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объекты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н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сылаются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удаляемы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е);</w:t>
      </w:r>
    </w:p>
    <w:p w14:paraId="64EE9C2D" w14:textId="3208BE71" w:rsidR="00B144BB" w:rsidRPr="00F80F61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росмотр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;</w:t>
      </w:r>
    </w:p>
    <w:p w14:paraId="30EA678E" w14:textId="40D37985" w:rsidR="00B144BB" w:rsidRPr="00F80F61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росмотр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писка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;</w:t>
      </w:r>
    </w:p>
    <w:p w14:paraId="2B937A12" w14:textId="46105ABA" w:rsidR="00B144BB" w:rsidRPr="00F80F61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ортировка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писка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;</w:t>
      </w:r>
    </w:p>
    <w:p w14:paraId="53BEC2F4" w14:textId="401967A5" w:rsidR="00B144BB" w:rsidRPr="00F80F61" w:rsidRDefault="00B144BB" w:rsidP="00BD0EFE">
      <w:pPr>
        <w:pStyle w:val="a1"/>
        <w:widowControl w:val="0"/>
        <w:numPr>
          <w:ilvl w:val="0"/>
          <w:numId w:val="9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оиск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анных;</w:t>
      </w:r>
    </w:p>
    <w:p w14:paraId="2792600E" w14:textId="790BF5EF" w:rsidR="00B144BB" w:rsidRPr="00F80F61" w:rsidRDefault="00B144BB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еречен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ункц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равочник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точн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дия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ическ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ект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ыт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ксплуатации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д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правл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ормативно-справоч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и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ед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равочник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естров:</w:t>
      </w:r>
    </w:p>
    <w:p w14:paraId="357BB148" w14:textId="4D1F7B95" w:rsidR="00B144BB" w:rsidRPr="00F80F61" w:rsidRDefault="00B144BB" w:rsidP="00BD0EFE">
      <w:pPr>
        <w:pStyle w:val="a1"/>
        <w:widowControl w:val="0"/>
        <w:numPr>
          <w:ilvl w:val="0"/>
          <w:numId w:val="9"/>
        </w:numPr>
        <w:shd w:val="clear" w:color="auto" w:fill="FFFFFF" w:themeFill="background1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Реестр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«Сотрудники»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включает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ледующ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атрибуты: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Ф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ИО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сотрудника,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мобильный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номер,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логин,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ароль.</w:t>
      </w:r>
    </w:p>
    <w:p w14:paraId="654CF9D6" w14:textId="41546F6E" w:rsidR="00B144BB" w:rsidRPr="00F80F61" w:rsidRDefault="00B144BB" w:rsidP="00BD0EFE">
      <w:pPr>
        <w:pStyle w:val="a1"/>
        <w:widowControl w:val="0"/>
        <w:numPr>
          <w:ilvl w:val="0"/>
          <w:numId w:val="9"/>
        </w:numPr>
        <w:shd w:val="clear" w:color="auto" w:fill="FFFFFF" w:themeFill="background1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Реестр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«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Заказ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»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номер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заказа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,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татус,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комментарии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к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заявке.</w:t>
      </w:r>
    </w:p>
    <w:p w14:paraId="45A76B6C" w14:textId="40DF9310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r w:rsidRPr="001D5895">
        <w:rPr>
          <w:iCs/>
        </w:rPr>
        <w:t>4.2.3</w:t>
      </w:r>
      <w:r w:rsidR="00BD0EFE">
        <w:rPr>
          <w:iCs/>
        </w:rPr>
        <w:t xml:space="preserve"> </w:t>
      </w:r>
      <w:r w:rsidRPr="001D5895">
        <w:rPr>
          <w:iCs/>
        </w:rPr>
        <w:t>Подсистема</w:t>
      </w:r>
      <w:r w:rsidR="00BD0EFE">
        <w:rPr>
          <w:iCs/>
        </w:rPr>
        <w:t xml:space="preserve"> </w:t>
      </w:r>
      <w:r w:rsidRPr="001D5895">
        <w:rPr>
          <w:iCs/>
        </w:rPr>
        <w:t>приложений</w:t>
      </w:r>
      <w:r w:rsidR="00BD0EFE">
        <w:rPr>
          <w:iCs/>
        </w:rPr>
        <w:t xml:space="preserve"> </w:t>
      </w:r>
      <w:r w:rsidRPr="001D5895">
        <w:rPr>
          <w:iCs/>
        </w:rPr>
        <w:t>операционного</w:t>
      </w:r>
      <w:r w:rsidR="00BD0EFE">
        <w:rPr>
          <w:iCs/>
        </w:rPr>
        <w:t xml:space="preserve"> </w:t>
      </w:r>
      <w:r w:rsidRPr="001D5895">
        <w:rPr>
          <w:iCs/>
        </w:rPr>
        <w:t>управления</w:t>
      </w:r>
      <w:bookmarkEnd w:id="44"/>
    </w:p>
    <w:p w14:paraId="7CE85628" w14:textId="56D05D03" w:rsidR="00B144BB" w:rsidRDefault="00B144BB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од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ложен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ерацион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правл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стоя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дулей:</w:t>
      </w:r>
    </w:p>
    <w:p w14:paraId="783E2D12" w14:textId="0F6D546B" w:rsidR="00B144BB" w:rsidRPr="00F80F61" w:rsidRDefault="00B144BB" w:rsidP="00BD0EFE">
      <w:pPr>
        <w:pStyle w:val="a1"/>
        <w:widowControl w:val="0"/>
        <w:numPr>
          <w:ilvl w:val="0"/>
          <w:numId w:val="10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модуль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ведени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административного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окументооборота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меню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;</w:t>
      </w:r>
    </w:p>
    <w:p w14:paraId="04540527" w14:textId="3A46740C" w:rsidR="00B144BB" w:rsidRDefault="00B144BB" w:rsidP="00BD0EFE">
      <w:pPr>
        <w:pStyle w:val="a1"/>
        <w:widowControl w:val="0"/>
        <w:numPr>
          <w:ilvl w:val="0"/>
          <w:numId w:val="10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модуль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учета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="003A22EB">
        <w:rPr>
          <w:rFonts w:ascii="Times New Roman" w:hAnsi="Times New Roman" w:cs="Times New Roman"/>
          <w:sz w:val="28"/>
          <w:szCs w:val="36"/>
          <w:shd w:val="clear" w:color="auto" w:fill="FFFFFF"/>
        </w:rPr>
        <w:t>заказов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.</w:t>
      </w:r>
    </w:p>
    <w:p w14:paraId="074A8218" w14:textId="77777777" w:rsidR="00312761" w:rsidRDefault="00312761" w:rsidP="00BD0EFE">
      <w:pPr>
        <w:widowControl w:val="0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>
        <w:rPr>
          <w:rFonts w:ascii="Times New Roman" w:hAnsi="Times New Roman" w:cs="Times New Roman"/>
          <w:sz w:val="28"/>
          <w:szCs w:val="36"/>
          <w:shd w:val="clear" w:color="auto" w:fill="FFFFFF"/>
        </w:rPr>
        <w:br w:type="page"/>
      </w:r>
    </w:p>
    <w:p w14:paraId="206D60FC" w14:textId="63ED4B2D" w:rsidR="00312761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2428DD9D" w14:textId="6D59E1FC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45" w:name="_Toc105435301"/>
      <w:r w:rsidRPr="001D5895">
        <w:rPr>
          <w:iCs/>
        </w:rPr>
        <w:t>4.3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видам</w:t>
      </w:r>
      <w:r w:rsidR="00BD0EFE">
        <w:rPr>
          <w:iCs/>
        </w:rPr>
        <w:t xml:space="preserve"> </w:t>
      </w:r>
      <w:r w:rsidRPr="001D5895">
        <w:rPr>
          <w:iCs/>
        </w:rPr>
        <w:t>обеспечения</w:t>
      </w:r>
      <w:r w:rsidR="00BD0EFE">
        <w:rPr>
          <w:iCs/>
        </w:rPr>
        <w:t xml:space="preserve"> </w:t>
      </w:r>
      <w:r w:rsidRPr="001D5895">
        <w:rPr>
          <w:iCs/>
        </w:rPr>
        <w:t>ИС</w:t>
      </w:r>
      <w:bookmarkEnd w:id="45"/>
    </w:p>
    <w:p w14:paraId="4ECA9C50" w14:textId="3D89F725" w:rsidR="00866738" w:rsidRPr="001D5895" w:rsidRDefault="00866738" w:rsidP="00BD0EFE">
      <w:pPr>
        <w:pStyle w:val="21"/>
        <w:widowControl w:val="0"/>
        <w:numPr>
          <w:ilvl w:val="0"/>
          <w:numId w:val="0"/>
        </w:numPr>
        <w:rPr>
          <w:iCs/>
        </w:rPr>
      </w:pPr>
      <w:bookmarkStart w:id="46" w:name="_Toc105435302"/>
      <w:r w:rsidRPr="001D5895">
        <w:rPr>
          <w:iCs/>
        </w:rPr>
        <w:t>4.3.1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математическому</w:t>
      </w:r>
      <w:r w:rsidR="00BD0EFE">
        <w:rPr>
          <w:iCs/>
        </w:rPr>
        <w:t xml:space="preserve"> </w:t>
      </w:r>
      <w:r w:rsidRPr="001D5895">
        <w:rPr>
          <w:iCs/>
        </w:rPr>
        <w:t>обеспечению</w:t>
      </w:r>
      <w:bookmarkEnd w:id="46"/>
    </w:p>
    <w:p w14:paraId="4DDB7F74" w14:textId="5EBD3137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оста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атематическ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и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пол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ункц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се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е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онентов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ализуем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мощь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ируем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ическ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.</w:t>
      </w:r>
    </w:p>
    <w:p w14:paraId="78B56F89" w14:textId="2A7497B6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Алгорит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оспособ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юб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начения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ход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рабатываем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.</w:t>
      </w:r>
    </w:p>
    <w:p w14:paraId="6384D846" w14:textId="7F34274A" w:rsidR="00866738" w:rsidRPr="001D5895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47" w:name="_Toc105435303"/>
      <w:r w:rsidRPr="001D5895">
        <w:rPr>
          <w:iCs/>
        </w:rPr>
        <w:t>4.3.2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информационному</w:t>
      </w:r>
      <w:r w:rsidR="00BD0EFE">
        <w:rPr>
          <w:iCs/>
        </w:rPr>
        <w:t xml:space="preserve"> </w:t>
      </w:r>
      <w:r w:rsidRPr="001D5895">
        <w:rPr>
          <w:iCs/>
        </w:rPr>
        <w:t>обеспечению</w:t>
      </w:r>
      <w:bookmarkEnd w:id="47"/>
    </w:p>
    <w:p w14:paraId="7A69D8DB" w14:textId="0756B5E1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Состав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труктур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пособ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рганизаци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ы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пределе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этап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ическог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ектирования.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Уровен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хране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ен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ы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строен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снов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време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еляцио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л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ъектно-реляцио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УБД.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л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е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целостност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оватьс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строенны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еханизм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УБД.</w:t>
      </w:r>
    </w:p>
    <w:p w14:paraId="49B14B2F" w14:textId="27145AEC" w:rsidR="006C5759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Средств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УБД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акж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редств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уем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перацио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ив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кументирова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токолирова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рабатываем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формации.</w:t>
      </w:r>
    </w:p>
    <w:p w14:paraId="319E2D35" w14:textId="35A4710F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Доступ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ен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ы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едоставлен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ольк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вторизованны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льзователя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учето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лужеб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лномочий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акж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учето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атегори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запрашиваем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формации.</w:t>
      </w:r>
    </w:p>
    <w:p w14:paraId="3E6F6A59" w14:textId="46FB2B95" w:rsidR="003127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Структур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аз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ы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рганизова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ациональны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пособом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ключающи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единовременную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лную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ыгрузку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формации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держащейс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аз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ы.</w:t>
      </w:r>
      <w:r w:rsidR="00312761">
        <w:rPr>
          <w:rFonts w:cs="Times New Roman"/>
        </w:rPr>
        <w:br w:type="page"/>
      </w:r>
    </w:p>
    <w:p w14:paraId="1675EE9F" w14:textId="79E33F62" w:rsidR="00312761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5333CC0B" w14:textId="4D0B4EC2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Техническ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редства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ивающ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хране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формации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ов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временны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ологии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зволяющ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и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вышенную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дежнос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хране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перативную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замену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оруд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(распределенна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збыточна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запись/считыва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;</w:t>
      </w:r>
      <w:r w:rsidR="00BD0EFE">
        <w:rPr>
          <w:rFonts w:cs="Times New Roman"/>
        </w:rPr>
        <w:t xml:space="preserve"> </w:t>
      </w:r>
      <w:proofErr w:type="spellStart"/>
      <w:r w:rsidRPr="00F80F61">
        <w:rPr>
          <w:rFonts w:cs="Times New Roman"/>
        </w:rPr>
        <w:t>зеркалирование</w:t>
      </w:r>
      <w:proofErr w:type="spellEnd"/>
      <w:r w:rsidRPr="00F80F61">
        <w:rPr>
          <w:rFonts w:cs="Times New Roman"/>
        </w:rPr>
        <w:t>;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езависимы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исковы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ассивы).</w:t>
      </w:r>
    </w:p>
    <w:p w14:paraId="05279851" w14:textId="5FB02B89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ста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ходи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пециализированна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дсистем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езервног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опир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осстановле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анных.</w:t>
      </w:r>
    </w:p>
    <w:p w14:paraId="5B0B187E" w14:textId="3874EF7B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Пр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ектировани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азвертывани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еобходим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ассмотре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озможнос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копленн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формаци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з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уж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функционирующи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формацион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.</w:t>
      </w:r>
    </w:p>
    <w:p w14:paraId="15D7C6F3" w14:textId="0D295178" w:rsidR="00FD47AC" w:rsidRPr="001D5895" w:rsidRDefault="00FD47AC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48" w:name="_Toc105435304"/>
      <w:r w:rsidRPr="001D5895">
        <w:rPr>
          <w:iCs/>
        </w:rPr>
        <w:t>4.3.2.1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составу,</w:t>
      </w:r>
      <w:r w:rsidR="00BD0EFE">
        <w:rPr>
          <w:iCs/>
        </w:rPr>
        <w:t xml:space="preserve"> </w:t>
      </w:r>
      <w:r w:rsidRPr="001D5895">
        <w:rPr>
          <w:iCs/>
        </w:rPr>
        <w:t>структуре</w:t>
      </w:r>
      <w:r w:rsidR="00BD0EFE">
        <w:rPr>
          <w:iCs/>
        </w:rPr>
        <w:t xml:space="preserve"> </w:t>
      </w:r>
      <w:r w:rsidRPr="001D5895">
        <w:rPr>
          <w:iCs/>
        </w:rPr>
        <w:t>и</w:t>
      </w:r>
      <w:r w:rsidR="00BD0EFE">
        <w:rPr>
          <w:iCs/>
        </w:rPr>
        <w:t xml:space="preserve"> </w:t>
      </w:r>
      <w:r w:rsidRPr="001D5895">
        <w:rPr>
          <w:iCs/>
        </w:rPr>
        <w:t>способам</w:t>
      </w:r>
      <w:r w:rsidR="00BD0EFE">
        <w:rPr>
          <w:iCs/>
        </w:rPr>
        <w:t xml:space="preserve"> </w:t>
      </w:r>
      <w:r w:rsidRPr="001D5895">
        <w:rPr>
          <w:iCs/>
        </w:rPr>
        <w:t>организации</w:t>
      </w:r>
      <w:r w:rsidR="00BD0EFE">
        <w:rPr>
          <w:iCs/>
        </w:rPr>
        <w:t xml:space="preserve"> </w:t>
      </w:r>
      <w:r w:rsidRPr="001D5895">
        <w:rPr>
          <w:iCs/>
        </w:rPr>
        <w:t>данных</w:t>
      </w:r>
      <w:r w:rsidR="00BD0EFE">
        <w:rPr>
          <w:iCs/>
        </w:rPr>
        <w:t xml:space="preserve"> </w:t>
      </w:r>
      <w:r w:rsidRPr="001D5895">
        <w:rPr>
          <w:iCs/>
        </w:rPr>
        <w:t>в</w:t>
      </w:r>
      <w:r w:rsidR="00BD0EFE">
        <w:rPr>
          <w:iCs/>
        </w:rPr>
        <w:t xml:space="preserve"> </w:t>
      </w:r>
      <w:r w:rsidRPr="001D5895">
        <w:rPr>
          <w:iCs/>
        </w:rPr>
        <w:t>АС</w:t>
      </w:r>
      <w:bookmarkEnd w:id="48"/>
    </w:p>
    <w:p w14:paraId="13CD8945" w14:textId="4898E231" w:rsidR="00B144BB" w:rsidRPr="00F80F61" w:rsidRDefault="00B144BB" w:rsidP="00BD0EFE">
      <w:pPr>
        <w:pStyle w:val="af9"/>
        <w:widowControl w:val="0"/>
      </w:pPr>
      <w:r w:rsidRPr="00F80F61">
        <w:t>Массивы</w:t>
      </w:r>
      <w:r w:rsidR="00BD0EFE">
        <w:t xml:space="preserve"> </w:t>
      </w:r>
      <w:r w:rsidRPr="00F80F61">
        <w:t>информации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представлять</w:t>
      </w:r>
      <w:r w:rsidR="00BD0EFE">
        <w:t xml:space="preserve"> </w:t>
      </w:r>
      <w:r w:rsidRPr="00F80F61">
        <w:t>собой</w:t>
      </w:r>
      <w:r w:rsidR="00BD0EFE">
        <w:t xml:space="preserve"> </w:t>
      </w:r>
      <w:r w:rsidRPr="00F80F61">
        <w:t>единую</w:t>
      </w:r>
      <w:r w:rsidR="00BD0EFE">
        <w:t xml:space="preserve"> </w:t>
      </w:r>
      <w:r w:rsidRPr="00F80F61">
        <w:t>совокупность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различных</w:t>
      </w:r>
      <w:r w:rsidR="00BD0EFE">
        <w:t xml:space="preserve"> </w:t>
      </w:r>
      <w:r w:rsidRPr="00F80F61">
        <w:t>функциональных</w:t>
      </w:r>
      <w:r w:rsidR="00BD0EFE">
        <w:t xml:space="preserve"> </w:t>
      </w:r>
      <w:r w:rsidRPr="00F80F61">
        <w:t>комплексов</w:t>
      </w:r>
      <w:r w:rsidR="00BD0EFE">
        <w:t xml:space="preserve"> </w:t>
      </w:r>
      <w:r w:rsidRPr="00F80F61">
        <w:t>задач</w:t>
      </w:r>
      <w:r w:rsidR="00BD0EFE">
        <w:t xml:space="preserve"> </w:t>
      </w:r>
      <w:r w:rsidRPr="00F80F61">
        <w:t>(приложений).</w:t>
      </w:r>
    </w:p>
    <w:p w14:paraId="4F17CC65" w14:textId="17B5436B" w:rsidR="00B144BB" w:rsidRPr="00F80F61" w:rsidRDefault="00B144BB" w:rsidP="00BD0EFE">
      <w:pPr>
        <w:pStyle w:val="af9"/>
        <w:widowControl w:val="0"/>
      </w:pPr>
      <w:r w:rsidRPr="00F80F61">
        <w:t>В</w:t>
      </w:r>
      <w:r w:rsidR="00BD0EFE">
        <w:t xml:space="preserve"> </w:t>
      </w:r>
      <w:r w:rsidRPr="00F80F61">
        <w:t>состав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="00666896">
        <w:t>информационной</w:t>
      </w:r>
      <w:r w:rsidR="00BD0EFE">
        <w:t xml:space="preserve"> </w:t>
      </w:r>
      <w:r w:rsidR="00666896">
        <w:t>системы</w:t>
      </w:r>
      <w:r w:rsidR="00BD0EFE">
        <w:t xml:space="preserve"> </w:t>
      </w:r>
      <w:r w:rsidRPr="00F80F61">
        <w:t>«</w:t>
      </w:r>
      <w:r>
        <w:t>УКП</w:t>
      </w:r>
      <w:r w:rsidRPr="00F80F61">
        <w:t>»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входить</w:t>
      </w:r>
      <w:r w:rsidR="00BD0EFE">
        <w:t xml:space="preserve"> </w:t>
      </w:r>
      <w:r w:rsidRPr="00F80F61">
        <w:t>данные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виде:</w:t>
      </w:r>
    </w:p>
    <w:p w14:paraId="5F091E99" w14:textId="264662FA" w:rsidR="00B144BB" w:rsidRPr="00F80F61" w:rsidRDefault="00B144BB" w:rsidP="00BD0EFE">
      <w:pPr>
        <w:pStyle w:val="ab"/>
        <w:widowControl w:val="0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F80F61">
        <w:rPr>
          <w:sz w:val="28"/>
        </w:rPr>
        <w:t>текстовых</w:t>
      </w:r>
      <w:r w:rsidR="00BD0EFE">
        <w:rPr>
          <w:sz w:val="28"/>
        </w:rPr>
        <w:t xml:space="preserve"> </w:t>
      </w:r>
      <w:r w:rsidRPr="00F80F61">
        <w:rPr>
          <w:sz w:val="28"/>
        </w:rPr>
        <w:t>файлов;</w:t>
      </w:r>
    </w:p>
    <w:p w14:paraId="7BE7C099" w14:textId="4B705CC2" w:rsidR="00B144BB" w:rsidRPr="00F80F61" w:rsidRDefault="00B144BB" w:rsidP="00BD0EFE">
      <w:pPr>
        <w:pStyle w:val="ab"/>
        <w:widowControl w:val="0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F80F61">
        <w:rPr>
          <w:sz w:val="28"/>
        </w:rPr>
        <w:t>графических</w:t>
      </w:r>
      <w:r w:rsidR="00BD0EFE">
        <w:rPr>
          <w:sz w:val="28"/>
        </w:rPr>
        <w:t xml:space="preserve"> </w:t>
      </w:r>
      <w:r w:rsidRPr="00F80F61">
        <w:rPr>
          <w:sz w:val="28"/>
        </w:rPr>
        <w:t>файлов</w:t>
      </w:r>
      <w:r w:rsidR="00BD0EFE">
        <w:rPr>
          <w:sz w:val="28"/>
        </w:rPr>
        <w:t xml:space="preserve"> </w:t>
      </w:r>
      <w:r w:rsidRPr="00F80F61">
        <w:rPr>
          <w:sz w:val="28"/>
        </w:rPr>
        <w:t>(оцифрованных</w:t>
      </w:r>
      <w:r w:rsidR="00BD0EFE">
        <w:rPr>
          <w:sz w:val="28"/>
        </w:rPr>
        <w:t xml:space="preserve"> </w:t>
      </w:r>
      <w:r w:rsidRPr="00F80F61">
        <w:rPr>
          <w:sz w:val="28"/>
        </w:rPr>
        <w:t>изображений);</w:t>
      </w:r>
    </w:p>
    <w:p w14:paraId="04D4B8CE" w14:textId="77777777" w:rsidR="00B144BB" w:rsidRPr="00F80F61" w:rsidRDefault="00B144BB" w:rsidP="00BD0EFE">
      <w:pPr>
        <w:pStyle w:val="ab"/>
        <w:widowControl w:val="0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F80F61">
        <w:rPr>
          <w:sz w:val="28"/>
        </w:rPr>
        <w:t>метаданных;</w:t>
      </w:r>
    </w:p>
    <w:p w14:paraId="04E55ADD" w14:textId="6503AF7C" w:rsidR="00A553D7" w:rsidRPr="00F80F61" w:rsidRDefault="00A553D7" w:rsidP="00BD0EFE">
      <w:pPr>
        <w:pStyle w:val="ab"/>
        <w:widowControl w:val="0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F80F61">
        <w:rPr>
          <w:sz w:val="28"/>
        </w:rPr>
        <w:t>иной</w:t>
      </w:r>
      <w:r w:rsidR="00BD0EFE">
        <w:rPr>
          <w:sz w:val="28"/>
        </w:rPr>
        <w:t xml:space="preserve"> </w:t>
      </w:r>
      <w:r w:rsidRPr="00F80F61">
        <w:rPr>
          <w:sz w:val="28"/>
        </w:rPr>
        <w:t>информации,</w:t>
      </w:r>
      <w:r w:rsidR="00BD0EFE">
        <w:rPr>
          <w:sz w:val="28"/>
        </w:rPr>
        <w:t xml:space="preserve"> </w:t>
      </w:r>
      <w:r w:rsidRPr="00F80F61">
        <w:rPr>
          <w:sz w:val="28"/>
        </w:rPr>
        <w:t>определяемой</w:t>
      </w:r>
      <w:r w:rsidR="00BD0EFE">
        <w:rPr>
          <w:sz w:val="28"/>
        </w:rPr>
        <w:t xml:space="preserve"> </w:t>
      </w:r>
      <w:r w:rsidRPr="00F80F61">
        <w:rPr>
          <w:sz w:val="28"/>
        </w:rPr>
        <w:t>используемым</w:t>
      </w:r>
      <w:r w:rsidR="00BD0EFE">
        <w:rPr>
          <w:sz w:val="28"/>
        </w:rPr>
        <w:t xml:space="preserve"> </w:t>
      </w:r>
      <w:r w:rsidRPr="00F80F61">
        <w:rPr>
          <w:sz w:val="28"/>
        </w:rPr>
        <w:t>прикладным</w:t>
      </w:r>
      <w:r w:rsidR="00BD0EFE">
        <w:rPr>
          <w:sz w:val="28"/>
        </w:rPr>
        <w:t xml:space="preserve"> </w:t>
      </w:r>
      <w:r w:rsidRPr="00F80F61">
        <w:rPr>
          <w:sz w:val="28"/>
        </w:rPr>
        <w:t>программным</w:t>
      </w:r>
      <w:r w:rsidR="00BD0EFE">
        <w:rPr>
          <w:sz w:val="28"/>
        </w:rPr>
        <w:t xml:space="preserve"> </w:t>
      </w:r>
      <w:r w:rsidRPr="00F80F61">
        <w:rPr>
          <w:sz w:val="28"/>
        </w:rPr>
        <w:t>обеспечением;</w:t>
      </w:r>
    </w:p>
    <w:p w14:paraId="6DDB90F2" w14:textId="426A79EC" w:rsidR="00A553D7" w:rsidRPr="00F80F61" w:rsidRDefault="00A553D7" w:rsidP="00BD0EFE">
      <w:pPr>
        <w:pStyle w:val="a9"/>
        <w:widowControl w:val="0"/>
      </w:pPr>
      <w:r w:rsidRPr="00F80F61">
        <w:t>О</w:t>
      </w:r>
      <w:r w:rsidR="00BD0EFE">
        <w:t xml:space="preserve"> </w:t>
      </w:r>
      <w:r w:rsidRPr="00F80F61">
        <w:t>сигнальной</w:t>
      </w:r>
      <w:r w:rsidR="00BD0EFE">
        <w:t xml:space="preserve"> </w:t>
      </w:r>
      <w:r w:rsidRPr="00F80F61">
        <w:t>(служебной)</w:t>
      </w:r>
      <w:r w:rsidR="00BD0EFE">
        <w:t xml:space="preserve"> </w:t>
      </w:r>
      <w:r w:rsidRPr="00F80F61">
        <w:t>информации,</w:t>
      </w:r>
      <w:r w:rsidR="00BD0EFE">
        <w:t xml:space="preserve"> </w:t>
      </w:r>
      <w:r w:rsidRPr="00F80F61">
        <w:t>формирующейся</w:t>
      </w:r>
      <w:r w:rsidR="00BD0EFE">
        <w:t xml:space="preserve"> </w:t>
      </w:r>
      <w:r w:rsidRPr="00F80F61">
        <w:t>при:</w:t>
      </w:r>
    </w:p>
    <w:p w14:paraId="1B548AC1" w14:textId="36D1B484" w:rsidR="00A553D7" w:rsidRPr="00F80F61" w:rsidRDefault="00A553D7" w:rsidP="00BD0EFE">
      <w:pPr>
        <w:pStyle w:val="ab"/>
        <w:widowControl w:val="0"/>
        <w:numPr>
          <w:ilvl w:val="0"/>
          <w:numId w:val="28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F80F61">
        <w:rPr>
          <w:sz w:val="28"/>
        </w:rPr>
        <w:t>мониторинге</w:t>
      </w:r>
      <w:r w:rsidR="00BD0EFE">
        <w:rPr>
          <w:sz w:val="28"/>
        </w:rPr>
        <w:t xml:space="preserve"> </w:t>
      </w:r>
      <w:r w:rsidRPr="00F80F61">
        <w:rPr>
          <w:sz w:val="28"/>
        </w:rPr>
        <w:t>и</w:t>
      </w:r>
      <w:r w:rsidR="00BD0EFE">
        <w:rPr>
          <w:sz w:val="28"/>
        </w:rPr>
        <w:t xml:space="preserve"> </w:t>
      </w:r>
      <w:r w:rsidRPr="00F80F61">
        <w:rPr>
          <w:sz w:val="28"/>
        </w:rPr>
        <w:t>управлении</w:t>
      </w:r>
      <w:r w:rsidR="00BD0EFE">
        <w:rPr>
          <w:sz w:val="28"/>
        </w:rPr>
        <w:t xml:space="preserve"> </w:t>
      </w:r>
      <w:r w:rsidRPr="00F80F61">
        <w:rPr>
          <w:sz w:val="28"/>
        </w:rPr>
        <w:t>программным</w:t>
      </w:r>
      <w:r w:rsidR="00BD0EFE">
        <w:rPr>
          <w:sz w:val="28"/>
        </w:rPr>
        <w:t xml:space="preserve"> </w:t>
      </w:r>
      <w:r w:rsidRPr="00F80F61">
        <w:rPr>
          <w:sz w:val="28"/>
        </w:rPr>
        <w:t>и</w:t>
      </w:r>
      <w:r w:rsidR="00BD0EFE">
        <w:rPr>
          <w:sz w:val="28"/>
        </w:rPr>
        <w:t xml:space="preserve"> </w:t>
      </w:r>
      <w:r w:rsidRPr="00F80F61">
        <w:rPr>
          <w:sz w:val="28"/>
        </w:rPr>
        <w:t>техническим</w:t>
      </w:r>
      <w:r w:rsidR="00BD0EFE">
        <w:rPr>
          <w:sz w:val="28"/>
        </w:rPr>
        <w:t xml:space="preserve"> </w:t>
      </w:r>
      <w:r w:rsidRPr="00F80F61">
        <w:rPr>
          <w:sz w:val="28"/>
        </w:rPr>
        <w:t>обеспечением</w:t>
      </w:r>
      <w:r w:rsidR="00BD0EFE">
        <w:rPr>
          <w:sz w:val="28"/>
        </w:rPr>
        <w:t xml:space="preserve"> </w:t>
      </w:r>
      <w:r w:rsidRPr="00F80F61">
        <w:rPr>
          <w:sz w:val="28"/>
        </w:rPr>
        <w:t>подсистем;</w:t>
      </w:r>
    </w:p>
    <w:p w14:paraId="57BD08DB" w14:textId="1C3DBEBE" w:rsidR="00043432" w:rsidRPr="00043432" w:rsidRDefault="00A553D7" w:rsidP="00BD0EFE">
      <w:pPr>
        <w:pStyle w:val="ab"/>
        <w:widowControl w:val="0"/>
        <w:numPr>
          <w:ilvl w:val="0"/>
          <w:numId w:val="28"/>
        </w:numPr>
        <w:spacing w:before="0" w:beforeAutospacing="0" w:after="0" w:afterAutospacing="0" w:line="360" w:lineRule="auto"/>
        <w:ind w:left="0" w:firstLine="709"/>
        <w:rPr>
          <w:sz w:val="28"/>
        </w:rPr>
      </w:pPr>
      <w:r w:rsidRPr="00043432">
        <w:rPr>
          <w:sz w:val="28"/>
        </w:rPr>
        <w:t>взаимодействии</w:t>
      </w:r>
      <w:r w:rsidR="00BD0EFE">
        <w:rPr>
          <w:sz w:val="28"/>
        </w:rPr>
        <w:t xml:space="preserve"> </w:t>
      </w:r>
      <w:r w:rsidRPr="00043432">
        <w:rPr>
          <w:sz w:val="28"/>
        </w:rPr>
        <w:t>подсистем</w:t>
      </w:r>
      <w:r w:rsidR="00BD0EFE">
        <w:rPr>
          <w:sz w:val="28"/>
        </w:rPr>
        <w:t xml:space="preserve"> </w:t>
      </w:r>
      <w:r w:rsidRPr="00043432">
        <w:rPr>
          <w:sz w:val="28"/>
        </w:rPr>
        <w:t>между</w:t>
      </w:r>
      <w:r w:rsidR="00BD0EFE">
        <w:rPr>
          <w:sz w:val="28"/>
        </w:rPr>
        <w:t xml:space="preserve"> </w:t>
      </w:r>
      <w:r w:rsidRPr="00043432">
        <w:rPr>
          <w:sz w:val="28"/>
        </w:rPr>
        <w:t>собой.</w:t>
      </w:r>
      <w:r w:rsidR="00043432" w:rsidRPr="00043432">
        <w:rPr>
          <w:sz w:val="28"/>
        </w:rPr>
        <w:br w:type="page"/>
      </w:r>
    </w:p>
    <w:p w14:paraId="04D1EB49" w14:textId="097FE208" w:rsidR="00043432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7C9D09D5" w14:textId="76F02D35" w:rsidR="00A553D7" w:rsidRPr="00F80F61" w:rsidRDefault="00A553D7" w:rsidP="00BD0EFE">
      <w:pPr>
        <w:pStyle w:val="a9"/>
        <w:widowControl w:val="0"/>
        <w:numPr>
          <w:ilvl w:val="0"/>
          <w:numId w:val="28"/>
        </w:numPr>
        <w:ind w:left="0" w:firstLine="709"/>
      </w:pPr>
      <w:r w:rsidRPr="00F80F61">
        <w:t>технической</w:t>
      </w:r>
      <w:r w:rsidR="00BD0EFE">
        <w:t xml:space="preserve"> </w:t>
      </w:r>
      <w:r w:rsidRPr="00F80F61">
        <w:t>документации</w:t>
      </w:r>
      <w:r w:rsidR="00BD0EFE">
        <w:t xml:space="preserve"> </w:t>
      </w:r>
      <w:r w:rsidRPr="00F80F61">
        <w:t>-</w:t>
      </w:r>
      <w:r w:rsidR="00BD0EFE">
        <w:t xml:space="preserve"> </w:t>
      </w:r>
      <w:r w:rsidRPr="00F80F61">
        <w:t>рабочей,</w:t>
      </w:r>
      <w:r w:rsidR="00BD0EFE">
        <w:t xml:space="preserve"> </w:t>
      </w:r>
      <w:r w:rsidRPr="00F80F61">
        <w:t>проектно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эксплуатационной;</w:t>
      </w:r>
    </w:p>
    <w:p w14:paraId="2F8F3A9F" w14:textId="58FB8B76" w:rsidR="00A553D7" w:rsidRPr="00F80F61" w:rsidRDefault="00A553D7" w:rsidP="00BD0EFE">
      <w:pPr>
        <w:pStyle w:val="a9"/>
        <w:widowControl w:val="0"/>
        <w:numPr>
          <w:ilvl w:val="0"/>
          <w:numId w:val="28"/>
        </w:numPr>
        <w:ind w:left="0" w:firstLine="709"/>
      </w:pPr>
      <w:r w:rsidRPr="00F80F61">
        <w:t>организационно-распорядительно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организационно-правовой</w:t>
      </w:r>
      <w:r w:rsidR="00BD0EFE">
        <w:t xml:space="preserve"> </w:t>
      </w:r>
      <w:r w:rsidRPr="00F80F61">
        <w:t>документации</w:t>
      </w:r>
      <w:r w:rsidR="00BD0EFE">
        <w:t xml:space="preserve"> </w:t>
      </w:r>
      <w:r w:rsidR="00E047D1">
        <w:t>–</w:t>
      </w:r>
      <w:r w:rsidR="00BD0EFE">
        <w:t xml:space="preserve"> </w:t>
      </w:r>
      <w:r w:rsidRPr="00F80F61">
        <w:t>приказы,</w:t>
      </w:r>
      <w:r w:rsidR="00BD0EFE">
        <w:t xml:space="preserve"> </w:t>
      </w:r>
      <w:r w:rsidRPr="00F80F61">
        <w:t>распоряжения,</w:t>
      </w:r>
      <w:r w:rsidR="00BD0EFE">
        <w:t xml:space="preserve"> </w:t>
      </w:r>
      <w:r w:rsidRPr="00F80F61">
        <w:t>положения</w:t>
      </w:r>
      <w:r w:rsidR="00BD0EFE">
        <w:t xml:space="preserve"> </w:t>
      </w:r>
      <w:r w:rsidRPr="00F80F61">
        <w:t>о</w:t>
      </w:r>
      <w:r w:rsidR="00BD0EFE">
        <w:t xml:space="preserve"> </w:t>
      </w:r>
      <w:r w:rsidRPr="00F80F61">
        <w:t>подразделениях,</w:t>
      </w:r>
      <w:r w:rsidR="00BD0EFE">
        <w:t xml:space="preserve"> </w:t>
      </w:r>
      <w:r w:rsidRPr="00F80F61">
        <w:t>должностные</w:t>
      </w:r>
      <w:r w:rsidR="00BD0EFE">
        <w:t xml:space="preserve"> </w:t>
      </w:r>
      <w:r w:rsidRPr="00F80F61">
        <w:t>инструкци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т.п.;</w:t>
      </w:r>
    </w:p>
    <w:p w14:paraId="6A41AA6D" w14:textId="6C9B750A" w:rsidR="00B144BB" w:rsidRDefault="00B144BB" w:rsidP="00BD0EFE">
      <w:pPr>
        <w:pStyle w:val="a9"/>
        <w:widowControl w:val="0"/>
        <w:numPr>
          <w:ilvl w:val="0"/>
          <w:numId w:val="28"/>
        </w:numPr>
        <w:ind w:left="0" w:firstLine="709"/>
      </w:pPr>
      <w:bookmarkStart w:id="49" w:name="_Toc105435305"/>
      <w:r w:rsidRPr="00F80F61">
        <w:t>фонда</w:t>
      </w:r>
      <w:r w:rsidR="00BD0EFE">
        <w:t xml:space="preserve"> </w:t>
      </w:r>
      <w:r w:rsidRPr="00F80F61">
        <w:t>алгоритм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рограмм</w:t>
      </w:r>
      <w:r w:rsidR="00BD0EFE">
        <w:t xml:space="preserve"> </w:t>
      </w:r>
      <w:r w:rsidRPr="00F80F61">
        <w:t>хранилища,</w:t>
      </w:r>
      <w:r w:rsidR="00BD0EFE">
        <w:t xml:space="preserve"> </w:t>
      </w:r>
      <w:r w:rsidRPr="00F80F61">
        <w:t>текущего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использованного</w:t>
      </w:r>
      <w:r w:rsidR="00BD0EFE">
        <w:t xml:space="preserve"> </w:t>
      </w:r>
      <w:r w:rsidRPr="00F80F61">
        <w:t>программного</w:t>
      </w:r>
      <w:r w:rsidR="00BD0EFE">
        <w:t xml:space="preserve"> </w:t>
      </w:r>
      <w:r w:rsidRPr="00F80F61">
        <w:t>обеспечения,</w:t>
      </w:r>
      <w:r w:rsidR="00BD0EFE">
        <w:t xml:space="preserve"> </w:t>
      </w:r>
      <w:r w:rsidRPr="00F80F61">
        <w:t>алгоритмов</w:t>
      </w:r>
      <w:r w:rsidR="00BD0EFE">
        <w:t xml:space="preserve"> </w:t>
      </w:r>
      <w:r w:rsidRPr="00F80F61">
        <w:t>конфигурационных</w:t>
      </w:r>
      <w:r w:rsidR="00BD0EFE">
        <w:t xml:space="preserve"> </w:t>
      </w:r>
      <w:r w:rsidRPr="00F80F61">
        <w:t>файл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др.;</w:t>
      </w:r>
    </w:p>
    <w:p w14:paraId="74340849" w14:textId="683F92A7" w:rsidR="00B144BB" w:rsidRPr="00F80F61" w:rsidRDefault="00B144BB" w:rsidP="00BD0EFE">
      <w:pPr>
        <w:pStyle w:val="a9"/>
        <w:widowControl w:val="0"/>
        <w:numPr>
          <w:ilvl w:val="0"/>
          <w:numId w:val="28"/>
        </w:numPr>
        <w:ind w:left="0" w:firstLine="709"/>
      </w:pPr>
      <w:r w:rsidRPr="00F80F61">
        <w:t>другого</w:t>
      </w:r>
      <w:r w:rsidR="00BD0EFE">
        <w:t xml:space="preserve"> </w:t>
      </w:r>
      <w:r w:rsidRPr="00F80F61">
        <w:t>внутреннего</w:t>
      </w:r>
      <w:r w:rsidR="00BD0EFE">
        <w:t xml:space="preserve"> </w:t>
      </w:r>
      <w:r w:rsidRPr="00F80F61">
        <w:t>информационного</w:t>
      </w:r>
      <w:r w:rsidR="00BD0EFE">
        <w:t xml:space="preserve"> </w:t>
      </w:r>
      <w:r w:rsidRPr="00F80F61">
        <w:t>обеспечения</w:t>
      </w:r>
      <w:r w:rsidR="00BD0EFE">
        <w:t xml:space="preserve"> </w:t>
      </w:r>
      <w:r w:rsidRPr="00F80F61">
        <w:t>функционирования</w:t>
      </w:r>
      <w:r w:rsidR="00BD0EFE">
        <w:t xml:space="preserve"> </w:t>
      </w:r>
      <w:r w:rsidR="00666896">
        <w:t>информационной</w:t>
      </w:r>
      <w:r w:rsidR="00BD0EFE">
        <w:t xml:space="preserve"> </w:t>
      </w:r>
      <w:r w:rsidR="00666896">
        <w:t>системы</w:t>
      </w:r>
      <w:r w:rsidR="00BD0EFE">
        <w:t xml:space="preserve"> </w:t>
      </w:r>
      <w:r w:rsidRPr="00F80F61">
        <w:t>«</w:t>
      </w:r>
      <w:r w:rsidR="009452D3">
        <w:t>Н</w:t>
      </w:r>
      <w:r w:rsidR="00BD0EFE">
        <w:t>И</w:t>
      </w:r>
      <w:r w:rsidRPr="00F80F61">
        <w:t>».</w:t>
      </w:r>
    </w:p>
    <w:p w14:paraId="715A84F6" w14:textId="79385266" w:rsidR="00FD47AC" w:rsidRPr="001D5895" w:rsidRDefault="00FD47AC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r w:rsidRPr="001D5895">
        <w:rPr>
          <w:iCs/>
        </w:rPr>
        <w:t>4.3.2.2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информационному</w:t>
      </w:r>
      <w:r w:rsidR="00BD0EFE">
        <w:rPr>
          <w:iCs/>
        </w:rPr>
        <w:t xml:space="preserve"> </w:t>
      </w:r>
      <w:r w:rsidRPr="001D5895">
        <w:rPr>
          <w:iCs/>
        </w:rPr>
        <w:t>обмену</w:t>
      </w:r>
      <w:r w:rsidR="00BD0EFE">
        <w:rPr>
          <w:iCs/>
        </w:rPr>
        <w:t xml:space="preserve"> </w:t>
      </w:r>
      <w:r w:rsidRPr="001D5895">
        <w:rPr>
          <w:iCs/>
        </w:rPr>
        <w:t>между</w:t>
      </w:r>
      <w:r w:rsidR="00BD0EFE">
        <w:rPr>
          <w:iCs/>
        </w:rPr>
        <w:t xml:space="preserve"> </w:t>
      </w:r>
      <w:r w:rsidRPr="001D5895">
        <w:rPr>
          <w:iCs/>
        </w:rPr>
        <w:t>компонентами</w:t>
      </w:r>
      <w:r w:rsidR="00BD0EFE">
        <w:rPr>
          <w:iCs/>
        </w:rPr>
        <w:t xml:space="preserve"> </w:t>
      </w:r>
      <w:r w:rsidRPr="001D5895">
        <w:rPr>
          <w:iCs/>
        </w:rPr>
        <w:t>АС</w:t>
      </w:r>
      <w:r w:rsidR="00BD0EFE">
        <w:rPr>
          <w:iCs/>
        </w:rPr>
        <w:t xml:space="preserve"> </w:t>
      </w:r>
      <w:r w:rsidRPr="001D5895">
        <w:rPr>
          <w:iCs/>
        </w:rPr>
        <w:t>и</w:t>
      </w:r>
      <w:r w:rsidR="00BD0EFE">
        <w:rPr>
          <w:iCs/>
        </w:rPr>
        <w:t xml:space="preserve"> </w:t>
      </w:r>
      <w:r w:rsidRPr="001D5895">
        <w:rPr>
          <w:iCs/>
        </w:rPr>
        <w:t>со</w:t>
      </w:r>
      <w:r w:rsidR="00BD0EFE">
        <w:rPr>
          <w:iCs/>
        </w:rPr>
        <w:t xml:space="preserve"> </w:t>
      </w:r>
      <w:r w:rsidRPr="001D5895">
        <w:rPr>
          <w:iCs/>
        </w:rPr>
        <w:t>смежными</w:t>
      </w:r>
      <w:r w:rsidR="00BD0EFE">
        <w:rPr>
          <w:iCs/>
        </w:rPr>
        <w:t xml:space="preserve"> </w:t>
      </w:r>
      <w:r w:rsidRPr="001D5895">
        <w:rPr>
          <w:iCs/>
        </w:rPr>
        <w:t>АС</w:t>
      </w:r>
      <w:bookmarkEnd w:id="49"/>
    </w:p>
    <w:p w14:paraId="00476B2B" w14:textId="76CFD790" w:rsidR="006C5759" w:rsidRDefault="00FD47AC" w:rsidP="00BD0EFE">
      <w:pPr>
        <w:pStyle w:val="a9"/>
        <w:widowControl w:val="0"/>
      </w:pPr>
      <w:r w:rsidRPr="00F80F61">
        <w:t>Обмен</w:t>
      </w:r>
      <w:r w:rsidR="00BD0EFE">
        <w:t xml:space="preserve"> </w:t>
      </w:r>
      <w:r w:rsidRPr="00F80F61">
        <w:t>информацией</w:t>
      </w:r>
      <w:r w:rsidR="00BD0EFE">
        <w:t xml:space="preserve"> </w:t>
      </w:r>
      <w:r w:rsidRPr="00F80F61">
        <w:t>между</w:t>
      </w:r>
      <w:r w:rsidR="00BD0EFE">
        <w:t xml:space="preserve"> </w:t>
      </w:r>
      <w:r w:rsidRPr="00F80F61">
        <w:t>подсистемами</w:t>
      </w:r>
      <w:r w:rsidR="00BD0EFE">
        <w:t xml:space="preserve"> </w:t>
      </w:r>
      <w:r w:rsidRPr="00F80F61">
        <w:t>должен</w:t>
      </w:r>
      <w:r w:rsidR="00BD0EFE">
        <w:t xml:space="preserve"> </w:t>
      </w:r>
      <w:r w:rsidRPr="00F80F61">
        <w:t>осуществляется</w:t>
      </w:r>
      <w:r w:rsidR="00BD0EFE">
        <w:t xml:space="preserve"> </w:t>
      </w:r>
      <w:r w:rsidRPr="00F80F61">
        <w:t>путем</w:t>
      </w:r>
      <w:r w:rsidR="00BD0EFE">
        <w:t xml:space="preserve"> </w:t>
      </w:r>
      <w:r w:rsidRPr="00F80F61">
        <w:t>совместного</w:t>
      </w:r>
      <w:r w:rsidR="00BD0EFE">
        <w:t xml:space="preserve"> </w:t>
      </w:r>
      <w:r w:rsidRPr="00F80F61">
        <w:t>доступа</w:t>
      </w:r>
      <w:r w:rsidR="00BD0EFE">
        <w:t xml:space="preserve"> </w:t>
      </w:r>
      <w:r w:rsidRPr="00F80F61">
        <w:t>подсистем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общим</w:t>
      </w:r>
      <w:r w:rsidR="00BD0EFE">
        <w:t xml:space="preserve"> </w:t>
      </w:r>
      <w:r w:rsidRPr="00F80F61">
        <w:t>наборам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базе</w:t>
      </w:r>
      <w:r w:rsidR="00BD0EFE">
        <w:t xml:space="preserve"> </w:t>
      </w:r>
      <w:r w:rsidRPr="00F80F61">
        <w:t>данных.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предусмотрены</w:t>
      </w:r>
      <w:r w:rsidR="00BD0EFE">
        <w:t xml:space="preserve"> </w:t>
      </w:r>
      <w:r w:rsidRPr="00F80F61">
        <w:t>необходимые</w:t>
      </w:r>
      <w:r w:rsidR="00BD0EFE">
        <w:t xml:space="preserve"> </w:t>
      </w:r>
      <w:r w:rsidRPr="00F80F61">
        <w:t>механизмы</w:t>
      </w:r>
      <w:r w:rsidR="00BD0EFE">
        <w:t xml:space="preserve"> </w:t>
      </w:r>
      <w:r w:rsidRPr="00F80F61">
        <w:t>блокировк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совместного</w:t>
      </w:r>
      <w:r w:rsidR="00BD0EFE">
        <w:t xml:space="preserve"> </w:t>
      </w:r>
      <w:r w:rsidRPr="00F80F61">
        <w:t>доступа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информации</w:t>
      </w:r>
      <w:r w:rsidR="00BD0EFE">
        <w:t xml:space="preserve"> </w:t>
      </w:r>
      <w:r w:rsidRPr="00F80F61">
        <w:t>многими</w:t>
      </w:r>
      <w:r w:rsidR="00BD0EFE">
        <w:t xml:space="preserve"> </w:t>
      </w:r>
      <w:r w:rsidRPr="00F80F61">
        <w:t>пользователям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роцессами</w:t>
      </w:r>
      <w:r w:rsidR="00BD0EFE">
        <w:t xml:space="preserve"> </w:t>
      </w:r>
      <w:r w:rsidRPr="00F80F61">
        <w:t>одновременно.</w:t>
      </w:r>
    </w:p>
    <w:p w14:paraId="74B2A85C" w14:textId="6DDB972E" w:rsidR="00FD47AC" w:rsidRPr="001D5895" w:rsidRDefault="00FD47AC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0" w:name="_Hlk105064907"/>
      <w:bookmarkStart w:id="51" w:name="_Toc105435306"/>
      <w:r w:rsidRPr="001D5895">
        <w:rPr>
          <w:iCs/>
        </w:rPr>
        <w:t>4.3.2.3</w:t>
      </w:r>
      <w:bookmarkEnd w:id="50"/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информационной</w:t>
      </w:r>
      <w:r w:rsidR="00BD0EFE">
        <w:rPr>
          <w:iCs/>
        </w:rPr>
        <w:t xml:space="preserve"> </w:t>
      </w:r>
      <w:r w:rsidRPr="001D5895">
        <w:rPr>
          <w:iCs/>
        </w:rPr>
        <w:t>совместимости</w:t>
      </w:r>
      <w:r w:rsidR="00BD0EFE">
        <w:rPr>
          <w:iCs/>
        </w:rPr>
        <w:t xml:space="preserve"> </w:t>
      </w:r>
      <w:r w:rsidRPr="001D5895">
        <w:rPr>
          <w:iCs/>
        </w:rPr>
        <w:t>со</w:t>
      </w:r>
      <w:r w:rsidR="00BD0EFE">
        <w:rPr>
          <w:iCs/>
        </w:rPr>
        <w:t xml:space="preserve"> </w:t>
      </w:r>
      <w:r w:rsidRPr="001D5895">
        <w:rPr>
          <w:iCs/>
        </w:rPr>
        <w:t>смежными</w:t>
      </w:r>
      <w:r w:rsidR="00BD0EFE">
        <w:rPr>
          <w:iCs/>
        </w:rPr>
        <w:t xml:space="preserve"> </w:t>
      </w:r>
      <w:r w:rsidRPr="001D5895">
        <w:rPr>
          <w:iCs/>
        </w:rPr>
        <w:t>АС</w:t>
      </w:r>
      <w:bookmarkEnd w:id="51"/>
    </w:p>
    <w:p w14:paraId="04F1CAF6" w14:textId="23C58296" w:rsidR="00FD47AC" w:rsidRPr="00F80F61" w:rsidRDefault="00FD47AC" w:rsidP="00BD0EFE">
      <w:pPr>
        <w:pStyle w:val="a9"/>
        <w:widowControl w:val="0"/>
      </w:pPr>
      <w:r w:rsidRPr="00F80F61">
        <w:t>Связи</w:t>
      </w:r>
      <w:r w:rsidR="00BD0EFE">
        <w:t xml:space="preserve"> </w:t>
      </w:r>
      <w:r w:rsidRPr="00F80F61">
        <w:t>между</w:t>
      </w:r>
      <w:r w:rsidR="00BD0EFE">
        <w:t xml:space="preserve"> </w:t>
      </w:r>
      <w:r w:rsidRPr="00F80F61">
        <w:t>системо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смежными</w:t>
      </w:r>
      <w:r w:rsidR="00BD0EFE">
        <w:t xml:space="preserve"> </w:t>
      </w:r>
      <w:r w:rsidRPr="00F80F61">
        <w:t>системами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осуществляться</w:t>
      </w:r>
      <w:r w:rsidR="00BD0EFE">
        <w:t xml:space="preserve"> </w:t>
      </w:r>
      <w:r w:rsidRPr="00F80F61">
        <w:t>путем</w:t>
      </w:r>
      <w:r w:rsidR="00BD0EFE">
        <w:t xml:space="preserve"> </w:t>
      </w:r>
      <w:r w:rsidRPr="00F80F61">
        <w:t>совместного</w:t>
      </w:r>
      <w:r w:rsidR="00BD0EFE">
        <w:t xml:space="preserve"> </w:t>
      </w:r>
      <w:r w:rsidRPr="00F80F61">
        <w:t>доступа</w:t>
      </w:r>
      <w:r w:rsidR="00BD0EFE">
        <w:t xml:space="preserve"> </w:t>
      </w:r>
      <w:r w:rsidRPr="00F80F61">
        <w:t>систем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общим</w:t>
      </w:r>
      <w:r w:rsidR="00BD0EFE">
        <w:t xml:space="preserve"> </w:t>
      </w:r>
      <w:r w:rsidRPr="00F80F61">
        <w:t>наборам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базе</w:t>
      </w:r>
      <w:r w:rsidR="00BD0EFE">
        <w:t xml:space="preserve"> </w:t>
      </w:r>
      <w:r w:rsidRPr="00F80F61">
        <w:t>данных.</w:t>
      </w:r>
    </w:p>
    <w:p w14:paraId="4B03E475" w14:textId="4286702F" w:rsidR="00FD47AC" w:rsidRPr="00F80F61" w:rsidRDefault="00FD47AC" w:rsidP="00BD0EFE">
      <w:pPr>
        <w:pStyle w:val="a9"/>
        <w:widowControl w:val="0"/>
      </w:pPr>
      <w:r w:rsidRPr="00F80F61">
        <w:t>Требования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использованию</w:t>
      </w:r>
      <w:r w:rsidR="00BD0EFE">
        <w:t xml:space="preserve"> </w:t>
      </w:r>
      <w:r w:rsidRPr="00F80F61">
        <w:t>общесоюзных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зарегистрированных</w:t>
      </w:r>
      <w:r w:rsidR="00BD0EFE">
        <w:t xml:space="preserve"> </w:t>
      </w:r>
      <w:r w:rsidRPr="00F80F61">
        <w:t>республиканских,</w:t>
      </w:r>
      <w:r w:rsidR="00BD0EFE">
        <w:t xml:space="preserve"> </w:t>
      </w:r>
      <w:r w:rsidRPr="00F80F61">
        <w:t>отраслевых</w:t>
      </w:r>
      <w:r w:rsidR="00BD0EFE">
        <w:t xml:space="preserve"> </w:t>
      </w:r>
      <w:r w:rsidRPr="00F80F61">
        <w:t>классификаторов,</w:t>
      </w:r>
      <w:r w:rsidR="00BD0EFE">
        <w:t xml:space="preserve"> </w:t>
      </w:r>
      <w:r w:rsidRPr="00F80F61">
        <w:t>унифицированных</w:t>
      </w:r>
      <w:r w:rsidR="00BD0EFE">
        <w:t xml:space="preserve"> </w:t>
      </w:r>
      <w:r w:rsidRPr="00F80F61">
        <w:t>документ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лассификаторов,</w:t>
      </w:r>
      <w:r w:rsidR="00BD0EFE">
        <w:t xml:space="preserve"> </w:t>
      </w:r>
      <w:r w:rsidRPr="00F80F61">
        <w:t>действующих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данном</w:t>
      </w:r>
      <w:r w:rsidR="00BD0EFE">
        <w:t xml:space="preserve"> </w:t>
      </w:r>
      <w:r w:rsidRPr="00F80F61">
        <w:t>предприятии</w:t>
      </w:r>
    </w:p>
    <w:p w14:paraId="6F6032F8" w14:textId="091B7DD9" w:rsidR="00FD47AC" w:rsidRDefault="00FD47AC" w:rsidP="00BD0EFE">
      <w:pPr>
        <w:pStyle w:val="a9"/>
        <w:widowControl w:val="0"/>
      </w:pPr>
      <w:r w:rsidRPr="00F80F61">
        <w:t>При</w:t>
      </w:r>
      <w:r w:rsidR="00BD0EFE">
        <w:t xml:space="preserve"> </w:t>
      </w:r>
      <w:r w:rsidRPr="00F80F61">
        <w:t>проектировании</w:t>
      </w:r>
      <w:r w:rsidR="00BD0EFE">
        <w:t xml:space="preserve"> </w:t>
      </w:r>
      <w:r w:rsidRPr="00F80F61">
        <w:t>модели</w:t>
      </w:r>
      <w:r w:rsidR="00BD0EFE">
        <w:t xml:space="preserve"> </w:t>
      </w:r>
      <w:r w:rsidRPr="00F80F61">
        <w:t>сущность</w:t>
      </w:r>
      <w:r w:rsidR="00BD0EFE">
        <w:t xml:space="preserve"> </w:t>
      </w:r>
      <w:r w:rsidRPr="00F80F61">
        <w:t>связь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использоваться</w:t>
      </w:r>
      <w:r w:rsidR="00BD0EFE">
        <w:t xml:space="preserve"> </w:t>
      </w:r>
      <w:r w:rsidRPr="00F80F61">
        <w:t>унифицированные</w:t>
      </w:r>
      <w:r w:rsidR="00BD0EFE">
        <w:t xml:space="preserve"> </w:t>
      </w:r>
      <w:r w:rsidRPr="00F80F61">
        <w:t>справочники</w:t>
      </w:r>
      <w:r w:rsidR="00BD0EFE">
        <w:t xml:space="preserve"> </w:t>
      </w:r>
      <w:r w:rsidRPr="00F80F61">
        <w:t>информации,</w:t>
      </w:r>
      <w:r w:rsidR="00BD0EFE">
        <w:t xml:space="preserve"> </w:t>
      </w:r>
      <w:r w:rsidRPr="00F80F61">
        <w:t>действующие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компании.</w:t>
      </w:r>
    </w:p>
    <w:p w14:paraId="5654541D" w14:textId="77777777" w:rsidR="00B144BB" w:rsidRPr="00F80F61" w:rsidRDefault="00B144BB" w:rsidP="00BD0EFE">
      <w:pPr>
        <w:pStyle w:val="a9"/>
        <w:widowControl w:val="0"/>
      </w:pPr>
    </w:p>
    <w:p w14:paraId="14E1D32C" w14:textId="7F4901D8" w:rsidR="00FD47AC" w:rsidRPr="00B51A6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66EF070" w14:textId="7BC37ED5" w:rsidR="00FD47AC" w:rsidRPr="001D5895" w:rsidRDefault="00FD47AC" w:rsidP="00BD0EFE">
      <w:pPr>
        <w:pStyle w:val="21"/>
        <w:widowControl w:val="0"/>
        <w:numPr>
          <w:ilvl w:val="0"/>
          <w:numId w:val="0"/>
        </w:numPr>
        <w:rPr>
          <w:iCs/>
        </w:rPr>
      </w:pPr>
      <w:bookmarkStart w:id="52" w:name="_Toc105435308"/>
      <w:r w:rsidRPr="001D5895">
        <w:rPr>
          <w:iCs/>
        </w:rPr>
        <w:t>4.3.2.</w:t>
      </w:r>
      <w:r w:rsidR="00B51A62">
        <w:rPr>
          <w:iCs/>
        </w:rPr>
        <w:t>4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по</w:t>
      </w:r>
      <w:r w:rsidR="00BD0EFE">
        <w:rPr>
          <w:iCs/>
        </w:rPr>
        <w:t xml:space="preserve"> </w:t>
      </w:r>
      <w:r w:rsidRPr="001D5895">
        <w:rPr>
          <w:iCs/>
        </w:rPr>
        <w:t>применению</w:t>
      </w:r>
      <w:r w:rsidR="00BD0EFE">
        <w:rPr>
          <w:iCs/>
        </w:rPr>
        <w:t xml:space="preserve"> </w:t>
      </w:r>
      <w:r w:rsidRPr="001D5895">
        <w:rPr>
          <w:iCs/>
        </w:rPr>
        <w:t>систем</w:t>
      </w:r>
      <w:r w:rsidR="00BD0EFE">
        <w:rPr>
          <w:iCs/>
        </w:rPr>
        <w:t xml:space="preserve"> </w:t>
      </w:r>
      <w:r w:rsidRPr="001D5895">
        <w:rPr>
          <w:iCs/>
        </w:rPr>
        <w:t>управления</w:t>
      </w:r>
      <w:r w:rsidR="00BD0EFE">
        <w:rPr>
          <w:iCs/>
        </w:rPr>
        <w:t xml:space="preserve"> </w:t>
      </w:r>
      <w:r w:rsidRPr="001D5895">
        <w:rPr>
          <w:iCs/>
        </w:rPr>
        <w:t>базами</w:t>
      </w:r>
      <w:r w:rsidR="00BD0EFE">
        <w:rPr>
          <w:iCs/>
        </w:rPr>
        <w:t xml:space="preserve"> </w:t>
      </w:r>
      <w:r w:rsidRPr="001D5895">
        <w:rPr>
          <w:iCs/>
        </w:rPr>
        <w:t>данных</w:t>
      </w:r>
      <w:bookmarkEnd w:id="52"/>
    </w:p>
    <w:p w14:paraId="025E0189" w14:textId="5DFCB3E7" w:rsidR="004D464D" w:rsidRPr="00F80F61" w:rsidRDefault="004D464D" w:rsidP="00BD0EFE">
      <w:pPr>
        <w:pStyle w:val="af0"/>
        <w:widowControl w:val="0"/>
        <w:rPr>
          <w:rFonts w:cs="Times New Roman"/>
          <w:lang w:eastAsia="ru-RU"/>
        </w:rPr>
      </w:pPr>
      <w:r w:rsidRPr="00F80F61">
        <w:rPr>
          <w:rFonts w:cs="Times New Roman"/>
          <w:lang w:eastAsia="ru-RU"/>
        </w:rPr>
        <w:t>Применяемые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системы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управления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базами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данных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должны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обеспечивать</w:t>
      </w:r>
      <w:r w:rsidR="00BD0EFE">
        <w:rPr>
          <w:rFonts w:cs="Times New Roman"/>
          <w:lang w:eastAsia="ru-RU"/>
        </w:rPr>
        <w:t xml:space="preserve"> </w:t>
      </w:r>
      <w:r w:rsidRPr="00F80F61">
        <w:rPr>
          <w:rFonts w:cs="Times New Roman"/>
          <w:lang w:eastAsia="ru-RU"/>
        </w:rPr>
        <w:t>возможность:</w:t>
      </w:r>
    </w:p>
    <w:p w14:paraId="6B6D9DF0" w14:textId="6E20FBAC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формиров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баз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;</w:t>
      </w:r>
    </w:p>
    <w:p w14:paraId="68B4048A" w14:textId="6D67FAF9" w:rsidR="001D5895" w:rsidRDefault="001D5895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вод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держ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целостност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;</w:t>
      </w:r>
    </w:p>
    <w:p w14:paraId="6750F0BB" w14:textId="1F8078D3" w:rsidR="004D464D" w:rsidRPr="00F80F61" w:rsidRDefault="001D5895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многопользовательско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оступе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2730201C" w14:textId="2A8EA8B9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аллельн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работк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храним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нформации;</w:t>
      </w:r>
    </w:p>
    <w:p w14:paraId="7C4C9468" w14:textId="571F8EAE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сключ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граничени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тип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храним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нформации;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защит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строенным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редствами;</w:t>
      </w:r>
    </w:p>
    <w:p w14:paraId="20E64980" w14:textId="00DC95D0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держ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целостност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,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сылок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механизм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транзакций</w:t>
      </w:r>
    </w:p>
    <w:p w14:paraId="3D9E86BF" w14:textId="307543DB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строенным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редствами;</w:t>
      </w:r>
    </w:p>
    <w:p w14:paraId="05A41FA9" w14:textId="7AE376D7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зервиров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осстановления;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пликаци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;</w:t>
      </w:r>
    </w:p>
    <w:p w14:paraId="045F5ACF" w14:textId="41C3C517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хран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цедур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строенны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механизмом;</w:t>
      </w:r>
    </w:p>
    <w:p w14:paraId="592B6474" w14:textId="7BAFF309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ризаци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дел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а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номочи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ьзователей;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масштабируемости;</w:t>
      </w:r>
    </w:p>
    <w:p w14:paraId="70B9AB40" w14:textId="335F0029" w:rsidR="004D464D" w:rsidRPr="00F80F61" w:rsidRDefault="001D5895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онтрол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абот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баз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жимо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оступ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4D464D"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нформации;</w:t>
      </w:r>
    </w:p>
    <w:p w14:paraId="1DEBB2C9" w14:textId="6A46B370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ед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журнало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гистраци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обыти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оступ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база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дентификацие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ьзователе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баз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;</w:t>
      </w:r>
    </w:p>
    <w:p w14:paraId="7636784C" w14:textId="0AF9C956" w:rsidR="004D464D" w:rsidRPr="00F80F61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гистраци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несен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зменени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вязк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ному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ремени</w:t>
      </w:r>
      <w:r w:rsidR="001D5895" w:rsidRPr="001D5895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4B67D66E" w14:textId="04554CE9" w:rsidR="00043432" w:rsidRPr="00043432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ьзователю;</w:t>
      </w:r>
    </w:p>
    <w:p w14:paraId="5C23E024" w14:textId="2040EEB0" w:rsidR="00FF4B32" w:rsidRDefault="004D464D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спользов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редст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ложений;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держк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националь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языков;</w:t>
      </w:r>
    </w:p>
    <w:p w14:paraId="4FF2221C" w14:textId="1E10084C" w:rsidR="00FF4B32" w:rsidRPr="00F80F61" w:rsidRDefault="00FF4B32" w:rsidP="00BD0EFE">
      <w:pPr>
        <w:pStyle w:val="a1"/>
        <w:widowControl w:val="0"/>
        <w:numPr>
          <w:ilvl w:val="0"/>
          <w:numId w:val="26"/>
        </w:numPr>
        <w:spacing w:after="0" w:line="360" w:lineRule="auto"/>
        <w:ind w:left="709" w:firstLine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формиров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тчетов;</w:t>
      </w:r>
    </w:p>
    <w:p w14:paraId="14E2B844" w14:textId="02D5B8EC" w:rsidR="001D5895" w:rsidRPr="00FF4B32" w:rsidRDefault="001D5895" w:rsidP="00BD0EFE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F4B32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68A01CC8" w14:textId="4AFAEEC9" w:rsidR="004D464D" w:rsidRPr="001D5895" w:rsidRDefault="003E2064" w:rsidP="00BD0EFE">
      <w:pPr>
        <w:pStyle w:val="a9"/>
        <w:widowControl w:val="0"/>
        <w:spacing w:after="600"/>
        <w:ind w:left="106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0E8EDE7A" w14:textId="5DE40F3E" w:rsidR="00FD47AC" w:rsidRPr="001D5895" w:rsidRDefault="00FD47AC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3" w:name="_Toc105435309"/>
      <w:r w:rsidRPr="001D5895">
        <w:rPr>
          <w:iCs/>
        </w:rPr>
        <w:t>4.3.2.</w:t>
      </w:r>
      <w:r w:rsidR="00B51A62">
        <w:rPr>
          <w:iCs/>
        </w:rPr>
        <w:t>5</w:t>
      </w:r>
      <w:r w:rsidR="00BD0EFE">
        <w:rPr>
          <w:iCs/>
        </w:rPr>
        <w:t xml:space="preserve"> </w:t>
      </w:r>
      <w:r w:rsidRPr="001D5895">
        <w:rPr>
          <w:iCs/>
        </w:rPr>
        <w:t>Требования</w:t>
      </w:r>
      <w:r w:rsidR="00BD0EFE">
        <w:rPr>
          <w:iCs/>
        </w:rPr>
        <w:t xml:space="preserve"> </w:t>
      </w:r>
      <w:r w:rsidRPr="001D5895">
        <w:rPr>
          <w:iCs/>
        </w:rPr>
        <w:t>к</w:t>
      </w:r>
      <w:r w:rsidR="00BD0EFE">
        <w:rPr>
          <w:iCs/>
        </w:rPr>
        <w:t xml:space="preserve"> </w:t>
      </w:r>
      <w:r w:rsidRPr="001D5895">
        <w:rPr>
          <w:iCs/>
        </w:rPr>
        <w:t>представлению</w:t>
      </w:r>
      <w:r w:rsidR="00BD0EFE">
        <w:rPr>
          <w:iCs/>
        </w:rPr>
        <w:t xml:space="preserve"> </w:t>
      </w:r>
      <w:r w:rsidRPr="001D5895">
        <w:rPr>
          <w:iCs/>
        </w:rPr>
        <w:t>данных</w:t>
      </w:r>
      <w:r w:rsidR="00BD0EFE">
        <w:rPr>
          <w:iCs/>
        </w:rPr>
        <w:t xml:space="preserve"> </w:t>
      </w:r>
      <w:r w:rsidRPr="001D5895">
        <w:rPr>
          <w:iCs/>
        </w:rPr>
        <w:t>в</w:t>
      </w:r>
      <w:r w:rsidR="00BD0EFE">
        <w:rPr>
          <w:iCs/>
        </w:rPr>
        <w:t xml:space="preserve"> </w:t>
      </w:r>
      <w:r w:rsidRPr="001D5895">
        <w:rPr>
          <w:iCs/>
        </w:rPr>
        <w:t>АС</w:t>
      </w:r>
      <w:bookmarkEnd w:id="53"/>
    </w:p>
    <w:p w14:paraId="19F9B26F" w14:textId="77920F10" w:rsidR="00FD47AC" w:rsidRPr="00F80F61" w:rsidRDefault="00FD47AC" w:rsidP="00BD0EFE">
      <w:pPr>
        <w:pStyle w:val="a9"/>
        <w:widowControl w:val="0"/>
      </w:pP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представлению</w:t>
      </w:r>
      <w:r w:rsidR="00BD0EFE">
        <w:t xml:space="preserve"> </w:t>
      </w:r>
      <w:r w:rsidRPr="00F80F61">
        <w:t>данных,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автоматизированной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истеме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предъявляются.</w:t>
      </w:r>
    </w:p>
    <w:p w14:paraId="1B3F0413" w14:textId="5145988D" w:rsidR="00FD47AC" w:rsidRPr="00CF6473" w:rsidRDefault="00FD47AC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4" w:name="_Toc105435310"/>
      <w:r w:rsidRPr="00CF6473">
        <w:rPr>
          <w:iCs/>
        </w:rPr>
        <w:t>4.3.2.</w:t>
      </w:r>
      <w:r w:rsidR="00B51A62">
        <w:rPr>
          <w:iCs/>
        </w:rPr>
        <w:t>6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контролю,</w:t>
      </w:r>
      <w:r w:rsidR="00BD0EFE">
        <w:rPr>
          <w:iCs/>
        </w:rPr>
        <w:t xml:space="preserve"> </w:t>
      </w:r>
      <w:r w:rsidRPr="00CF6473">
        <w:rPr>
          <w:iCs/>
        </w:rPr>
        <w:t>хранению,</w:t>
      </w:r>
      <w:r w:rsidR="00BD0EFE">
        <w:rPr>
          <w:iCs/>
        </w:rPr>
        <w:t xml:space="preserve"> </w:t>
      </w:r>
      <w:r w:rsidRPr="00CF6473">
        <w:rPr>
          <w:iCs/>
        </w:rPr>
        <w:t>обновлению</w:t>
      </w:r>
      <w:r w:rsidR="00BD0EFE">
        <w:rPr>
          <w:iCs/>
        </w:rPr>
        <w:t xml:space="preserve"> </w:t>
      </w:r>
      <w:r w:rsidRPr="00CF6473">
        <w:rPr>
          <w:iCs/>
        </w:rPr>
        <w:t>и</w:t>
      </w:r>
      <w:r w:rsidR="00BD0EFE">
        <w:rPr>
          <w:iCs/>
        </w:rPr>
        <w:t xml:space="preserve"> </w:t>
      </w:r>
      <w:r w:rsidRPr="00CF6473">
        <w:rPr>
          <w:iCs/>
        </w:rPr>
        <w:t>восстановлению</w:t>
      </w:r>
      <w:r w:rsidR="00BD0EFE">
        <w:rPr>
          <w:iCs/>
        </w:rPr>
        <w:t xml:space="preserve"> </w:t>
      </w:r>
      <w:r w:rsidRPr="00CF6473">
        <w:rPr>
          <w:iCs/>
        </w:rPr>
        <w:t>данных.</w:t>
      </w:r>
      <w:bookmarkEnd w:id="54"/>
    </w:p>
    <w:p w14:paraId="5097B2F2" w14:textId="40EB846C" w:rsidR="006C5759" w:rsidRDefault="00FD47AC" w:rsidP="00BD0EFE">
      <w:pPr>
        <w:pStyle w:val="a9"/>
        <w:widowControl w:val="0"/>
      </w:pPr>
      <w:r w:rsidRPr="00F80F61">
        <w:t>Контроль,</w:t>
      </w:r>
      <w:r w:rsidR="00BD0EFE">
        <w:t xml:space="preserve"> </w:t>
      </w:r>
      <w:r w:rsidRPr="00F80F61">
        <w:t>хранение,</w:t>
      </w:r>
      <w:r w:rsidR="00BD0EFE">
        <w:t xml:space="preserve"> </w:t>
      </w:r>
      <w:r w:rsidRPr="00F80F61">
        <w:t>обновление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восстановление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производится</w:t>
      </w:r>
      <w:r w:rsidR="00BD0EFE">
        <w:t xml:space="preserve"> </w:t>
      </w:r>
      <w:r w:rsidRPr="00F80F61">
        <w:t>средствами</w:t>
      </w:r>
      <w:r w:rsidR="00BD0EFE">
        <w:t xml:space="preserve"> </w:t>
      </w:r>
      <w:r w:rsidRPr="00F80F61">
        <w:t>СУБД</w:t>
      </w:r>
      <w:r w:rsidR="00BD0EFE">
        <w:t xml:space="preserve"> </w:t>
      </w:r>
      <w:r w:rsidRPr="00F80F61">
        <w:t>Microsoft</w:t>
      </w:r>
      <w:r w:rsidR="00BD0EFE">
        <w:t xml:space="preserve"> </w:t>
      </w:r>
      <w:r w:rsidRPr="00F80F61">
        <w:t>SQL</w:t>
      </w:r>
      <w:r w:rsidR="00BD0EFE">
        <w:t xml:space="preserve"> </w:t>
      </w:r>
      <w:r w:rsidRPr="00F80F61">
        <w:t>Server.</w:t>
      </w:r>
    </w:p>
    <w:p w14:paraId="53B77509" w14:textId="28E7FD93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5" w:name="_Toc105435311"/>
      <w:r w:rsidRPr="00CF6473">
        <w:rPr>
          <w:iCs/>
        </w:rPr>
        <w:t>4.3.3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лингвистическому</w:t>
      </w:r>
      <w:r w:rsidR="00BD0EFE">
        <w:rPr>
          <w:iCs/>
        </w:rPr>
        <w:t xml:space="preserve"> </w:t>
      </w:r>
      <w:r w:rsidRPr="00CF6473">
        <w:rPr>
          <w:iCs/>
        </w:rPr>
        <w:t>обеспечению</w:t>
      </w:r>
      <w:bookmarkEnd w:id="55"/>
    </w:p>
    <w:p w14:paraId="4011BD40" w14:textId="25597B29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Шриф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вода-вывод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ириллица.</w:t>
      </w:r>
    </w:p>
    <w:p w14:paraId="03961812" w14:textId="371EDEBF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ользовательск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терфей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ответство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м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0261985" w14:textId="2F69D502" w:rsidR="00866738" w:rsidRPr="00F80F61" w:rsidRDefault="00866738" w:rsidP="00BD0EFE">
      <w:pPr>
        <w:pStyle w:val="a1"/>
        <w:widowControl w:val="0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Эффектив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терфейс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чевидным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нуш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оем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льзовател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увств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нтроля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о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тоб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льзовател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г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дни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згляд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кину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ес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ект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о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зможностей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нять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а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стич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о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цел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полн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у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2534CDE" w14:textId="1381FA52" w:rsidR="00043432" w:rsidRPr="00043432" w:rsidRDefault="00866738" w:rsidP="00BD0EFE">
      <w:pPr>
        <w:pStyle w:val="a1"/>
        <w:widowControl w:val="0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43432">
        <w:rPr>
          <w:rFonts w:ascii="Times New Roman" w:hAnsi="Times New Roman" w:cs="Times New Roman"/>
          <w:sz w:val="28"/>
          <w:szCs w:val="28"/>
        </w:rPr>
        <w:t>Эффектив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интерфейс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н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беспоко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пользовате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внутренни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взаимодействи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системой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береж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непрерыв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449B1D7" w14:textId="6DB13F79" w:rsidR="00CF6473" w:rsidRPr="00CF6473" w:rsidRDefault="00866738" w:rsidP="00BD0EFE">
      <w:pPr>
        <w:pStyle w:val="a1"/>
        <w:widowControl w:val="0"/>
        <w:numPr>
          <w:ilvl w:val="0"/>
          <w:numId w:val="11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охра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оставлени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льзовател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змож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меня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юб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йств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юб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ремя.</w:t>
      </w:r>
      <w:r w:rsidR="00CF6473" w:rsidRPr="00CF6473">
        <w:rPr>
          <w:rFonts w:ascii="Times New Roman" w:hAnsi="Times New Roman" w:cs="Times New Roman"/>
          <w:sz w:val="28"/>
          <w:szCs w:val="28"/>
        </w:rPr>
        <w:br w:type="page"/>
      </w:r>
    </w:p>
    <w:p w14:paraId="4B6BCEBD" w14:textId="0F34CA00" w:rsidR="00866738" w:rsidRPr="00CF6473" w:rsidRDefault="003E2064" w:rsidP="00BD0EFE">
      <w:pPr>
        <w:pStyle w:val="a9"/>
        <w:widowControl w:val="0"/>
        <w:spacing w:after="600"/>
        <w:ind w:left="1068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5C82583" w14:textId="0446BB99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6" w:name="_Toc105435312"/>
      <w:r w:rsidRPr="00CF6473">
        <w:rPr>
          <w:iCs/>
        </w:rPr>
        <w:t>4.3.4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программному</w:t>
      </w:r>
      <w:r w:rsidR="00BD0EFE">
        <w:rPr>
          <w:iCs/>
        </w:rPr>
        <w:t xml:space="preserve"> </w:t>
      </w:r>
      <w:r w:rsidRPr="00CF6473">
        <w:rPr>
          <w:iCs/>
        </w:rPr>
        <w:t>обеспечению</w:t>
      </w:r>
      <w:bookmarkEnd w:id="56"/>
    </w:p>
    <w:p w14:paraId="5A53F1D3" w14:textId="3F63F00C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ектирован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аксимальн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ффективны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раз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не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куплен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а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но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ч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нций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уем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иблиоте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д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широк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спространени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щедоступным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ть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мышле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асштабах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азов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латформ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являть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ерационн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MS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Windows.</w:t>
      </w:r>
    </w:p>
    <w:p w14:paraId="61710052" w14:textId="50AB0876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рограммн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рхитектур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прият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стои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ментов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Lenovo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80F61">
        <w:rPr>
          <w:rFonts w:ascii="Times New Roman" w:hAnsi="Times New Roman" w:cs="Times New Roman"/>
          <w:sz w:val="28"/>
          <w:szCs w:val="28"/>
        </w:rPr>
        <w:t>ThinkSystem</w:t>
      </w:r>
      <w:proofErr w:type="spellEnd"/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SR630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тор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становле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УБ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B51A62" w:rsidRPr="00B51A62">
        <w:rPr>
          <w:rStyle w:val="aa"/>
        </w:rPr>
        <w:t>Microsoft</w:t>
      </w:r>
      <w:r w:rsidR="00BD0EFE">
        <w:rPr>
          <w:rStyle w:val="aa"/>
        </w:rPr>
        <w:t xml:space="preserve"> </w:t>
      </w:r>
      <w:r w:rsidR="00B51A62" w:rsidRPr="00B51A62">
        <w:rPr>
          <w:rStyle w:val="aa"/>
        </w:rPr>
        <w:t>SQL</w:t>
      </w:r>
      <w:r w:rsidR="00BD0EFE">
        <w:rPr>
          <w:rStyle w:val="aa"/>
        </w:rPr>
        <w:t xml:space="preserve"> </w:t>
      </w:r>
      <w:r w:rsidR="00B51A62" w:rsidRPr="00B51A62">
        <w:rPr>
          <w:rStyle w:val="aa"/>
        </w:rPr>
        <w:t>Server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019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0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ециаль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E2200F">
        <w:rPr>
          <w:rFonts w:ascii="Times New Roman" w:hAnsi="Times New Roman" w:cs="Times New Roman"/>
          <w:sz w:val="28"/>
          <w:szCs w:val="28"/>
          <w:lang w:val="en-US"/>
        </w:rPr>
        <w:t>logstash</w:t>
      </w:r>
      <w:proofErr w:type="spellEnd"/>
      <w:r w:rsidR="00E2200F" w:rsidRPr="00E22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2200F">
        <w:rPr>
          <w:rFonts w:ascii="Times New Roman" w:hAnsi="Times New Roman" w:cs="Times New Roman"/>
          <w:sz w:val="28"/>
          <w:szCs w:val="28"/>
          <w:lang w:val="en-US"/>
        </w:rPr>
        <w:t>Logback</w:t>
      </w:r>
      <w:proofErr w:type="spellEnd"/>
      <w:r w:rsidR="00E2200F" w:rsidRPr="00E2200F">
        <w:rPr>
          <w:rFonts w:ascii="Times New Roman" w:hAnsi="Times New Roman" w:cs="Times New Roman"/>
          <w:sz w:val="28"/>
          <w:szCs w:val="28"/>
        </w:rPr>
        <w:t xml:space="preserve"> </w:t>
      </w:r>
      <w:r w:rsidR="00E2200F">
        <w:rPr>
          <w:rFonts w:ascii="Times New Roman" w:hAnsi="Times New Roman" w:cs="Times New Roman"/>
          <w:sz w:val="28"/>
          <w:szCs w:val="28"/>
          <w:lang w:val="en-US"/>
        </w:rPr>
        <w:t>Encoder</w:t>
      </w:r>
      <w:r w:rsidRPr="00F80F61">
        <w:rPr>
          <w:rFonts w:ascii="Times New Roman" w:hAnsi="Times New Roman" w:cs="Times New Roman"/>
          <w:sz w:val="28"/>
          <w:szCs w:val="28"/>
        </w:rPr>
        <w:t>»;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ч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н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т</w:t>
      </w:r>
      <w:r w:rsidR="006C5759">
        <w:rPr>
          <w:rFonts w:ascii="Times New Roman" w:hAnsi="Times New Roman" w:cs="Times New Roman"/>
          <w:sz w:val="28"/>
          <w:szCs w:val="28"/>
        </w:rPr>
        <w:t>рудник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E2200F">
        <w:rPr>
          <w:rFonts w:ascii="Times New Roman" w:hAnsi="Times New Roman" w:cs="Times New Roman"/>
          <w:sz w:val="28"/>
          <w:szCs w:val="28"/>
          <w:lang w:val="en-US"/>
        </w:rPr>
        <w:t>Depo</w:t>
      </w:r>
      <w:r w:rsidR="006C5759">
        <w:rPr>
          <w:rFonts w:ascii="Times New Roman" w:hAnsi="Times New Roman" w:cs="Times New Roman"/>
          <w:sz w:val="28"/>
          <w:szCs w:val="28"/>
        </w:rPr>
        <w:t>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6C5759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6C5759">
        <w:rPr>
          <w:rFonts w:ascii="Times New Roman" w:hAnsi="Times New Roman" w:cs="Times New Roman"/>
          <w:sz w:val="28"/>
          <w:szCs w:val="28"/>
        </w:rPr>
        <w:t>котор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становле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окаль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илищ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80F61">
        <w:rPr>
          <w:rFonts w:ascii="Times New Roman" w:hAnsi="Times New Roman" w:cs="Times New Roman"/>
          <w:sz w:val="28"/>
          <w:szCs w:val="28"/>
        </w:rPr>
        <w:t>TopComp</w:t>
      </w:r>
      <w:proofErr w:type="spellEnd"/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WO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383817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="00E2200F">
        <w:rPr>
          <w:rFonts w:ascii="Times New Roman" w:hAnsi="Times New Roman" w:cs="Times New Roman"/>
          <w:sz w:val="28"/>
          <w:szCs w:val="28"/>
        </w:rPr>
        <w:t>Логстар</w:t>
      </w:r>
      <w:proofErr w:type="spellEnd"/>
      <w:r w:rsidRPr="00F80F61">
        <w:rPr>
          <w:rFonts w:ascii="Times New Roman" w:hAnsi="Times New Roman" w:cs="Times New Roman"/>
          <w:sz w:val="28"/>
          <w:szCs w:val="28"/>
        </w:rPr>
        <w:t>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Microsoft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Office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Skype</w:t>
      </w:r>
      <w:r w:rsidRPr="00F80F61">
        <w:rPr>
          <w:rFonts w:ascii="Times New Roman" w:hAnsi="Times New Roman" w:cs="Times New Roman"/>
          <w:sz w:val="28"/>
          <w:szCs w:val="28"/>
        </w:rPr>
        <w:t>»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Browser</w:t>
      </w:r>
      <w:r w:rsidRPr="00F80F61">
        <w:rPr>
          <w:rFonts w:ascii="Times New Roman" w:hAnsi="Times New Roman" w:cs="Times New Roman"/>
          <w:sz w:val="28"/>
          <w:szCs w:val="28"/>
        </w:rPr>
        <w:t>»;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остинг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вайдера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тор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ходя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еб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Apache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дул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PHP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7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УБ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B51A62" w:rsidRPr="00B51A62">
        <w:rPr>
          <w:rStyle w:val="aa"/>
        </w:rPr>
        <w:t>Microsoft</w:t>
      </w:r>
      <w:r w:rsidR="00BD0EFE">
        <w:rPr>
          <w:rStyle w:val="aa"/>
        </w:rPr>
        <w:t xml:space="preserve"> </w:t>
      </w:r>
      <w:r w:rsidR="00B51A62" w:rsidRPr="00B51A62">
        <w:rPr>
          <w:rStyle w:val="aa"/>
        </w:rPr>
        <w:t>SQL</w:t>
      </w:r>
      <w:r w:rsidR="00BD0EFE">
        <w:rPr>
          <w:rStyle w:val="aa"/>
        </w:rPr>
        <w:t xml:space="preserve"> </w:t>
      </w:r>
      <w:r w:rsidR="00B51A62" w:rsidRPr="00B51A62">
        <w:rPr>
          <w:rStyle w:val="aa"/>
        </w:rPr>
        <w:t>Server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019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айл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ми.</w:t>
      </w:r>
    </w:p>
    <w:p w14:paraId="47262D5E" w14:textId="22C3066D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Э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мен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ю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и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ыва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ч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нци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трудник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мощь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0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Skype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ере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токо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F80F61">
        <w:rPr>
          <w:rFonts w:ascii="Times New Roman" w:hAnsi="Times New Roman" w:cs="Times New Roman"/>
          <w:sz w:val="28"/>
          <w:szCs w:val="28"/>
        </w:rPr>
        <w:t>/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F80F61">
        <w:rPr>
          <w:rFonts w:ascii="Times New Roman" w:hAnsi="Times New Roman" w:cs="Times New Roman"/>
          <w:sz w:val="28"/>
          <w:szCs w:val="28"/>
        </w:rPr>
        <w:t>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ыва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тевы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айловы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илищ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мощ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E2200F">
        <w:rPr>
          <w:rFonts w:ascii="Times New Roman" w:hAnsi="Times New Roman" w:cs="Times New Roman"/>
          <w:sz w:val="28"/>
          <w:szCs w:val="28"/>
          <w:lang w:val="en-US"/>
        </w:rPr>
        <w:t>Logstash</w:t>
      </w:r>
      <w:r w:rsidR="00E2200F" w:rsidRPr="00E220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2200F">
        <w:rPr>
          <w:rFonts w:ascii="Times New Roman" w:hAnsi="Times New Roman" w:cs="Times New Roman"/>
          <w:sz w:val="28"/>
          <w:szCs w:val="28"/>
          <w:lang w:val="en-US"/>
        </w:rPr>
        <w:t>Logback</w:t>
      </w:r>
      <w:proofErr w:type="spellEnd"/>
      <w:r w:rsidR="00E2200F" w:rsidRPr="00E2200F">
        <w:rPr>
          <w:rFonts w:ascii="Times New Roman" w:hAnsi="Times New Roman" w:cs="Times New Roman"/>
          <w:sz w:val="28"/>
          <w:szCs w:val="28"/>
        </w:rPr>
        <w:t xml:space="preserve"> </w:t>
      </w:r>
      <w:r w:rsidR="00E2200F">
        <w:rPr>
          <w:rFonts w:ascii="Times New Roman" w:hAnsi="Times New Roman" w:cs="Times New Roman"/>
          <w:sz w:val="28"/>
          <w:szCs w:val="28"/>
          <w:lang w:val="en-US"/>
        </w:rPr>
        <w:t>Encoder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ч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нц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трудник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ыва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рвер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остинг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вайдер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ере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терне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токол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F80F61">
        <w:rPr>
          <w:rFonts w:ascii="Times New Roman" w:hAnsi="Times New Roman" w:cs="Times New Roman"/>
          <w:sz w:val="28"/>
          <w:szCs w:val="28"/>
        </w:rPr>
        <w:t>/</w:t>
      </w:r>
      <w:r w:rsidRPr="00F80F61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F80F61">
        <w:rPr>
          <w:rFonts w:ascii="Times New Roman" w:hAnsi="Times New Roman" w:cs="Times New Roman"/>
          <w:sz w:val="28"/>
          <w:szCs w:val="28"/>
        </w:rPr>
        <w:t>.</w:t>
      </w:r>
    </w:p>
    <w:p w14:paraId="37955EB8" w14:textId="26128636" w:rsidR="00CF6473" w:rsidRDefault="00866738" w:rsidP="00BD0EFE">
      <w:pPr>
        <w:pStyle w:val="a1"/>
        <w:widowControl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изуаль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ставл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рхитектур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ходи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исун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.</w:t>
      </w:r>
    </w:p>
    <w:p w14:paraId="4FFEFB01" w14:textId="77777777" w:rsidR="00CF6473" w:rsidRDefault="00CF6473" w:rsidP="00BD0EFE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F52913" w14:textId="712A97C2" w:rsidR="00866738" w:rsidRPr="00B51A62" w:rsidRDefault="003E2064" w:rsidP="00BD0EFE">
      <w:pPr>
        <w:pStyle w:val="a9"/>
        <w:widowControl w:val="0"/>
        <w:spacing w:after="600"/>
        <w:ind w:left="1068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071BFEA7" w14:textId="4B20C249" w:rsidR="00451647" w:rsidRPr="00A216B2" w:rsidRDefault="0081271F" w:rsidP="00BD0EFE">
      <w:pPr>
        <w:widowControl w:val="0"/>
        <w:spacing w:after="0"/>
        <w:jc w:val="center"/>
        <w:rPr>
          <w:rFonts w:ascii="Times New Roman" w:hAnsi="Times New Roman" w:cs="Times New Roman"/>
          <w:sz w:val="28"/>
          <w:szCs w:val="28"/>
          <w:lang w:val="en-CA"/>
        </w:rPr>
      </w:pPr>
      <w:r w:rsidRPr="0081271F">
        <w:object w:dxaOrig="11970" w:dyaOrig="8250" w14:anchorId="7E58EAA9">
          <v:shape id="_x0000_i1026" type="#_x0000_t75" style="width:468pt;height:324pt" o:ole="">
            <v:imagedata r:id="rId33" o:title=""/>
          </v:shape>
          <o:OLEObject Type="Embed" ProgID="Visio.Drawing.15" ShapeID="_x0000_i1026" DrawAspect="Content" ObjectID="_1766956701" r:id="rId34"/>
        </w:object>
      </w:r>
    </w:p>
    <w:p w14:paraId="1C35701B" w14:textId="734D6A2F" w:rsidR="00866738" w:rsidRPr="00F80F61" w:rsidRDefault="00866738" w:rsidP="00BD0EFE">
      <w:pPr>
        <w:widowControl w:val="0"/>
        <w:spacing w:after="600"/>
        <w:jc w:val="center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Рисуно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12003A">
        <w:rPr>
          <w:rFonts w:ascii="Times New Roman" w:hAnsi="Times New Roman" w:cs="Times New Roman"/>
          <w:sz w:val="28"/>
          <w:szCs w:val="28"/>
        </w:rPr>
        <w:t>2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рхитектур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</w:p>
    <w:p w14:paraId="491A8A1C" w14:textId="6E7A1050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7" w:name="_Toc105435313"/>
      <w:r w:rsidRPr="00CF6473">
        <w:rPr>
          <w:iCs/>
        </w:rPr>
        <w:t>4.3.5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техническому</w:t>
      </w:r>
      <w:r w:rsidR="00BD0EFE">
        <w:rPr>
          <w:iCs/>
        </w:rPr>
        <w:t xml:space="preserve"> </w:t>
      </w:r>
      <w:r w:rsidRPr="00CF6473">
        <w:rPr>
          <w:iCs/>
        </w:rPr>
        <w:t>обеспечению</w:t>
      </w:r>
      <w:bookmarkEnd w:id="57"/>
    </w:p>
    <w:p w14:paraId="1A3126E5" w14:textId="68245B06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ехническо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е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истем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аксимальн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иболе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эффективны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разо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ов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уществующ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ргана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федеральног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гентств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ическ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редства.</w:t>
      </w:r>
    </w:p>
    <w:p w14:paraId="6AADE70C" w14:textId="25F95B56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ста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омплекс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ледующ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ическ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редства:</w:t>
      </w:r>
    </w:p>
    <w:p w14:paraId="2C85989E" w14:textId="77777777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модем;</w:t>
      </w:r>
    </w:p>
    <w:p w14:paraId="1C3CB666" w14:textId="77777777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маршрутизатор;</w:t>
      </w:r>
    </w:p>
    <w:p w14:paraId="602E2817" w14:textId="77777777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МФУ;</w:t>
      </w:r>
    </w:p>
    <w:p w14:paraId="65C4EDAB" w14:textId="4F5830ED" w:rsidR="00E455A2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</w:rPr>
      </w:pPr>
      <w:r w:rsidRPr="00F80F61">
        <w:rPr>
          <w:rFonts w:cs="Times New Roman"/>
        </w:rPr>
        <w:t>сервер;</w:t>
      </w:r>
    </w:p>
    <w:p w14:paraId="6EEB48C2" w14:textId="53532074" w:rsidR="00866738" w:rsidRPr="00E455A2" w:rsidRDefault="000967E0" w:rsidP="00BD0EFE">
      <w:pPr>
        <w:widowControl w:val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19BFAF72" w14:textId="2907AC00" w:rsidR="00CF6473" w:rsidRPr="00CF6473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4EDEA7DD" w14:textId="0049281C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рабоч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танции.</w:t>
      </w:r>
    </w:p>
    <w:p w14:paraId="4EDAB4F5" w14:textId="14B87BEA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реб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абочим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танциям:</w:t>
      </w:r>
    </w:p>
    <w:p w14:paraId="375CF585" w14:textId="647622C6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процессор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AMD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A8-9600;</w:t>
      </w:r>
    </w:p>
    <w:p w14:paraId="0443B2FB" w14:textId="0F351BC4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процессор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частота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3100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Гц;</w:t>
      </w:r>
    </w:p>
    <w:p w14:paraId="3435FB7C" w14:textId="1449ED2F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количеств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ядер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4;</w:t>
      </w:r>
    </w:p>
    <w:p w14:paraId="15FD95A6" w14:textId="6F5C8EF7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чипсет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атеринск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латы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A</w:t>
      </w:r>
      <w:r w:rsidRPr="00F80F61">
        <w:rPr>
          <w:rFonts w:cs="Times New Roman"/>
          <w:lang w:val="en-US"/>
        </w:rPr>
        <w:t>M</w:t>
      </w:r>
      <w:r w:rsidR="00BD0EFE">
        <w:rPr>
          <w:rFonts w:cs="Times New Roman"/>
          <w:lang w:val="en-US"/>
        </w:rPr>
        <w:t xml:space="preserve"> </w:t>
      </w:r>
      <w:r w:rsidRPr="00F80F61">
        <w:rPr>
          <w:rFonts w:cs="Times New Roman"/>
          <w:lang w:val="en-US"/>
        </w:rPr>
        <w:t>4</w:t>
      </w:r>
      <w:r w:rsidRPr="00F80F61">
        <w:rPr>
          <w:rFonts w:cs="Times New Roman"/>
        </w:rPr>
        <w:t>;</w:t>
      </w:r>
    </w:p>
    <w:p w14:paraId="3C62AD5D" w14:textId="336F6413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оперативна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амять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16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ГБ;</w:t>
      </w:r>
    </w:p>
    <w:p w14:paraId="30A19B22" w14:textId="40977496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ип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графическог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онтроллера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искретный;</w:t>
      </w:r>
    </w:p>
    <w:p w14:paraId="42C932BB" w14:textId="1F369CDB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графика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NVIDIA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GeForce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GT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710;</w:t>
      </w:r>
    </w:p>
    <w:p w14:paraId="3BABFF6F" w14:textId="1CA1C1CB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SSD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480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Гб;</w:t>
      </w:r>
    </w:p>
    <w:p w14:paraId="50731473" w14:textId="47C2B244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HDD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1000ГБ.</w:t>
      </w:r>
    </w:p>
    <w:p w14:paraId="69E4526C" w14:textId="3ADE42C7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реб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ФУ:</w:t>
      </w:r>
    </w:p>
    <w:p w14:paraId="773AE07C" w14:textId="544909AC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ехнолог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ечати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лазерная;</w:t>
      </w:r>
    </w:p>
    <w:p w14:paraId="28C2DA6D" w14:textId="0895F078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ип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ечати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цветной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черный;</w:t>
      </w:r>
    </w:p>
    <w:p w14:paraId="5642584B" w14:textId="5E2FFF8A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формат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ечати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4;</w:t>
      </w:r>
    </w:p>
    <w:p w14:paraId="4A422723" w14:textId="17AF3DDA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ЖК-дисплей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онохромный.</w:t>
      </w:r>
    </w:p>
    <w:p w14:paraId="66E44726" w14:textId="2935963D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реб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ерверу:</w:t>
      </w:r>
    </w:p>
    <w:p w14:paraId="5E8A6A0C" w14:textId="09829334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процессор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Intel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Xeon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Gold</w:t>
      </w:r>
      <w:r w:rsidRPr="00F80F61">
        <w:rPr>
          <w:rFonts w:cs="Times New Roman"/>
        </w:rPr>
        <w:t>;</w:t>
      </w:r>
    </w:p>
    <w:p w14:paraId="7F13481D" w14:textId="251563DD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модел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цессора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Intel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Xeon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e3-1260l;</w:t>
      </w:r>
    </w:p>
    <w:p w14:paraId="21C2871C" w14:textId="57C88D37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количеств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цессоров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1;</w:t>
      </w:r>
    </w:p>
    <w:p w14:paraId="3EC5F957" w14:textId="4A9F8DC7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количеств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ядер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оцессора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8</w:t>
      </w:r>
      <w:r w:rsidRPr="00F80F61">
        <w:rPr>
          <w:rFonts w:cs="Times New Roman"/>
        </w:rPr>
        <w:t>;</w:t>
      </w:r>
    </w:p>
    <w:p w14:paraId="4BFB52F9" w14:textId="1C2430F9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ип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ЗУ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DDR4;</w:t>
      </w:r>
    </w:p>
    <w:p w14:paraId="03AB0888" w14:textId="01B5AEAF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установленны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одул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амяти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8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x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32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Гб;</w:t>
      </w:r>
    </w:p>
    <w:p w14:paraId="5372F65D" w14:textId="4DAC3F01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ип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HDD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WD</w:t>
      </w:r>
      <w:r w:rsidR="00BD0EFE">
        <w:rPr>
          <w:rFonts w:cs="Times New Roman"/>
          <w:lang w:val="en-US"/>
        </w:rPr>
        <w:t xml:space="preserve"> </w:t>
      </w:r>
      <w:r w:rsidRPr="00F80F61">
        <w:rPr>
          <w:rFonts w:cs="Times New Roman"/>
          <w:lang w:val="en-US"/>
        </w:rPr>
        <w:t>Blue</w:t>
      </w:r>
      <w:r w:rsidRPr="00F80F61">
        <w:rPr>
          <w:rFonts w:cs="Times New Roman"/>
        </w:rPr>
        <w:t>;</w:t>
      </w:r>
    </w:p>
    <w:p w14:paraId="7C622705" w14:textId="4A94F4ED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количеств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HDD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12;</w:t>
      </w:r>
    </w:p>
    <w:p w14:paraId="5C7FF7D4" w14:textId="76675E53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емкос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дног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HDD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  <w:lang w:val="en-US"/>
        </w:rPr>
        <w:t>5</w:t>
      </w:r>
      <w:r w:rsidRPr="00F80F61">
        <w:rPr>
          <w:rFonts w:cs="Times New Roman"/>
        </w:rPr>
        <w:t>00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Гб;</w:t>
      </w:r>
    </w:p>
    <w:p w14:paraId="0A6ED302" w14:textId="2C54FD46" w:rsidR="00CF6473" w:rsidRPr="00CF6473" w:rsidRDefault="00B77AEE" w:rsidP="00BD0EFE">
      <w:pPr>
        <w:pStyle w:val="af0"/>
        <w:widowControl w:val="0"/>
        <w:numPr>
          <w:ilvl w:val="0"/>
          <w:numId w:val="8"/>
        </w:numPr>
        <w:shd w:val="clear" w:color="auto" w:fill="FFFFFF" w:themeFill="background1"/>
        <w:tabs>
          <w:tab w:val="left" w:pos="993"/>
        </w:tabs>
        <w:rPr>
          <w:rFonts w:cs="Times New Roman"/>
        </w:rPr>
      </w:pPr>
      <w:r w:rsidRPr="00F80F61">
        <w:rPr>
          <w:rFonts w:cs="Times New Roman"/>
        </w:rPr>
        <w:t>б</w:t>
      </w:r>
      <w:r w:rsidR="00866738" w:rsidRPr="00F80F61">
        <w:rPr>
          <w:rFonts w:cs="Times New Roman"/>
        </w:rPr>
        <w:t>лок</w:t>
      </w:r>
      <w:r w:rsidR="00BD0EFE">
        <w:rPr>
          <w:rFonts w:cs="Times New Roman"/>
        </w:rPr>
        <w:t xml:space="preserve"> </w:t>
      </w:r>
      <w:r w:rsidR="00866738" w:rsidRPr="00F80F61">
        <w:rPr>
          <w:rFonts w:cs="Times New Roman"/>
        </w:rPr>
        <w:t>питания:</w:t>
      </w:r>
      <w:r w:rsidR="00BD0EFE">
        <w:rPr>
          <w:rFonts w:cs="Times New Roman"/>
        </w:rPr>
        <w:t xml:space="preserve"> </w:t>
      </w:r>
      <w:r w:rsidR="00866738" w:rsidRPr="00F80F61">
        <w:rPr>
          <w:rFonts w:cs="Times New Roman"/>
        </w:rPr>
        <w:t>750</w:t>
      </w:r>
      <w:r w:rsidR="00BD0EFE">
        <w:rPr>
          <w:rFonts w:cs="Times New Roman"/>
        </w:rPr>
        <w:t xml:space="preserve"> </w:t>
      </w:r>
      <w:r w:rsidR="00866738" w:rsidRPr="00F80F61">
        <w:rPr>
          <w:rFonts w:cs="Times New Roman"/>
        </w:rPr>
        <w:t>Вт;</w:t>
      </w:r>
      <w:r w:rsidR="00CF6473" w:rsidRPr="00CF6473">
        <w:rPr>
          <w:rFonts w:cs="Times New Roman"/>
        </w:rPr>
        <w:br w:type="page"/>
      </w:r>
    </w:p>
    <w:p w14:paraId="654DE444" w14:textId="08AEB1B5" w:rsidR="00866738" w:rsidRPr="00CF6473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01903FD9" w14:textId="39F7743E" w:rsidR="00866738" w:rsidRPr="00F80F61" w:rsidRDefault="00866738" w:rsidP="00BD0EFE">
      <w:pPr>
        <w:pStyle w:val="af0"/>
        <w:widowControl w:val="0"/>
        <w:numPr>
          <w:ilvl w:val="0"/>
          <w:numId w:val="8"/>
        </w:numPr>
        <w:tabs>
          <w:tab w:val="left" w:pos="993"/>
        </w:tabs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количеств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локо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итания: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2.</w:t>
      </w:r>
    </w:p>
    <w:p w14:paraId="15EE2128" w14:textId="7BCF22A8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Визуально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едставле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ическ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рхитектур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ходитс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исунк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2.</w:t>
      </w:r>
    </w:p>
    <w:p w14:paraId="6B7AAD48" w14:textId="4AC65B66" w:rsidR="00866738" w:rsidRPr="0071612E" w:rsidRDefault="003E56B7" w:rsidP="00BD0EFE">
      <w:pPr>
        <w:widowControl w:val="0"/>
        <w:spacing w:before="600" w:after="0" w:line="360" w:lineRule="auto"/>
        <w:jc w:val="center"/>
      </w:pPr>
      <w:r w:rsidRPr="003E56B7">
        <w:rPr>
          <w:noProof/>
          <w:lang w:eastAsia="ru-RU"/>
        </w:rPr>
        <w:drawing>
          <wp:inline distT="0" distB="0" distL="0" distR="0" wp14:anchorId="36AD4141" wp14:editId="7825FC44">
            <wp:extent cx="3503381" cy="3991554"/>
            <wp:effectExtent l="0" t="0" r="190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0176" cy="401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69FDF" w14:textId="00B1FA16" w:rsidR="00866738" w:rsidRPr="00F80F61" w:rsidRDefault="00866738" w:rsidP="00BD0EFE">
      <w:pPr>
        <w:pStyle w:val="af0"/>
        <w:widowControl w:val="0"/>
        <w:ind w:firstLine="0"/>
        <w:jc w:val="center"/>
        <w:rPr>
          <w:rFonts w:eastAsia="Times New Roman" w:cs="Times New Roman"/>
          <w:i/>
          <w:lang w:eastAsia="ru-RU"/>
        </w:rPr>
      </w:pPr>
      <w:r w:rsidRPr="00F80F61">
        <w:rPr>
          <w:rFonts w:cs="Times New Roman"/>
        </w:rPr>
        <w:t>Рисунок</w:t>
      </w:r>
      <w:r w:rsidR="00BD0EFE">
        <w:rPr>
          <w:rFonts w:cs="Times New Roman"/>
        </w:rPr>
        <w:t xml:space="preserve"> </w:t>
      </w:r>
      <w:r w:rsidR="0012003A">
        <w:rPr>
          <w:rFonts w:cs="Times New Roman"/>
        </w:rPr>
        <w:t>3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–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ехническа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рхитектур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«</w:t>
      </w:r>
      <w:r w:rsidR="00A216B2">
        <w:rPr>
          <w:rFonts w:cs="Times New Roman"/>
          <w:szCs w:val="28"/>
          <w:shd w:val="clear" w:color="auto" w:fill="FFFFFF"/>
        </w:rPr>
        <w:t>Новое</w:t>
      </w:r>
      <w:r w:rsidR="00BD0EFE">
        <w:rPr>
          <w:rFonts w:cs="Times New Roman"/>
          <w:szCs w:val="28"/>
          <w:shd w:val="clear" w:color="auto" w:fill="FFFFFF"/>
        </w:rPr>
        <w:t xml:space="preserve"> </w:t>
      </w:r>
      <w:r w:rsidR="00A216B2">
        <w:rPr>
          <w:rFonts w:cs="Times New Roman"/>
          <w:szCs w:val="28"/>
          <w:shd w:val="clear" w:color="auto" w:fill="FFFFFF"/>
        </w:rPr>
        <w:t>Искусство</w:t>
      </w:r>
      <w:r w:rsidRPr="00F80F61">
        <w:rPr>
          <w:rFonts w:cs="Times New Roman"/>
        </w:rPr>
        <w:t>»</w:t>
      </w:r>
    </w:p>
    <w:p w14:paraId="02402839" w14:textId="1AA1C7C0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8" w:name="_Toc105435314"/>
      <w:r w:rsidRPr="00CF6473">
        <w:rPr>
          <w:iCs/>
        </w:rPr>
        <w:t>4.3.6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метрологическому</w:t>
      </w:r>
      <w:r w:rsidR="00BD0EFE">
        <w:rPr>
          <w:iCs/>
        </w:rPr>
        <w:t xml:space="preserve"> </w:t>
      </w:r>
      <w:r w:rsidRPr="00CF6473">
        <w:rPr>
          <w:iCs/>
        </w:rPr>
        <w:t>обеспечению</w:t>
      </w:r>
      <w:bookmarkEnd w:id="58"/>
    </w:p>
    <w:p w14:paraId="7253CFFF" w14:textId="4B135982" w:rsidR="00866738" w:rsidRPr="00F80F61" w:rsidRDefault="00866738" w:rsidP="00BD0EFE">
      <w:pPr>
        <w:pStyle w:val="af0"/>
        <w:widowControl w:val="0"/>
        <w:rPr>
          <w:rFonts w:cs="Times New Roman"/>
          <w:b/>
          <w:bCs/>
          <w:i/>
          <w:iCs/>
        </w:rPr>
      </w:pPr>
      <w:r w:rsidRPr="00F80F61">
        <w:rPr>
          <w:rFonts w:cs="Times New Roman"/>
        </w:rPr>
        <w:t>Треб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метрологическому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ению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едъявляются.</w:t>
      </w:r>
    </w:p>
    <w:p w14:paraId="145F59CF" w14:textId="50CF15F6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59" w:name="_Toc105435315"/>
      <w:r w:rsidRPr="00CF6473">
        <w:rPr>
          <w:iCs/>
        </w:rPr>
        <w:t>4.3.7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организационному</w:t>
      </w:r>
      <w:r w:rsidR="00BD0EFE">
        <w:rPr>
          <w:iCs/>
        </w:rPr>
        <w:t xml:space="preserve"> </w:t>
      </w:r>
      <w:r w:rsidRPr="00CF6473">
        <w:rPr>
          <w:iCs/>
        </w:rPr>
        <w:t>обеспечению</w:t>
      </w:r>
      <w:bookmarkEnd w:id="59"/>
    </w:p>
    <w:p w14:paraId="11E5561B" w14:textId="51F26D8F" w:rsidR="00B144BB" w:rsidRPr="0071612E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Организацион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статочны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ффектив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пол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сонал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зложе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язанност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3A2F8CC" w14:textId="3C8F93C4" w:rsidR="00CF6473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29052175" w14:textId="1B046012" w:rsidR="00866738" w:rsidRPr="00F80F61" w:rsidRDefault="00866738" w:rsidP="00BD0EFE">
      <w:pPr>
        <w:pStyle w:val="a1"/>
        <w:widowControl w:val="0"/>
        <w:spacing w:after="0" w:line="36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осуществлен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втоматизиров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им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автоматизиров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ункц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казчик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ределе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ост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ица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ветстве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:</w:t>
      </w:r>
    </w:p>
    <w:p w14:paraId="44E15561" w14:textId="07715204" w:rsidR="00866738" w:rsidRPr="00F80F61" w:rsidRDefault="00866738" w:rsidP="00BD0EFE">
      <w:pPr>
        <w:pStyle w:val="a1"/>
        <w:widowControl w:val="0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у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.</w:t>
      </w:r>
    </w:p>
    <w:p w14:paraId="139535D8" w14:textId="159D137C" w:rsidR="00866738" w:rsidRPr="00F80F61" w:rsidRDefault="00866738" w:rsidP="00BD0EFE">
      <w:pPr>
        <w:pStyle w:val="a1"/>
        <w:widowControl w:val="0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ирова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.</w:t>
      </w:r>
    </w:p>
    <w:p w14:paraId="5E3F5D82" w14:textId="17391C01" w:rsidR="00866738" w:rsidRPr="00F80F61" w:rsidRDefault="00866738" w:rsidP="00BD0EFE">
      <w:pPr>
        <w:pStyle w:val="a1"/>
        <w:widowControl w:val="0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безопасност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.</w:t>
      </w:r>
    </w:p>
    <w:p w14:paraId="3FF32D5A" w14:textId="14DFF60E" w:rsidR="00866738" w:rsidRPr="00F80F61" w:rsidRDefault="00866738" w:rsidP="00BD0EFE">
      <w:pPr>
        <w:pStyle w:val="a1"/>
        <w:widowControl w:val="0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сонал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луживанию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пускать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трудники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ю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вы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сональн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ьютер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знакомле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авилам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ксплуат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шедш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у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ой.</w:t>
      </w:r>
    </w:p>
    <w:p w14:paraId="6F1FA976" w14:textId="36DFC647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0" w:name="_Toc105435316"/>
      <w:r w:rsidRPr="00CF6473">
        <w:rPr>
          <w:iCs/>
        </w:rPr>
        <w:t>4.3.8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методическому</w:t>
      </w:r>
      <w:r w:rsidR="00BD0EFE">
        <w:rPr>
          <w:iCs/>
        </w:rPr>
        <w:t xml:space="preserve"> </w:t>
      </w:r>
      <w:r w:rsidRPr="00CF6473">
        <w:rPr>
          <w:iCs/>
        </w:rPr>
        <w:t>обеспечению</w:t>
      </w:r>
      <w:bookmarkEnd w:id="60"/>
    </w:p>
    <w:p w14:paraId="280EBFD4" w14:textId="49C40835" w:rsidR="00043432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Разработ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уководств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ользователя</w:t>
      </w:r>
      <w:r w:rsidR="00BD0EFE">
        <w:rPr>
          <w:rFonts w:cs="Times New Roman"/>
        </w:rPr>
        <w:t xml:space="preserve"> </w:t>
      </w:r>
      <w:r w:rsidR="006654B6">
        <w:rPr>
          <w:rFonts w:cs="Times New Roman"/>
        </w:rPr>
        <w:t>информационной</w:t>
      </w:r>
      <w:r w:rsidR="00BD0EFE">
        <w:rPr>
          <w:rFonts w:cs="Times New Roman"/>
        </w:rPr>
        <w:t xml:space="preserve"> </w:t>
      </w:r>
      <w:r w:rsidR="006654B6">
        <w:rPr>
          <w:rFonts w:cs="Times New Roman"/>
        </w:rPr>
        <w:t>систем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«</w:t>
      </w:r>
      <w:r w:rsidR="00A216B2">
        <w:rPr>
          <w:rFonts w:cs="Times New Roman"/>
          <w:szCs w:val="28"/>
          <w:shd w:val="clear" w:color="auto" w:fill="FFFFFF"/>
        </w:rPr>
        <w:t>Новое</w:t>
      </w:r>
      <w:r w:rsidR="00BD0EFE">
        <w:rPr>
          <w:rFonts w:cs="Times New Roman"/>
          <w:szCs w:val="28"/>
          <w:shd w:val="clear" w:color="auto" w:fill="FFFFFF"/>
        </w:rPr>
        <w:t xml:space="preserve"> </w:t>
      </w:r>
      <w:r w:rsidR="00A216B2">
        <w:rPr>
          <w:rFonts w:cs="Times New Roman"/>
          <w:szCs w:val="28"/>
          <w:shd w:val="clear" w:color="auto" w:fill="FFFFFF"/>
        </w:rPr>
        <w:t>Искусство</w:t>
      </w:r>
      <w:r w:rsidRPr="00F80F61">
        <w:rPr>
          <w:rFonts w:cs="Times New Roman"/>
        </w:rPr>
        <w:t>».</w:t>
      </w:r>
    </w:p>
    <w:p w14:paraId="3A3D035F" w14:textId="5146DBD9" w:rsidR="00866738" w:rsidRPr="00CF6473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1" w:name="_Toc105435317"/>
      <w:r w:rsidRPr="00CF6473">
        <w:rPr>
          <w:iCs/>
        </w:rPr>
        <w:t>4.4</w:t>
      </w:r>
      <w:r w:rsidR="00BD0EFE">
        <w:rPr>
          <w:iCs/>
        </w:rPr>
        <w:t xml:space="preserve"> </w:t>
      </w:r>
      <w:r w:rsidRPr="00CF6473">
        <w:rPr>
          <w:iCs/>
        </w:rPr>
        <w:t>Общие</w:t>
      </w:r>
      <w:r w:rsidR="00BD0EFE">
        <w:rPr>
          <w:iCs/>
        </w:rPr>
        <w:t xml:space="preserve"> </w:t>
      </w:r>
      <w:r w:rsidRPr="00CF6473">
        <w:rPr>
          <w:iCs/>
        </w:rPr>
        <w:t>технические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ИС</w:t>
      </w:r>
      <w:bookmarkEnd w:id="61"/>
    </w:p>
    <w:p w14:paraId="51B730B9" w14:textId="3FE3C79F" w:rsidR="00866738" w:rsidRPr="00CF6473" w:rsidRDefault="00866738" w:rsidP="00BD0EFE">
      <w:pPr>
        <w:pStyle w:val="21"/>
        <w:widowControl w:val="0"/>
        <w:numPr>
          <w:ilvl w:val="0"/>
          <w:numId w:val="0"/>
        </w:numPr>
        <w:rPr>
          <w:iCs/>
        </w:rPr>
      </w:pPr>
      <w:bookmarkStart w:id="62" w:name="_Toc105435318"/>
      <w:r w:rsidRPr="00CF6473">
        <w:rPr>
          <w:iCs/>
        </w:rPr>
        <w:t>4.4.1</w:t>
      </w:r>
      <w:r w:rsidR="00BD0EFE">
        <w:rPr>
          <w:iCs/>
        </w:rPr>
        <w:t xml:space="preserve"> </w:t>
      </w:r>
      <w:r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Pr="00CF6473">
        <w:rPr>
          <w:iCs/>
        </w:rPr>
        <w:t>к</w:t>
      </w:r>
      <w:r w:rsidR="00BD0EFE">
        <w:rPr>
          <w:iCs/>
        </w:rPr>
        <w:t xml:space="preserve"> </w:t>
      </w:r>
      <w:r w:rsidRPr="00CF6473">
        <w:rPr>
          <w:iCs/>
        </w:rPr>
        <w:t>численности</w:t>
      </w:r>
      <w:r w:rsidR="00BD0EFE">
        <w:rPr>
          <w:iCs/>
        </w:rPr>
        <w:t xml:space="preserve"> </w:t>
      </w:r>
      <w:r w:rsidRPr="00CF6473">
        <w:rPr>
          <w:iCs/>
        </w:rPr>
        <w:t>и</w:t>
      </w:r>
      <w:r w:rsidR="00BD0EFE">
        <w:rPr>
          <w:iCs/>
        </w:rPr>
        <w:t xml:space="preserve"> </w:t>
      </w:r>
      <w:r w:rsidRPr="00CF6473">
        <w:rPr>
          <w:iCs/>
        </w:rPr>
        <w:t>квалификации</w:t>
      </w:r>
      <w:r w:rsidR="00BD0EFE">
        <w:rPr>
          <w:iCs/>
        </w:rPr>
        <w:t xml:space="preserve"> </w:t>
      </w:r>
      <w:r w:rsidRPr="00CF6473">
        <w:rPr>
          <w:iCs/>
        </w:rPr>
        <w:t>персонала</w:t>
      </w:r>
      <w:r w:rsidR="00BD0EFE">
        <w:rPr>
          <w:iCs/>
        </w:rPr>
        <w:t xml:space="preserve"> </w:t>
      </w:r>
      <w:r w:rsidRPr="00CF6473">
        <w:rPr>
          <w:iCs/>
        </w:rPr>
        <w:t>и</w:t>
      </w:r>
      <w:r w:rsidR="00BD0EFE">
        <w:rPr>
          <w:iCs/>
        </w:rPr>
        <w:t xml:space="preserve"> </w:t>
      </w:r>
      <w:r w:rsidRPr="00CF6473">
        <w:rPr>
          <w:iCs/>
        </w:rPr>
        <w:t>пользователей</w:t>
      </w:r>
      <w:r w:rsidR="00BD0EFE">
        <w:rPr>
          <w:iCs/>
        </w:rPr>
        <w:t xml:space="preserve"> </w:t>
      </w:r>
      <w:r w:rsidRPr="00CF6473">
        <w:rPr>
          <w:iCs/>
        </w:rPr>
        <w:t>ИС</w:t>
      </w:r>
      <w:bookmarkEnd w:id="62"/>
    </w:p>
    <w:p w14:paraId="18C7F2C3" w14:textId="6A914AF9" w:rsidR="00E455A2" w:rsidRDefault="00866738" w:rsidP="00BD0EFE">
      <w:pPr>
        <w:pStyle w:val="a9"/>
        <w:widowControl w:val="0"/>
        <w:sectPr w:rsidR="00E455A2" w:rsidSect="00440182">
          <w:pgSz w:w="11906" w:h="16838"/>
          <w:pgMar w:top="1134" w:right="567" w:bottom="1134" w:left="1134" w:header="709" w:footer="709" w:gutter="0"/>
          <w:pgNumType w:chapStyle="2"/>
          <w:cols w:space="708"/>
          <w:titlePg/>
          <w:docGrid w:linePitch="360"/>
        </w:sectPr>
      </w:pPr>
      <w:r w:rsidRPr="00F80F61">
        <w:t>Менеджеру</w:t>
      </w:r>
      <w:r w:rsidR="00BD0EFE">
        <w:t xml:space="preserve"> </w:t>
      </w:r>
      <w:r w:rsidRPr="00F80F61">
        <w:t>IT</w:t>
      </w:r>
      <w:r w:rsidR="00BD0EFE">
        <w:t xml:space="preserve"> </w:t>
      </w:r>
      <w:r w:rsidRPr="00F80F61">
        <w:t>отдела</w:t>
      </w:r>
      <w:r w:rsidR="00BD0EFE">
        <w:t xml:space="preserve"> </w:t>
      </w:r>
      <w:r w:rsidRPr="00F80F61">
        <w:t>надо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опытным</w:t>
      </w:r>
      <w:r w:rsidR="00BD0EFE">
        <w:t xml:space="preserve"> </w:t>
      </w:r>
      <w:r w:rsidRPr="00F80F61">
        <w:t>пользователем,</w:t>
      </w:r>
      <w:r w:rsidR="00BD0EFE">
        <w:t xml:space="preserve"> </w:t>
      </w:r>
      <w:r w:rsidRPr="00F80F61">
        <w:t>так</w:t>
      </w:r>
      <w:r w:rsidR="00BD0EFE">
        <w:t xml:space="preserve"> </w:t>
      </w:r>
      <w:r w:rsidRPr="00F80F61">
        <w:t>как</w:t>
      </w:r>
      <w:r w:rsidR="00BD0EFE">
        <w:t xml:space="preserve"> </w:t>
      </w:r>
      <w:r w:rsidRPr="00F80F61">
        <w:t>он</w:t>
      </w:r>
      <w:r w:rsidR="00BD0EFE">
        <w:t xml:space="preserve"> </w:t>
      </w:r>
      <w:r w:rsidRPr="00F80F61">
        <w:t>имеет</w:t>
      </w:r>
      <w:r w:rsidR="00BD0EFE">
        <w:t xml:space="preserve"> </w:t>
      </w:r>
      <w:r w:rsidRPr="00F80F61">
        <w:t>доступ</w:t>
      </w:r>
      <w:r w:rsidR="00BD0EFE">
        <w:t xml:space="preserve"> </w:t>
      </w:r>
      <w:r w:rsidRPr="00F80F61">
        <w:t>ко</w:t>
      </w:r>
      <w:r w:rsidR="00BD0EFE">
        <w:t xml:space="preserve"> </w:t>
      </w:r>
      <w:r w:rsidRPr="00F80F61">
        <w:t>всему</w:t>
      </w:r>
      <w:r w:rsidR="00BD0EFE">
        <w:t xml:space="preserve"> </w:t>
      </w:r>
      <w:r w:rsidRPr="00F80F61">
        <w:t>спектру</w:t>
      </w:r>
      <w:r w:rsidR="00BD0EFE">
        <w:t xml:space="preserve"> </w:t>
      </w:r>
      <w:r w:rsidRPr="00F80F61">
        <w:t>программных</w:t>
      </w:r>
      <w:r w:rsidR="00BD0EFE">
        <w:t xml:space="preserve"> </w:t>
      </w:r>
      <w:r w:rsidRPr="00F80F61">
        <w:t>модулей</w:t>
      </w:r>
      <w:r w:rsidR="00BD0EFE">
        <w:t xml:space="preserve"> </w:t>
      </w:r>
      <w:r w:rsidRPr="00F80F61">
        <w:t>ИС</w:t>
      </w:r>
      <w:r w:rsidR="00BD0EFE">
        <w:t xml:space="preserve"> </w:t>
      </w:r>
      <w:r w:rsidRPr="00F80F61">
        <w:t>«</w:t>
      </w:r>
      <w:r w:rsidR="00A216B2">
        <w:rPr>
          <w:shd w:val="clear" w:color="auto" w:fill="FFFFFF"/>
        </w:rPr>
        <w:t>Новое</w:t>
      </w:r>
      <w:r w:rsidR="00BD0EFE">
        <w:rPr>
          <w:shd w:val="clear" w:color="auto" w:fill="FFFFFF"/>
        </w:rPr>
        <w:t xml:space="preserve"> </w:t>
      </w:r>
      <w:r w:rsidR="00A216B2">
        <w:rPr>
          <w:shd w:val="clear" w:color="auto" w:fill="FFFFFF"/>
        </w:rPr>
        <w:t>Искусство</w:t>
      </w:r>
      <w:r w:rsidRPr="00F80F61">
        <w:t>».</w:t>
      </w:r>
      <w:r w:rsidR="00BD0EFE">
        <w:t xml:space="preserve"> </w:t>
      </w:r>
      <w:r w:rsidRPr="00F80F61">
        <w:t>Остальные</w:t>
      </w:r>
      <w:r w:rsidR="00BD0EFE">
        <w:t xml:space="preserve"> </w:t>
      </w:r>
      <w:r w:rsidRPr="00F80F61">
        <w:t>сотрудники</w:t>
      </w:r>
      <w:r w:rsidR="00BD0EFE">
        <w:t xml:space="preserve"> </w:t>
      </w:r>
      <w:r w:rsidRPr="00F80F61">
        <w:t>АО</w:t>
      </w:r>
      <w:r w:rsidR="00BD0EFE">
        <w:t xml:space="preserve"> </w:t>
      </w:r>
      <w:r w:rsidRPr="00F80F61">
        <w:t>«</w:t>
      </w:r>
      <w:r w:rsidR="00A216B2">
        <w:rPr>
          <w:shd w:val="clear" w:color="auto" w:fill="FFFFFF"/>
        </w:rPr>
        <w:t>Новое</w:t>
      </w:r>
      <w:r w:rsidR="00BD0EFE">
        <w:rPr>
          <w:shd w:val="clear" w:color="auto" w:fill="FFFFFF"/>
        </w:rPr>
        <w:t xml:space="preserve"> </w:t>
      </w:r>
      <w:r w:rsidR="00A216B2">
        <w:rPr>
          <w:shd w:val="clear" w:color="auto" w:fill="FFFFFF"/>
        </w:rPr>
        <w:t>Искусство</w:t>
      </w:r>
      <w:r w:rsidRPr="00F80F61">
        <w:t>»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иметь</w:t>
      </w:r>
      <w:r w:rsidR="00BD0EFE">
        <w:t xml:space="preserve"> </w:t>
      </w:r>
      <w:r w:rsidRPr="00F80F61">
        <w:t>уровень</w:t>
      </w:r>
      <w:r w:rsidR="00BD0EFE">
        <w:t xml:space="preserve"> </w:t>
      </w:r>
      <w:r w:rsidRPr="00F80F61">
        <w:t>квалификации</w:t>
      </w:r>
      <w:r w:rsidR="00BD0EFE">
        <w:t xml:space="preserve"> </w:t>
      </w:r>
      <w:r w:rsidRPr="00F80F61">
        <w:t>начинающий</w:t>
      </w:r>
      <w:r w:rsidR="00BD0EFE">
        <w:t xml:space="preserve"> </w:t>
      </w:r>
      <w:r w:rsidRPr="00F80F61">
        <w:t>пользовател</w:t>
      </w:r>
      <w:r w:rsidR="007F2001">
        <w:t>ь.</w:t>
      </w:r>
    </w:p>
    <w:p w14:paraId="210C94D4" w14:textId="78A0A635" w:rsidR="00CF6473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5CDF5A3D" w14:textId="62F760F1" w:rsidR="00FD47AC" w:rsidRPr="00CF6473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3" w:name="_Toc105435319"/>
      <w:r w:rsidRPr="00CF6473">
        <w:rPr>
          <w:iCs/>
        </w:rPr>
        <w:t>4.4.1.1</w:t>
      </w:r>
      <w:r w:rsidR="00BD0EFE">
        <w:rPr>
          <w:iCs/>
        </w:rPr>
        <w:t xml:space="preserve"> </w:t>
      </w:r>
      <w:r w:rsidR="00FD47AC"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="00FD47AC" w:rsidRPr="00CF6473">
        <w:rPr>
          <w:iCs/>
        </w:rPr>
        <w:t>к</w:t>
      </w:r>
      <w:r w:rsidR="00BD0EFE">
        <w:rPr>
          <w:iCs/>
        </w:rPr>
        <w:t xml:space="preserve"> </w:t>
      </w:r>
      <w:r w:rsidR="00FD47AC" w:rsidRPr="00CF6473">
        <w:rPr>
          <w:iCs/>
        </w:rPr>
        <w:t>численности</w:t>
      </w:r>
      <w:r w:rsidR="00BD0EFE">
        <w:rPr>
          <w:iCs/>
        </w:rPr>
        <w:t xml:space="preserve"> </w:t>
      </w:r>
      <w:r w:rsidR="00FD47AC" w:rsidRPr="00CF6473">
        <w:rPr>
          <w:iCs/>
        </w:rPr>
        <w:t>персонала</w:t>
      </w:r>
      <w:r w:rsidR="00BD0EFE">
        <w:rPr>
          <w:iCs/>
        </w:rPr>
        <w:t xml:space="preserve"> </w:t>
      </w:r>
      <w:r w:rsidR="00FD47AC" w:rsidRPr="00CF6473">
        <w:rPr>
          <w:iCs/>
        </w:rPr>
        <w:t>и</w:t>
      </w:r>
      <w:r w:rsidR="00BD0EFE">
        <w:rPr>
          <w:iCs/>
        </w:rPr>
        <w:t xml:space="preserve"> </w:t>
      </w:r>
      <w:r w:rsidR="00FD47AC" w:rsidRPr="00CF6473">
        <w:rPr>
          <w:iCs/>
        </w:rPr>
        <w:t>пользователей</w:t>
      </w:r>
      <w:r w:rsidR="00BD0EFE">
        <w:rPr>
          <w:iCs/>
        </w:rPr>
        <w:t xml:space="preserve"> </w:t>
      </w:r>
      <w:r w:rsidR="00FD47AC" w:rsidRPr="00CF6473">
        <w:rPr>
          <w:iCs/>
        </w:rPr>
        <w:t>АС</w:t>
      </w:r>
      <w:bookmarkEnd w:id="63"/>
    </w:p>
    <w:p w14:paraId="7F95B2D8" w14:textId="1AA5F3B5" w:rsidR="00FD47AC" w:rsidRPr="00F80F61" w:rsidRDefault="00FD47AC" w:rsidP="00BD0EFE">
      <w:pPr>
        <w:pStyle w:val="a9"/>
        <w:widowControl w:val="0"/>
      </w:pPr>
      <w:r w:rsidRPr="00F80F61">
        <w:rPr>
          <w:lang w:eastAsia="ru-RU"/>
        </w:rPr>
        <w:t>С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учет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макет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нкрет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требован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численност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ерсонал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иводится.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едполагает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личи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оле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льзователе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–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администратор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отрудники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торы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може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носи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анные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="00B144BB">
        <w:rPr>
          <w:lang w:eastAsia="ru-RU"/>
        </w:rPr>
        <w:t>клиент</w:t>
      </w:r>
      <w:r w:rsidRPr="00F80F61">
        <w:rPr>
          <w:lang w:eastAsia="ru-RU"/>
        </w:rPr>
        <w:t>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ладающ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тольк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озможностью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смотр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анных.</w:t>
      </w:r>
    </w:p>
    <w:p w14:paraId="2CFAFCC2" w14:textId="422E6358" w:rsidR="00FD47AC" w:rsidRPr="00CF6473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4" w:name="_Toc105435320"/>
      <w:r w:rsidRPr="00CF6473">
        <w:rPr>
          <w:iCs/>
        </w:rPr>
        <w:t>4.4.1.2</w:t>
      </w:r>
      <w:r w:rsidR="00BD0EFE">
        <w:rPr>
          <w:iCs/>
        </w:rPr>
        <w:t xml:space="preserve"> </w:t>
      </w:r>
      <w:r w:rsidR="00FD47AC" w:rsidRPr="00CF6473">
        <w:rPr>
          <w:iCs/>
        </w:rPr>
        <w:t>Требования</w:t>
      </w:r>
      <w:r w:rsidR="00BD0EFE">
        <w:rPr>
          <w:iCs/>
        </w:rPr>
        <w:t xml:space="preserve"> </w:t>
      </w:r>
      <w:r w:rsidR="00FD47AC" w:rsidRPr="00CF6473">
        <w:rPr>
          <w:iCs/>
        </w:rPr>
        <w:t>к</w:t>
      </w:r>
      <w:r w:rsidR="00BD0EFE">
        <w:rPr>
          <w:iCs/>
        </w:rPr>
        <w:t xml:space="preserve"> </w:t>
      </w:r>
      <w:r w:rsidR="00FD47AC" w:rsidRPr="00CF6473">
        <w:rPr>
          <w:iCs/>
        </w:rPr>
        <w:t>квалификации</w:t>
      </w:r>
      <w:r w:rsidR="00BD0EFE">
        <w:rPr>
          <w:iCs/>
        </w:rPr>
        <w:t xml:space="preserve"> </w:t>
      </w:r>
      <w:r w:rsidR="00FD47AC" w:rsidRPr="00CF6473">
        <w:rPr>
          <w:iCs/>
        </w:rPr>
        <w:t>персонала</w:t>
      </w:r>
      <w:r w:rsidR="00BD0EFE">
        <w:rPr>
          <w:iCs/>
        </w:rPr>
        <w:t xml:space="preserve"> </w:t>
      </w:r>
      <w:r w:rsidR="00FD47AC" w:rsidRPr="00CF6473">
        <w:rPr>
          <w:iCs/>
        </w:rPr>
        <w:t>и</w:t>
      </w:r>
      <w:r w:rsidR="00BD0EFE">
        <w:rPr>
          <w:iCs/>
        </w:rPr>
        <w:t xml:space="preserve"> </w:t>
      </w:r>
      <w:r w:rsidR="00FD47AC" w:rsidRPr="00CF6473">
        <w:rPr>
          <w:iCs/>
        </w:rPr>
        <w:t>пользователей</w:t>
      </w:r>
      <w:r w:rsidR="00BD0EFE">
        <w:rPr>
          <w:iCs/>
        </w:rPr>
        <w:t xml:space="preserve"> </w:t>
      </w:r>
      <w:r w:rsidR="00FD47AC" w:rsidRPr="00CF6473">
        <w:rPr>
          <w:iCs/>
        </w:rPr>
        <w:t>АС</w:t>
      </w:r>
      <w:bookmarkEnd w:id="64"/>
    </w:p>
    <w:p w14:paraId="33BF74B8" w14:textId="444CE0B3" w:rsidR="00FD47AC" w:rsidRPr="00F80F61" w:rsidRDefault="00FD47AC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Пользовател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олью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администратор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ен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лада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нания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выка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еобходимы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стройк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грамм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аппарат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част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лассификаци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устране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озникающи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шибок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ы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знакомлен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че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кументацие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у.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льзователи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носящи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анны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у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(сотрудники)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зучи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егламен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убликаци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уководств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ператор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лада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азовы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выка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ерсональн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мпьютере.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льзователи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ладающи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тольк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озможностью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смотр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ан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(директор)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уководств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ператор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лада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азовы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выкам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ерсональн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мпьютере.</w:t>
      </w:r>
    </w:p>
    <w:p w14:paraId="60198580" w14:textId="16E5C6DF" w:rsidR="00FD47AC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5" w:name="_Toc105435321"/>
      <w:r w:rsidRPr="00962E1B">
        <w:rPr>
          <w:iCs/>
        </w:rPr>
        <w:t>4.4.1.3</w:t>
      </w:r>
      <w:r w:rsidR="00BD0EFE">
        <w:rPr>
          <w:iCs/>
        </w:rPr>
        <w:t xml:space="preserve"> </w:t>
      </w:r>
      <w:r w:rsidR="00FD47AC" w:rsidRPr="00962E1B">
        <w:rPr>
          <w:iCs/>
        </w:rPr>
        <w:t>Требуемый</w:t>
      </w:r>
      <w:r w:rsidR="00BD0EFE">
        <w:rPr>
          <w:iCs/>
        </w:rPr>
        <w:t xml:space="preserve"> </w:t>
      </w:r>
      <w:r w:rsidR="00FD47AC" w:rsidRPr="00962E1B">
        <w:rPr>
          <w:iCs/>
        </w:rPr>
        <w:t>режим</w:t>
      </w:r>
      <w:r w:rsidR="00BD0EFE">
        <w:rPr>
          <w:iCs/>
        </w:rPr>
        <w:t xml:space="preserve"> </w:t>
      </w:r>
      <w:r w:rsidR="00FD47AC" w:rsidRPr="00962E1B">
        <w:rPr>
          <w:iCs/>
        </w:rPr>
        <w:t>работы</w:t>
      </w:r>
      <w:r w:rsidR="00BD0EFE">
        <w:rPr>
          <w:iCs/>
        </w:rPr>
        <w:t xml:space="preserve"> </w:t>
      </w:r>
      <w:r w:rsidR="00FD47AC" w:rsidRPr="00962E1B">
        <w:rPr>
          <w:iCs/>
        </w:rPr>
        <w:t>персонала</w:t>
      </w:r>
      <w:r w:rsidR="00BD0EFE">
        <w:rPr>
          <w:iCs/>
        </w:rPr>
        <w:t xml:space="preserve"> </w:t>
      </w:r>
      <w:r w:rsidR="00FD47AC" w:rsidRPr="00962E1B">
        <w:rPr>
          <w:iCs/>
        </w:rPr>
        <w:t>и</w:t>
      </w:r>
      <w:r w:rsidR="00BD0EFE">
        <w:rPr>
          <w:iCs/>
        </w:rPr>
        <w:t xml:space="preserve"> </w:t>
      </w:r>
      <w:r w:rsidR="00FD47AC" w:rsidRPr="00962E1B">
        <w:rPr>
          <w:iCs/>
        </w:rPr>
        <w:t>пользователей</w:t>
      </w:r>
      <w:r w:rsidR="00BD0EFE">
        <w:rPr>
          <w:iCs/>
        </w:rPr>
        <w:t xml:space="preserve"> </w:t>
      </w:r>
      <w:r w:rsidR="00FD47AC" w:rsidRPr="00962E1B">
        <w:rPr>
          <w:iCs/>
        </w:rPr>
        <w:t>АС</w:t>
      </w:r>
      <w:bookmarkEnd w:id="65"/>
    </w:p>
    <w:p w14:paraId="3EF664C6" w14:textId="208E2CC2" w:rsidR="00514613" w:rsidRPr="00F80F61" w:rsidRDefault="00514613" w:rsidP="00BD0EFE">
      <w:pPr>
        <w:pStyle w:val="a9"/>
        <w:widowControl w:val="0"/>
      </w:pPr>
      <w:r w:rsidRPr="00F80F61">
        <w:t>Режим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пользователей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ролью</w:t>
      </w:r>
      <w:r w:rsidR="00BD0EFE">
        <w:t xml:space="preserve"> </w:t>
      </w:r>
      <w:r w:rsidRPr="00F80F61">
        <w:t>администратор</w:t>
      </w:r>
      <w:r w:rsidR="00BD0EFE">
        <w:t xml:space="preserve"> </w:t>
      </w:r>
      <w:r w:rsidRPr="00F80F61">
        <w:t>определяется</w:t>
      </w:r>
      <w:r w:rsidR="00BD0EFE">
        <w:t xml:space="preserve"> </w:t>
      </w:r>
      <w:r w:rsidRPr="00F80F61">
        <w:t>режимом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организации,</w:t>
      </w:r>
      <w:r w:rsidR="00BD0EFE">
        <w:t xml:space="preserve"> </w:t>
      </w:r>
      <w:r w:rsidRPr="00F80F61">
        <w:t>эксплуатирующей</w:t>
      </w:r>
      <w:r w:rsidR="00BD0EFE">
        <w:t xml:space="preserve"> </w:t>
      </w:r>
      <w:r w:rsidRPr="00F80F61">
        <w:t>Систему,</w:t>
      </w:r>
      <w:r w:rsidR="00BD0EFE">
        <w:t xml:space="preserve"> </w:t>
      </w:r>
      <w:r w:rsidRPr="00F80F61">
        <w:t>за</w:t>
      </w:r>
      <w:r w:rsidR="00BD0EFE">
        <w:t xml:space="preserve"> </w:t>
      </w:r>
      <w:r w:rsidRPr="00F80F61">
        <w:t>исключением</w:t>
      </w:r>
      <w:r w:rsidR="00BD0EFE">
        <w:t xml:space="preserve"> </w:t>
      </w:r>
      <w:r w:rsidRPr="00F80F61">
        <w:t>работ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устранению</w:t>
      </w:r>
      <w:r w:rsidR="00BD0EFE">
        <w:t xml:space="preserve"> </w:t>
      </w:r>
      <w:r w:rsidRPr="00F80F61">
        <w:t>возможных</w:t>
      </w:r>
      <w:r w:rsidR="00BD0EFE">
        <w:t xml:space="preserve"> </w:t>
      </w:r>
      <w:r w:rsidRPr="00F80F61">
        <w:t>ошибок</w:t>
      </w:r>
      <w:r w:rsidR="00BD0EFE">
        <w:t xml:space="preserve"> </w:t>
      </w:r>
      <w:r w:rsidRPr="00F80F61">
        <w:t>ПО,</w:t>
      </w:r>
      <w:r w:rsidR="00BD0EFE">
        <w:t xml:space="preserve"> </w:t>
      </w:r>
      <w:r w:rsidRPr="00F80F61">
        <w:t>выявленных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период</w:t>
      </w:r>
      <w:r w:rsidR="00BD0EFE">
        <w:t xml:space="preserve"> </w:t>
      </w:r>
      <w:r w:rsidRPr="00F80F61">
        <w:t>опытной</w:t>
      </w:r>
      <w:r w:rsidR="00BD0EFE">
        <w:t xml:space="preserve"> </w:t>
      </w:r>
      <w:r w:rsidRPr="00F80F61">
        <w:t>эксплуатации</w:t>
      </w:r>
      <w:r w:rsidR="00BD0EFE">
        <w:t xml:space="preserve"> </w:t>
      </w:r>
      <w:r w:rsidRPr="00F80F61">
        <w:t>других,</w:t>
      </w:r>
      <w:r w:rsidR="00BD0EFE">
        <w:t xml:space="preserve"> </w:t>
      </w:r>
      <w:r w:rsidRPr="00F80F61">
        <w:t>проводимых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регламенту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нерабочее</w:t>
      </w:r>
      <w:r w:rsidR="00BD0EFE">
        <w:t xml:space="preserve"> </w:t>
      </w:r>
      <w:r w:rsidRPr="00F80F61">
        <w:t>время.</w:t>
      </w:r>
    </w:p>
    <w:p w14:paraId="0D84E5D6" w14:textId="3A2F08BE" w:rsidR="00514613" w:rsidRDefault="00514613" w:rsidP="00BD0EFE">
      <w:pPr>
        <w:pStyle w:val="a9"/>
        <w:widowControl w:val="0"/>
      </w:pPr>
      <w:r w:rsidRPr="00F80F61">
        <w:t>Режим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остальных</w:t>
      </w:r>
      <w:r w:rsidR="00BD0EFE">
        <w:t xml:space="preserve"> </w:t>
      </w:r>
      <w:r w:rsidRPr="00F80F61">
        <w:t>пользователей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регламентируется.</w:t>
      </w:r>
    </w:p>
    <w:p w14:paraId="7931E787" w14:textId="69B08F2B" w:rsidR="007E1BC2" w:rsidRDefault="007E1BC2" w:rsidP="00BD0EFE">
      <w:pPr>
        <w:pStyle w:val="a9"/>
        <w:widowControl w:val="0"/>
      </w:pPr>
    </w:p>
    <w:p w14:paraId="357155B0" w14:textId="77777777" w:rsidR="007E1BC2" w:rsidRDefault="007E1BC2" w:rsidP="00BD0EFE">
      <w:pPr>
        <w:pStyle w:val="a9"/>
        <w:widowControl w:val="0"/>
      </w:pPr>
    </w:p>
    <w:p w14:paraId="584D3C03" w14:textId="353F1F23" w:rsidR="00962E1B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5A9379E" w14:textId="2621CDA9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6" w:name="_Toc105435322"/>
      <w:r w:rsidRPr="00962E1B">
        <w:rPr>
          <w:iCs/>
        </w:rPr>
        <w:t>4.4.2</w:t>
      </w:r>
      <w:r w:rsidR="00BD0EFE">
        <w:rPr>
          <w:iCs/>
        </w:rPr>
        <w:t xml:space="preserve"> </w:t>
      </w:r>
      <w:r w:rsidRPr="00962E1B">
        <w:rPr>
          <w:iCs/>
        </w:rPr>
        <w:t>Требования</w:t>
      </w:r>
      <w:r w:rsidR="00BD0EFE">
        <w:rPr>
          <w:iCs/>
        </w:rPr>
        <w:t xml:space="preserve"> </w:t>
      </w:r>
      <w:r w:rsidRPr="00962E1B">
        <w:rPr>
          <w:iCs/>
        </w:rPr>
        <w:t>к</w:t>
      </w:r>
      <w:r w:rsidR="00BD0EFE">
        <w:rPr>
          <w:iCs/>
        </w:rPr>
        <w:t xml:space="preserve"> </w:t>
      </w:r>
      <w:r w:rsidRPr="00962E1B">
        <w:rPr>
          <w:iCs/>
        </w:rPr>
        <w:t>показателям</w:t>
      </w:r>
      <w:r w:rsidR="00BD0EFE">
        <w:rPr>
          <w:iCs/>
        </w:rPr>
        <w:t xml:space="preserve"> </w:t>
      </w:r>
      <w:r w:rsidRPr="00962E1B">
        <w:rPr>
          <w:iCs/>
        </w:rPr>
        <w:t>назначения</w:t>
      </w:r>
      <w:bookmarkEnd w:id="66"/>
    </w:p>
    <w:p w14:paraId="37C787A2" w14:textId="195A0718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И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и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зможн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глуби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не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года.</w:t>
      </w:r>
    </w:p>
    <w:p w14:paraId="7CAB2684" w14:textId="3E02BC6F" w:rsidR="00866738" w:rsidRPr="00962E1B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и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стойну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кор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тимизированн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держе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ликов</w:t>
      </w:r>
      <w:r w:rsidR="00962E1B" w:rsidRPr="00962E1B">
        <w:rPr>
          <w:rFonts w:ascii="Times New Roman" w:hAnsi="Times New Roman" w:cs="Times New Roman"/>
          <w:sz w:val="28"/>
          <w:szCs w:val="28"/>
        </w:rPr>
        <w:t>:</w:t>
      </w:r>
    </w:p>
    <w:p w14:paraId="4CF19FE5" w14:textId="6CCB49F1" w:rsidR="00866738" w:rsidRPr="00F80F61" w:rsidRDefault="00866738" w:rsidP="00BD0EFE">
      <w:pPr>
        <w:pStyle w:val="a1"/>
        <w:widowControl w:val="0"/>
        <w:numPr>
          <w:ilvl w:val="0"/>
          <w:numId w:val="12"/>
        </w:numPr>
        <w:tabs>
          <w:tab w:val="left" w:pos="851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36"/>
        </w:rPr>
      </w:pP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для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операций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навигации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экранным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формам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н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боле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5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36"/>
          <w:shd w:val="clear" w:color="auto" w:fill="FFFFFF"/>
        </w:rPr>
        <w:t>секунд;</w:t>
      </w:r>
    </w:p>
    <w:p w14:paraId="6CAA592E" w14:textId="33B5A81B" w:rsidR="00043432" w:rsidRPr="00043432" w:rsidRDefault="00866738" w:rsidP="00BD0EFE">
      <w:pPr>
        <w:pStyle w:val="a1"/>
        <w:widowControl w:val="0"/>
        <w:numPr>
          <w:ilvl w:val="0"/>
          <w:numId w:val="12"/>
        </w:numPr>
        <w:tabs>
          <w:tab w:val="left" w:pos="851"/>
        </w:tabs>
        <w:spacing w:after="600" w:line="360" w:lineRule="auto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для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операций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формирования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справок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выписок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н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более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35</w:t>
      </w:r>
      <w:r w:rsidR="00BD0EFE"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</w:t>
      </w:r>
      <w:r w:rsidRPr="00043432">
        <w:rPr>
          <w:rFonts w:ascii="Times New Roman" w:hAnsi="Times New Roman" w:cs="Times New Roman"/>
          <w:sz w:val="28"/>
          <w:szCs w:val="36"/>
          <w:shd w:val="clear" w:color="auto" w:fill="FFFFFF"/>
        </w:rPr>
        <w:t>секунд.</w:t>
      </w:r>
    </w:p>
    <w:p w14:paraId="6AFB9FEF" w14:textId="1CED40DB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7" w:name="_Toc105435323"/>
      <w:r w:rsidRPr="00962E1B">
        <w:rPr>
          <w:iCs/>
        </w:rPr>
        <w:t>4.4.3</w:t>
      </w:r>
      <w:r w:rsidR="00BD0EFE">
        <w:rPr>
          <w:iCs/>
        </w:rPr>
        <w:t xml:space="preserve"> </w:t>
      </w:r>
      <w:r w:rsidRPr="00962E1B">
        <w:rPr>
          <w:iCs/>
        </w:rPr>
        <w:t>Требования</w:t>
      </w:r>
      <w:r w:rsidR="00BD0EFE">
        <w:rPr>
          <w:iCs/>
        </w:rPr>
        <w:t xml:space="preserve"> </w:t>
      </w:r>
      <w:r w:rsidRPr="00962E1B">
        <w:rPr>
          <w:iCs/>
        </w:rPr>
        <w:t>к</w:t>
      </w:r>
      <w:r w:rsidR="00BD0EFE">
        <w:rPr>
          <w:iCs/>
        </w:rPr>
        <w:t xml:space="preserve"> </w:t>
      </w:r>
      <w:r w:rsidRPr="00962E1B">
        <w:rPr>
          <w:iCs/>
        </w:rPr>
        <w:t>надежности</w:t>
      </w:r>
      <w:bookmarkEnd w:id="67"/>
    </w:p>
    <w:p w14:paraId="3304C10C" w14:textId="23631765" w:rsidR="00496519" w:rsidRPr="00962E1B" w:rsidRDefault="00496519" w:rsidP="00BD0EFE">
      <w:pPr>
        <w:pStyle w:val="21"/>
        <w:widowControl w:val="0"/>
        <w:numPr>
          <w:ilvl w:val="0"/>
          <w:numId w:val="0"/>
        </w:numPr>
        <w:rPr>
          <w:iCs/>
        </w:rPr>
      </w:pPr>
      <w:bookmarkStart w:id="68" w:name="_Toc105435324"/>
      <w:r w:rsidRPr="00962E1B">
        <w:rPr>
          <w:iCs/>
        </w:rPr>
        <w:t>4.4.3.1.</w:t>
      </w:r>
      <w:r w:rsidR="00BD0EFE">
        <w:rPr>
          <w:iCs/>
        </w:rPr>
        <w:t xml:space="preserve"> </w:t>
      </w:r>
      <w:r w:rsidRPr="00962E1B">
        <w:rPr>
          <w:iCs/>
        </w:rPr>
        <w:t>Состав</w:t>
      </w:r>
      <w:r w:rsidR="00BD0EFE">
        <w:rPr>
          <w:iCs/>
        </w:rPr>
        <w:t xml:space="preserve"> </w:t>
      </w:r>
      <w:r w:rsidRPr="00962E1B">
        <w:rPr>
          <w:iCs/>
        </w:rPr>
        <w:t>и</w:t>
      </w:r>
      <w:r w:rsidR="00BD0EFE">
        <w:rPr>
          <w:iCs/>
        </w:rPr>
        <w:t xml:space="preserve"> </w:t>
      </w:r>
      <w:r w:rsidRPr="00962E1B">
        <w:rPr>
          <w:iCs/>
        </w:rPr>
        <w:t>количественные</w:t>
      </w:r>
      <w:r w:rsidR="00BD0EFE">
        <w:rPr>
          <w:iCs/>
        </w:rPr>
        <w:t xml:space="preserve"> </w:t>
      </w:r>
      <w:r w:rsidRPr="00962E1B">
        <w:rPr>
          <w:iCs/>
        </w:rPr>
        <w:t>значения</w:t>
      </w:r>
      <w:r w:rsidR="00BD0EFE">
        <w:rPr>
          <w:iCs/>
        </w:rPr>
        <w:t xml:space="preserve"> </w:t>
      </w:r>
      <w:r w:rsidRPr="00962E1B">
        <w:rPr>
          <w:iCs/>
        </w:rPr>
        <w:t>показателей</w:t>
      </w:r>
      <w:r w:rsidR="00BD0EFE">
        <w:rPr>
          <w:iCs/>
        </w:rPr>
        <w:t xml:space="preserve"> </w:t>
      </w:r>
      <w:r w:rsidRPr="00962E1B">
        <w:rPr>
          <w:iCs/>
        </w:rPr>
        <w:t>надежности</w:t>
      </w:r>
      <w:r w:rsidR="00BD0EFE">
        <w:rPr>
          <w:iCs/>
        </w:rPr>
        <w:t xml:space="preserve"> </w:t>
      </w:r>
      <w:r w:rsidRPr="00962E1B">
        <w:rPr>
          <w:iCs/>
        </w:rPr>
        <w:t>для</w:t>
      </w:r>
      <w:r w:rsidR="00BD0EFE">
        <w:rPr>
          <w:iCs/>
        </w:rPr>
        <w:t xml:space="preserve"> </w:t>
      </w:r>
      <w:r w:rsidRPr="00962E1B">
        <w:rPr>
          <w:iCs/>
        </w:rPr>
        <w:t>АС</w:t>
      </w:r>
      <w:r w:rsidR="00BD0EFE">
        <w:rPr>
          <w:iCs/>
        </w:rPr>
        <w:t xml:space="preserve"> </w:t>
      </w:r>
      <w:r w:rsidRPr="00962E1B">
        <w:rPr>
          <w:iCs/>
        </w:rPr>
        <w:t>в</w:t>
      </w:r>
      <w:r w:rsidR="00BD0EFE">
        <w:rPr>
          <w:iCs/>
        </w:rPr>
        <w:t xml:space="preserve"> </w:t>
      </w:r>
      <w:r w:rsidRPr="00962E1B">
        <w:rPr>
          <w:iCs/>
        </w:rPr>
        <w:t>целом</w:t>
      </w:r>
      <w:r w:rsidR="00BD0EFE">
        <w:rPr>
          <w:iCs/>
        </w:rPr>
        <w:t xml:space="preserve"> </w:t>
      </w:r>
      <w:r w:rsidRPr="00962E1B">
        <w:rPr>
          <w:iCs/>
        </w:rPr>
        <w:t>или</w:t>
      </w:r>
      <w:r w:rsidR="00BD0EFE">
        <w:rPr>
          <w:iCs/>
        </w:rPr>
        <w:t xml:space="preserve"> </w:t>
      </w:r>
      <w:r w:rsidRPr="00962E1B">
        <w:rPr>
          <w:iCs/>
        </w:rPr>
        <w:t>ее</w:t>
      </w:r>
      <w:r w:rsidR="00BD0EFE">
        <w:rPr>
          <w:iCs/>
        </w:rPr>
        <w:t xml:space="preserve"> </w:t>
      </w:r>
      <w:r w:rsidRPr="00962E1B">
        <w:rPr>
          <w:iCs/>
        </w:rPr>
        <w:t>подсистем</w:t>
      </w:r>
      <w:r w:rsidR="00BD0EFE">
        <w:rPr>
          <w:iCs/>
        </w:rPr>
        <w:t xml:space="preserve"> </w:t>
      </w:r>
      <w:r w:rsidRPr="00962E1B">
        <w:rPr>
          <w:iCs/>
        </w:rPr>
        <w:t>(составных</w:t>
      </w:r>
      <w:r w:rsidR="00BD0EFE">
        <w:rPr>
          <w:iCs/>
        </w:rPr>
        <w:t xml:space="preserve"> </w:t>
      </w:r>
      <w:r w:rsidRPr="00962E1B">
        <w:rPr>
          <w:iCs/>
        </w:rPr>
        <w:t>частей)</w:t>
      </w:r>
      <w:bookmarkEnd w:id="68"/>
    </w:p>
    <w:p w14:paraId="52338EA2" w14:textId="40F0A7FB" w:rsidR="00866738" w:rsidRPr="00F80F61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</w:rPr>
      </w:pPr>
      <w:r w:rsidRPr="00F80F61">
        <w:rPr>
          <w:rFonts w:ascii="Times New Roman" w:hAnsi="Times New Roman" w:cs="Times New Roman"/>
          <w:sz w:val="28"/>
          <w:szCs w:val="28"/>
        </w:rPr>
        <w:t>Необходимо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тоб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ладал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стойчивость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каза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оруд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ктропитания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деж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соконадеж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деж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гламентирова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варий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туаций:</w:t>
      </w:r>
    </w:p>
    <w:p w14:paraId="1EF3AB9B" w14:textId="5CB233AE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ыхо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о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;</w:t>
      </w:r>
    </w:p>
    <w:p w14:paraId="050B091E" w14:textId="2328B173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отсутств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ктроэнергии;</w:t>
      </w:r>
    </w:p>
    <w:p w14:paraId="13697308" w14:textId="08645DDF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ыхо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о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;</w:t>
      </w:r>
    </w:p>
    <w:p w14:paraId="4F6EB70C" w14:textId="402ECA0C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невер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йств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сонал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ании;</w:t>
      </w:r>
    </w:p>
    <w:p w14:paraId="65712997" w14:textId="4FE0E01B" w:rsidR="00866738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ожар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зры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.п.</w:t>
      </w:r>
    </w:p>
    <w:p w14:paraId="0605393A" w14:textId="6F65F153" w:rsidR="007E1BC2" w:rsidRDefault="007E1BC2" w:rsidP="00BD0EFE">
      <w:pPr>
        <w:widowControl w:val="0"/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rPr>
          <w:rFonts w:ascii="Times New Roman" w:hAnsi="Times New Roman" w:cs="Times New Roman"/>
          <w:sz w:val="28"/>
          <w:szCs w:val="28"/>
        </w:rPr>
      </w:pPr>
    </w:p>
    <w:p w14:paraId="34E7EF6B" w14:textId="77777777" w:rsidR="007E1BC2" w:rsidRPr="007E1BC2" w:rsidRDefault="007E1BC2" w:rsidP="00BD0EFE">
      <w:pPr>
        <w:widowControl w:val="0"/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rPr>
          <w:rFonts w:ascii="Times New Roman" w:hAnsi="Times New Roman" w:cs="Times New Roman"/>
          <w:sz w:val="28"/>
          <w:szCs w:val="28"/>
        </w:rPr>
      </w:pPr>
    </w:p>
    <w:p w14:paraId="06069698" w14:textId="25C635A7" w:rsidR="00962E1B" w:rsidRPr="00962E1B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415564B7" w14:textId="03ACCA8C" w:rsidR="00866738" w:rsidRPr="00F80F61" w:rsidRDefault="00866738" w:rsidP="00BD0EFE">
      <w:pPr>
        <w:pStyle w:val="a1"/>
        <w:widowControl w:val="0"/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left="0"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Метод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цен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нтро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казател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деж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дия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зд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веч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собенностям:</w:t>
      </w:r>
    </w:p>
    <w:p w14:paraId="040598AD" w14:textId="77777777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многофункциональность;</w:t>
      </w:r>
    </w:p>
    <w:p w14:paraId="65BED04E" w14:textId="7FF91C12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лож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ор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заимосвяз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;</w:t>
      </w:r>
    </w:p>
    <w:p w14:paraId="644A27A9" w14:textId="2F08D2B6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ущественн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ол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реме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отношен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каз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де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;</w:t>
      </w:r>
    </w:p>
    <w:p w14:paraId="419BECB2" w14:textId="7767D865" w:rsidR="00043432" w:rsidRPr="00043432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before="100" w:beforeAutospacing="1" w:after="100" w:afterAutospacing="1" w:line="360" w:lineRule="auto"/>
        <w:rPr>
          <w:rFonts w:ascii="Times New Roman" w:hAnsi="Times New Roman" w:cs="Times New Roman"/>
          <w:sz w:val="28"/>
          <w:szCs w:val="28"/>
        </w:rPr>
      </w:pPr>
      <w:r w:rsidRPr="00043432">
        <w:rPr>
          <w:rFonts w:ascii="Times New Roman" w:hAnsi="Times New Roman" w:cs="Times New Roman"/>
          <w:sz w:val="28"/>
          <w:szCs w:val="28"/>
        </w:rPr>
        <w:t>разнообраз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зако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распредел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средне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времен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безотказ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восстановления.</w:t>
      </w:r>
    </w:p>
    <w:p w14:paraId="3C9DED16" w14:textId="13C5E1EB" w:rsidR="00496519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69" w:name="_Toc105435325"/>
      <w:r w:rsidRPr="00962E1B">
        <w:rPr>
          <w:iCs/>
        </w:rPr>
        <w:t>4.4.3.2</w:t>
      </w:r>
      <w:r w:rsidR="00BD0EFE">
        <w:rPr>
          <w:iCs/>
        </w:rPr>
        <w:t xml:space="preserve"> </w:t>
      </w:r>
      <w:r w:rsidRPr="00962E1B">
        <w:rPr>
          <w:iCs/>
        </w:rPr>
        <w:t>Перечень</w:t>
      </w:r>
      <w:r w:rsidR="00BD0EFE">
        <w:rPr>
          <w:iCs/>
        </w:rPr>
        <w:t xml:space="preserve"> </w:t>
      </w:r>
      <w:r w:rsidRPr="00962E1B">
        <w:rPr>
          <w:iCs/>
        </w:rPr>
        <w:t>аварийных</w:t>
      </w:r>
      <w:r w:rsidR="00BD0EFE">
        <w:rPr>
          <w:iCs/>
        </w:rPr>
        <w:t xml:space="preserve"> </w:t>
      </w:r>
      <w:r w:rsidRPr="00962E1B">
        <w:rPr>
          <w:iCs/>
        </w:rPr>
        <w:t>ситуаций,</w:t>
      </w:r>
      <w:r w:rsidR="00BD0EFE">
        <w:rPr>
          <w:iCs/>
        </w:rPr>
        <w:t xml:space="preserve"> </w:t>
      </w:r>
      <w:r w:rsidRPr="00962E1B">
        <w:rPr>
          <w:iCs/>
        </w:rPr>
        <w:t>по</w:t>
      </w:r>
      <w:r w:rsidR="00BD0EFE">
        <w:rPr>
          <w:iCs/>
        </w:rPr>
        <w:t xml:space="preserve"> </w:t>
      </w:r>
      <w:r w:rsidRPr="00962E1B">
        <w:rPr>
          <w:iCs/>
        </w:rPr>
        <w:t>которым</w:t>
      </w:r>
      <w:r w:rsidR="00BD0EFE">
        <w:rPr>
          <w:iCs/>
        </w:rPr>
        <w:t xml:space="preserve"> </w:t>
      </w:r>
      <w:r w:rsidRPr="00962E1B">
        <w:rPr>
          <w:iCs/>
        </w:rPr>
        <w:t>должны</w:t>
      </w:r>
      <w:r w:rsidR="00BD0EFE">
        <w:rPr>
          <w:iCs/>
        </w:rPr>
        <w:t xml:space="preserve"> </w:t>
      </w:r>
      <w:r w:rsidRPr="00962E1B">
        <w:rPr>
          <w:iCs/>
        </w:rPr>
        <w:t>быть</w:t>
      </w:r>
      <w:r w:rsidR="00BD0EFE">
        <w:rPr>
          <w:iCs/>
        </w:rPr>
        <w:t xml:space="preserve"> </w:t>
      </w:r>
      <w:r w:rsidRPr="00962E1B">
        <w:rPr>
          <w:iCs/>
        </w:rPr>
        <w:t>регламентированы</w:t>
      </w:r>
      <w:r w:rsidR="00BD0EFE">
        <w:rPr>
          <w:iCs/>
        </w:rPr>
        <w:t xml:space="preserve"> </w:t>
      </w:r>
      <w:r w:rsidRPr="00962E1B">
        <w:rPr>
          <w:iCs/>
        </w:rPr>
        <w:t>требования</w:t>
      </w:r>
      <w:r w:rsidR="00BD0EFE">
        <w:rPr>
          <w:iCs/>
        </w:rPr>
        <w:t xml:space="preserve"> </w:t>
      </w:r>
      <w:r w:rsidRPr="00962E1B">
        <w:rPr>
          <w:iCs/>
        </w:rPr>
        <w:t>к</w:t>
      </w:r>
      <w:r w:rsidR="00BD0EFE">
        <w:rPr>
          <w:iCs/>
        </w:rPr>
        <w:t xml:space="preserve"> </w:t>
      </w:r>
      <w:r w:rsidRPr="00962E1B">
        <w:rPr>
          <w:iCs/>
        </w:rPr>
        <w:t>надежности,</w:t>
      </w:r>
      <w:r w:rsidR="00BD0EFE">
        <w:rPr>
          <w:iCs/>
        </w:rPr>
        <w:t xml:space="preserve"> </w:t>
      </w:r>
      <w:r w:rsidRPr="00962E1B">
        <w:rPr>
          <w:iCs/>
        </w:rPr>
        <w:t>и</w:t>
      </w:r>
      <w:r w:rsidR="00BD0EFE">
        <w:rPr>
          <w:iCs/>
        </w:rPr>
        <w:t xml:space="preserve"> </w:t>
      </w:r>
      <w:r w:rsidRPr="00962E1B">
        <w:rPr>
          <w:iCs/>
        </w:rPr>
        <w:t>значения</w:t>
      </w:r>
      <w:r w:rsidR="00BD0EFE">
        <w:rPr>
          <w:iCs/>
        </w:rPr>
        <w:t xml:space="preserve"> </w:t>
      </w:r>
      <w:r w:rsidRPr="00962E1B">
        <w:rPr>
          <w:iCs/>
        </w:rPr>
        <w:t>соответствующих</w:t>
      </w:r>
      <w:r w:rsidR="00BD0EFE">
        <w:rPr>
          <w:iCs/>
        </w:rPr>
        <w:t xml:space="preserve"> </w:t>
      </w:r>
      <w:r w:rsidRPr="00962E1B">
        <w:rPr>
          <w:iCs/>
        </w:rPr>
        <w:t>показателей</w:t>
      </w:r>
      <w:bookmarkEnd w:id="69"/>
    </w:p>
    <w:p w14:paraId="54001A11" w14:textId="462E96AD" w:rsidR="00496519" w:rsidRPr="00F80F61" w:rsidRDefault="00496519" w:rsidP="00BD0EFE">
      <w:pPr>
        <w:pStyle w:val="a9"/>
        <w:widowControl w:val="0"/>
      </w:pPr>
      <w:r w:rsidRPr="00F80F61">
        <w:t>При</w:t>
      </w:r>
      <w:r w:rsidR="00BD0EFE">
        <w:t xml:space="preserve"> </w:t>
      </w:r>
      <w:r w:rsidRPr="00F80F61">
        <w:t>работе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возможны</w:t>
      </w:r>
      <w:r w:rsidR="00BD0EFE">
        <w:t xml:space="preserve"> </w:t>
      </w:r>
      <w:r w:rsidRPr="00F80F61">
        <w:t>следующие</w:t>
      </w:r>
      <w:r w:rsidR="00BD0EFE">
        <w:t xml:space="preserve"> </w:t>
      </w:r>
      <w:r w:rsidRPr="00F80F61">
        <w:t>аварийные</w:t>
      </w:r>
      <w:r w:rsidR="00BD0EFE">
        <w:t xml:space="preserve"> </w:t>
      </w:r>
      <w:r w:rsidRPr="00F80F61">
        <w:t>ситуации,</w:t>
      </w:r>
      <w:r w:rsidR="00BD0EFE">
        <w:t xml:space="preserve"> </w:t>
      </w:r>
      <w:r w:rsidRPr="00F80F61">
        <w:t>которые</w:t>
      </w:r>
      <w:r w:rsidR="00BD0EFE">
        <w:t xml:space="preserve"> </w:t>
      </w:r>
      <w:r w:rsidRPr="00F80F61">
        <w:t>влияют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надежность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системы:</w:t>
      </w:r>
    </w:p>
    <w:p w14:paraId="32268EE9" w14:textId="650028F2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сбой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электроснабжени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ервера;</w:t>
      </w:r>
    </w:p>
    <w:p w14:paraId="0C455A7D" w14:textId="32486541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сбой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электроснабжени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урникетов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к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которым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дключен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атчик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контрол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ремени;</w:t>
      </w:r>
    </w:p>
    <w:p w14:paraId="5BAD18B8" w14:textId="44ECDEC2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сбой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электроснабжени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ерминало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оформлени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заказов;</w:t>
      </w:r>
    </w:p>
    <w:p w14:paraId="1A9A243C" w14:textId="75FB4A57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сбой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электроснабжени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обеспечени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локальной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ет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(поломк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ети);</w:t>
      </w:r>
    </w:p>
    <w:p w14:paraId="266CE006" w14:textId="3D1D399F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ошибк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АСПК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ыявленны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р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отладк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испытани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истемы;</w:t>
      </w:r>
    </w:p>
    <w:p w14:paraId="39DB11EF" w14:textId="56CAC6CD" w:rsidR="00513386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сбо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рограммног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обеспечени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ервер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ерминалов.</w:t>
      </w:r>
    </w:p>
    <w:p w14:paraId="17991BB3" w14:textId="63FAC170" w:rsidR="00496519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iCs/>
        </w:rPr>
      </w:pPr>
      <w:bookmarkStart w:id="70" w:name="_Toc105435326"/>
      <w:r w:rsidRPr="00962E1B">
        <w:rPr>
          <w:iCs/>
        </w:rPr>
        <w:t>4.4.3.3</w:t>
      </w:r>
      <w:r w:rsidR="00BD0EFE">
        <w:rPr>
          <w:iCs/>
        </w:rPr>
        <w:t xml:space="preserve"> </w:t>
      </w:r>
      <w:r w:rsidRPr="00962E1B">
        <w:rPr>
          <w:iCs/>
        </w:rPr>
        <w:t>Требования</w:t>
      </w:r>
      <w:r w:rsidR="00BD0EFE">
        <w:rPr>
          <w:iCs/>
        </w:rPr>
        <w:t xml:space="preserve"> </w:t>
      </w:r>
      <w:r w:rsidRPr="00962E1B">
        <w:rPr>
          <w:iCs/>
        </w:rPr>
        <w:t>к</w:t>
      </w:r>
      <w:r w:rsidR="00BD0EFE">
        <w:rPr>
          <w:iCs/>
        </w:rPr>
        <w:t xml:space="preserve"> </w:t>
      </w:r>
      <w:r w:rsidRPr="00962E1B">
        <w:rPr>
          <w:iCs/>
        </w:rPr>
        <w:t>надежности</w:t>
      </w:r>
      <w:r w:rsidR="00BD0EFE">
        <w:rPr>
          <w:iCs/>
        </w:rPr>
        <w:t xml:space="preserve"> </w:t>
      </w:r>
      <w:r w:rsidRPr="00962E1B">
        <w:rPr>
          <w:iCs/>
        </w:rPr>
        <w:t>технических</w:t>
      </w:r>
      <w:r w:rsidR="00BD0EFE">
        <w:rPr>
          <w:iCs/>
        </w:rPr>
        <w:t xml:space="preserve"> </w:t>
      </w:r>
      <w:r w:rsidRPr="00962E1B">
        <w:rPr>
          <w:iCs/>
        </w:rPr>
        <w:t>средств</w:t>
      </w:r>
      <w:r w:rsidR="00BD0EFE">
        <w:rPr>
          <w:iCs/>
        </w:rPr>
        <w:t xml:space="preserve"> </w:t>
      </w:r>
      <w:r w:rsidRPr="00962E1B">
        <w:rPr>
          <w:iCs/>
        </w:rPr>
        <w:t>и</w:t>
      </w:r>
      <w:r w:rsidR="00BD0EFE">
        <w:rPr>
          <w:iCs/>
        </w:rPr>
        <w:t xml:space="preserve"> </w:t>
      </w:r>
      <w:r w:rsidRPr="00962E1B">
        <w:rPr>
          <w:iCs/>
        </w:rPr>
        <w:t>программного</w:t>
      </w:r>
      <w:r w:rsidR="00BD0EFE">
        <w:rPr>
          <w:iCs/>
        </w:rPr>
        <w:t xml:space="preserve"> </w:t>
      </w:r>
      <w:r w:rsidRPr="00962E1B">
        <w:rPr>
          <w:iCs/>
        </w:rPr>
        <w:t>обеспечения</w:t>
      </w:r>
      <w:bookmarkEnd w:id="70"/>
    </w:p>
    <w:p w14:paraId="643FE140" w14:textId="27F00BCC" w:rsidR="00514613" w:rsidRDefault="00514613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lastRenderedPageBreak/>
        <w:t>К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дежности</w:t>
      </w:r>
      <w:r w:rsidR="00BD0EFE">
        <w:rPr>
          <w:lang w:eastAsia="ru-RU"/>
        </w:rPr>
        <w:t xml:space="preserve"> </w:t>
      </w:r>
      <w:r w:rsidRPr="00F80F61">
        <w:rPr>
          <w:iCs/>
          <w:lang w:eastAsia="ru-RU"/>
        </w:rPr>
        <w:t>оборудования</w:t>
      </w:r>
      <w:r w:rsidR="00BD0EFE">
        <w:rPr>
          <w:iCs/>
          <w:lang w:eastAsia="ru-RU"/>
        </w:rPr>
        <w:t xml:space="preserve"> </w:t>
      </w:r>
      <w:r w:rsidRPr="00F80F61">
        <w:rPr>
          <w:lang w:eastAsia="ru-RU"/>
        </w:rPr>
        <w:t>предъявляют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ледующи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требования:</w:t>
      </w:r>
    </w:p>
    <w:p w14:paraId="18ABFC9A" w14:textId="1E1FFE34" w:rsidR="00962E1B" w:rsidRPr="00962E1B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t xml:space="preserve"> Продолжение приложения 1</w:t>
      </w:r>
    </w:p>
    <w:p w14:paraId="01B135D0" w14:textId="5BD08B2C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ачеств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аппарат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латфор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олжн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спользоватьс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редств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вышенн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надежностью;</w:t>
      </w:r>
    </w:p>
    <w:p w14:paraId="066A0CB6" w14:textId="69444364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менени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технически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F4B32">
        <w:rPr>
          <w:rFonts w:ascii="Times New Roman" w:eastAsia="Times New Roman" w:hAnsi="Times New Roman" w:cs="Times New Roman"/>
          <w:sz w:val="28"/>
          <w:szCs w:val="24"/>
          <w:lang w:eastAsia="ru-RU"/>
        </w:rPr>
        <w:t>средст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оответствующи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лассу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шаем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задач;</w:t>
      </w:r>
    </w:p>
    <w:p w14:paraId="2D7652AD" w14:textId="55FFA0A1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аппаратно-программны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омплекс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олжен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меть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озможность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осстановл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лучая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боев.</w:t>
      </w:r>
    </w:p>
    <w:p w14:paraId="32040ACE" w14:textId="7DBD5D87" w:rsidR="00043432" w:rsidRPr="00B77E80" w:rsidRDefault="00514613" w:rsidP="00BD0EFE">
      <w:pPr>
        <w:pStyle w:val="a9"/>
        <w:widowControl w:val="0"/>
        <w:rPr>
          <w:lang w:eastAsia="ru-RU"/>
        </w:rPr>
      </w:pPr>
      <w:r w:rsidRPr="00B77E80">
        <w:rPr>
          <w:lang w:eastAsia="ru-RU"/>
        </w:rPr>
        <w:t>К</w:t>
      </w:r>
      <w:r w:rsidR="00BD0EFE">
        <w:rPr>
          <w:lang w:eastAsia="ru-RU"/>
        </w:rPr>
        <w:t xml:space="preserve"> </w:t>
      </w:r>
      <w:r w:rsidRPr="00B77E80">
        <w:rPr>
          <w:lang w:eastAsia="ru-RU"/>
        </w:rPr>
        <w:t>надежности</w:t>
      </w:r>
      <w:r w:rsidR="00BD0EFE">
        <w:rPr>
          <w:lang w:eastAsia="ru-RU"/>
        </w:rPr>
        <w:t xml:space="preserve"> </w:t>
      </w:r>
      <w:r w:rsidRPr="00B77E80">
        <w:rPr>
          <w:iCs/>
          <w:lang w:eastAsia="ru-RU"/>
        </w:rPr>
        <w:t>электроснабжения</w:t>
      </w:r>
      <w:r w:rsidR="00BD0EFE">
        <w:rPr>
          <w:lang w:eastAsia="ru-RU"/>
        </w:rPr>
        <w:t xml:space="preserve"> </w:t>
      </w:r>
      <w:r w:rsidRPr="00B77E80">
        <w:rPr>
          <w:lang w:eastAsia="ru-RU"/>
        </w:rPr>
        <w:t>предъявляются</w:t>
      </w:r>
      <w:r w:rsidR="00BD0EFE">
        <w:rPr>
          <w:lang w:eastAsia="ru-RU"/>
        </w:rPr>
        <w:t xml:space="preserve"> </w:t>
      </w:r>
      <w:r w:rsidRPr="00B77E80">
        <w:rPr>
          <w:lang w:eastAsia="ru-RU"/>
        </w:rPr>
        <w:t>следующие</w:t>
      </w:r>
      <w:r w:rsidR="00BD0EFE">
        <w:rPr>
          <w:lang w:eastAsia="ru-RU"/>
        </w:rPr>
        <w:t xml:space="preserve"> </w:t>
      </w:r>
      <w:r w:rsidRPr="00B77E80">
        <w:rPr>
          <w:lang w:eastAsia="ru-RU"/>
        </w:rPr>
        <w:t>требования:</w:t>
      </w:r>
    </w:p>
    <w:p w14:paraId="700EF3CD" w14:textId="59DC3D0B" w:rsidR="00514613" w:rsidRPr="00B77E80" w:rsidRDefault="00514613" w:rsidP="00BD0EFE">
      <w:pPr>
        <w:pStyle w:val="a1"/>
        <w:widowControl w:val="0"/>
        <w:numPr>
          <w:ilvl w:val="0"/>
          <w:numId w:val="25"/>
        </w:numPr>
        <w:shd w:val="clear" w:color="auto" w:fill="FFFFFF" w:themeFill="background1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целью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повыш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отказоустойчивост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цело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необходим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обязательна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комплектац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ерверо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источнико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бесперебойн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пит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возможностью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номн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работ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н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мене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B77E80"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20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минут;</w:t>
      </w:r>
    </w:p>
    <w:p w14:paraId="08ABFAD9" w14:textId="63D2017C" w:rsidR="00514613" w:rsidRPr="00B77E80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должн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быть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укомплектован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систем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оповещ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Администраторо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переход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номны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режи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работы;</w:t>
      </w:r>
    </w:p>
    <w:p w14:paraId="48C2F9F9" w14:textId="5F6B92AE" w:rsidR="00514613" w:rsidRPr="00B77E80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должн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быть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укомплектован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агентам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автоматическ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остановк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операционн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ы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случае,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есл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перебо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электропит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вышает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B77E80"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40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77E80">
        <w:rPr>
          <w:rFonts w:ascii="Times New Roman" w:eastAsia="Times New Roman" w:hAnsi="Times New Roman" w:cs="Times New Roman"/>
          <w:sz w:val="28"/>
          <w:szCs w:val="24"/>
          <w:lang w:eastAsia="ru-RU"/>
        </w:rPr>
        <w:t>минут;</w:t>
      </w:r>
    </w:p>
    <w:p w14:paraId="7AFCA690" w14:textId="58585763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олжн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быть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еспечен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бесперебойно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итани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активн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етев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орудования.</w:t>
      </w:r>
    </w:p>
    <w:p w14:paraId="498ECBBD" w14:textId="4DDA0E23" w:rsidR="00514613" w:rsidRPr="00F80F61" w:rsidRDefault="00514613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Надежность</w:t>
      </w:r>
      <w:r w:rsidR="00BD0EFE">
        <w:rPr>
          <w:lang w:eastAsia="ru-RU"/>
        </w:rPr>
        <w:t xml:space="preserve"> </w:t>
      </w:r>
      <w:r w:rsidRPr="00F80F61">
        <w:rPr>
          <w:iCs/>
          <w:lang w:eastAsia="ru-RU"/>
        </w:rPr>
        <w:t>аппаратных</w:t>
      </w:r>
      <w:r w:rsidR="00BD0EFE">
        <w:rPr>
          <w:iCs/>
          <w:lang w:eastAsia="ru-RU"/>
        </w:rPr>
        <w:t xml:space="preserve"> </w:t>
      </w:r>
      <w:r w:rsidRPr="00F80F61">
        <w:rPr>
          <w:iCs/>
          <w:lang w:eastAsia="ru-RU"/>
        </w:rPr>
        <w:t>и</w:t>
      </w:r>
      <w:r w:rsidR="00BD0EFE">
        <w:rPr>
          <w:iCs/>
          <w:lang w:eastAsia="ru-RU"/>
        </w:rPr>
        <w:t xml:space="preserve"> </w:t>
      </w:r>
      <w:r w:rsidRPr="00F80F61">
        <w:rPr>
          <w:iCs/>
          <w:lang w:eastAsia="ru-RU"/>
        </w:rPr>
        <w:t>программных</w:t>
      </w:r>
      <w:r w:rsidR="00BD0EFE">
        <w:rPr>
          <w:iCs/>
          <w:lang w:eastAsia="ru-RU"/>
        </w:rPr>
        <w:t xml:space="preserve"> </w:t>
      </w:r>
      <w:r w:rsidRPr="00F80F61">
        <w:rPr>
          <w:iCs/>
          <w:lang w:eastAsia="ru-RU"/>
        </w:rPr>
        <w:t>средст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еспечива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че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ледующи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рганизацион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мероприятий:</w:t>
      </w:r>
    </w:p>
    <w:p w14:paraId="062ADB05" w14:textId="194D0333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едварительн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уч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ьзователе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служивающе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ерсонала;</w:t>
      </w:r>
    </w:p>
    <w:p w14:paraId="3520FBA0" w14:textId="51BEA4B1" w:rsidR="00AB4DFC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воевременн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цессо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администрирования;</w:t>
      </w:r>
    </w:p>
    <w:p w14:paraId="4D61F46D" w14:textId="30269E13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облюд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авил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эксплуатаци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техническ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служив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граммно-аппарат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редств;</w:t>
      </w:r>
    </w:p>
    <w:p w14:paraId="41EAE87E" w14:textId="4025A133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своевременно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ение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цедур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езервн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опирова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ных.</w:t>
      </w:r>
    </w:p>
    <w:p w14:paraId="54C59888" w14:textId="4C0878EA" w:rsidR="007E1BC2" w:rsidRDefault="00514613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Надежнос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граммног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еспече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еспечива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чет:</w:t>
      </w:r>
    </w:p>
    <w:p w14:paraId="3906E5EA" w14:textId="21DB4C26" w:rsidR="00514613" w:rsidRPr="00F80F61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надежност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бщесистемн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</w:t>
      </w:r>
      <w:r w:rsidR="00E455A2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атываемо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E455A2"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азработчиком;</w:t>
      </w:r>
    </w:p>
    <w:p w14:paraId="7A582753" w14:textId="15D3FF97" w:rsidR="007E1BC2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ведение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комплекс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мероприяти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тладки,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поиск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исключ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4"/>
          <w:lang w:eastAsia="ru-RU"/>
        </w:rPr>
        <w:t>ошибок.</w:t>
      </w:r>
    </w:p>
    <w:p w14:paraId="29721682" w14:textId="77777777" w:rsidR="007E1BC2" w:rsidRPr="007E1BC2" w:rsidRDefault="007E1BC2" w:rsidP="00BD0EFE">
      <w:pPr>
        <w:pStyle w:val="a1"/>
        <w:widowControl w:val="0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6A667A1" w14:textId="48CD434E" w:rsidR="007E1BC2" w:rsidRPr="007E1BC2" w:rsidRDefault="003E2064" w:rsidP="00BD0EFE">
      <w:pPr>
        <w:pStyle w:val="a9"/>
        <w:widowControl w:val="0"/>
        <w:spacing w:after="600"/>
        <w:ind w:left="1069" w:firstLine="0"/>
        <w:jc w:val="right"/>
        <w:rPr>
          <w:b/>
          <w:bCs/>
        </w:rPr>
      </w:pPr>
      <w:r>
        <w:rPr>
          <w:b/>
          <w:bCs/>
        </w:rPr>
        <w:t xml:space="preserve"> Продолжение приложения 1</w:t>
      </w:r>
    </w:p>
    <w:p w14:paraId="78DC5545" w14:textId="25FB8E89" w:rsidR="00043432" w:rsidRPr="00043432" w:rsidRDefault="00514613" w:rsidP="00BD0EFE">
      <w:pPr>
        <w:pStyle w:val="a1"/>
        <w:widowControl w:val="0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ведением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журналов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системных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сообщений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ошибок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последующего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анализа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изменения</w:t>
      </w:r>
      <w:r w:rsidR="00BD0EF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043432">
        <w:rPr>
          <w:rFonts w:ascii="Times New Roman" w:eastAsia="Times New Roman" w:hAnsi="Times New Roman" w:cs="Times New Roman"/>
          <w:sz w:val="28"/>
          <w:szCs w:val="24"/>
          <w:lang w:eastAsia="ru-RU"/>
        </w:rPr>
        <w:t>конфигурации.</w:t>
      </w:r>
    </w:p>
    <w:p w14:paraId="7350D26E" w14:textId="08A7A5A5" w:rsidR="00496519" w:rsidRPr="00F80F61" w:rsidRDefault="00496519" w:rsidP="00BD0EFE">
      <w:pPr>
        <w:pStyle w:val="21"/>
        <w:widowControl w:val="0"/>
        <w:numPr>
          <w:ilvl w:val="0"/>
          <w:numId w:val="0"/>
        </w:numPr>
        <w:spacing w:after="600"/>
      </w:pPr>
      <w:r w:rsidRPr="00F80F61">
        <w:rPr>
          <w:bCs/>
          <w:iCs/>
          <w:shd w:val="clear" w:color="auto" w:fill="FFFFFF"/>
        </w:rPr>
        <w:t>4.4.3.</w:t>
      </w:r>
      <w:r w:rsidRPr="00F80F61">
        <w:rPr>
          <w:shd w:val="clear" w:color="auto" w:fill="FFFFFF"/>
        </w:rPr>
        <w:t>4</w:t>
      </w:r>
      <w:r w:rsidR="00BD0EFE">
        <w:rPr>
          <w:bCs/>
          <w:iCs/>
          <w:shd w:val="clear" w:color="auto" w:fill="FFFFFF"/>
        </w:rPr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методам</w:t>
      </w:r>
      <w:r w:rsidR="00BD0EFE">
        <w:t xml:space="preserve"> </w:t>
      </w:r>
      <w:r w:rsidRPr="00F80F61">
        <w:t>оценк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онтроля</w:t>
      </w:r>
      <w:r w:rsidR="00BD0EFE">
        <w:t xml:space="preserve"> </w:t>
      </w:r>
      <w:r w:rsidRPr="00F80F61">
        <w:t>показателей</w:t>
      </w:r>
      <w:r w:rsidR="00BD0EFE">
        <w:t xml:space="preserve"> </w:t>
      </w:r>
      <w:r w:rsidRPr="00F80F61">
        <w:t>надежности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разных</w:t>
      </w:r>
      <w:r w:rsidR="00BD0EFE">
        <w:t xml:space="preserve"> </w:t>
      </w:r>
      <w:r w:rsidRPr="00F80F61">
        <w:t>стадиях</w:t>
      </w:r>
      <w:r w:rsidR="00BD0EFE">
        <w:t xml:space="preserve"> </w:t>
      </w:r>
      <w:r w:rsidRPr="00F80F61">
        <w:t>создания</w:t>
      </w:r>
      <w:r w:rsidR="00BD0EFE">
        <w:t xml:space="preserve"> </w:t>
      </w:r>
      <w:r w:rsidRPr="00F80F61">
        <w:t>АС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ответств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действующими</w:t>
      </w:r>
      <w:r w:rsidR="00BD0EFE">
        <w:t xml:space="preserve"> </w:t>
      </w:r>
      <w:r w:rsidRPr="00F80F61">
        <w:t>нормативно-техническими</w:t>
      </w:r>
      <w:r w:rsidR="00BD0EFE">
        <w:t xml:space="preserve"> </w:t>
      </w:r>
      <w:r w:rsidRPr="00F80F61">
        <w:t>документами</w:t>
      </w:r>
    </w:p>
    <w:p w14:paraId="56F56957" w14:textId="25250BDF" w:rsidR="00496519" w:rsidRPr="00F80F61" w:rsidRDefault="00496519" w:rsidP="00BD0EFE">
      <w:pPr>
        <w:pStyle w:val="a9"/>
        <w:widowControl w:val="0"/>
      </w:pP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методам</w:t>
      </w:r>
      <w:r w:rsidR="00BD0EFE">
        <w:t xml:space="preserve"> </w:t>
      </w:r>
      <w:r w:rsidRPr="00F80F61">
        <w:t>оценк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онтроля</w:t>
      </w:r>
      <w:r w:rsidR="00BD0EFE">
        <w:t xml:space="preserve"> </w:t>
      </w:r>
      <w:r w:rsidRPr="00F80F61">
        <w:t>показателей</w:t>
      </w:r>
      <w:r w:rsidR="00BD0EFE">
        <w:t xml:space="preserve"> </w:t>
      </w:r>
      <w:r w:rsidRPr="00F80F61">
        <w:t>надежности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разных</w:t>
      </w:r>
      <w:r w:rsidR="00BD0EFE">
        <w:t xml:space="preserve"> </w:t>
      </w:r>
      <w:r w:rsidRPr="00F80F61">
        <w:t>стадиях</w:t>
      </w:r>
      <w:r w:rsidR="00BD0EFE">
        <w:t xml:space="preserve"> </w:t>
      </w:r>
      <w:r w:rsidRPr="00F80F61">
        <w:t>создания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устанавливают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ответств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ГОСТ</w:t>
      </w:r>
      <w:r w:rsidR="00BD0EFE">
        <w:t xml:space="preserve"> </w:t>
      </w:r>
      <w:r w:rsidRPr="00F80F61">
        <w:t>27.003-90</w:t>
      </w:r>
      <w:r w:rsidR="00BD0EFE">
        <w:t xml:space="preserve"> </w:t>
      </w:r>
      <w:r w:rsidRPr="00F80F61">
        <w:t>«Надежность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технике.</w:t>
      </w:r>
      <w:r w:rsidR="00BD0EFE">
        <w:t xml:space="preserve"> </w:t>
      </w:r>
      <w:r w:rsidRPr="00F80F61">
        <w:t>Соста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общие</w:t>
      </w:r>
      <w:r w:rsidR="00BD0EFE">
        <w:t xml:space="preserve"> </w:t>
      </w:r>
      <w:r w:rsidRPr="00F80F61">
        <w:t>правила</w:t>
      </w:r>
      <w:r w:rsidR="00BD0EFE">
        <w:t xml:space="preserve"> </w:t>
      </w:r>
      <w:r w:rsidRPr="00F80F61">
        <w:t>задания</w:t>
      </w:r>
      <w:r w:rsidR="00BD0EFE">
        <w:t xml:space="preserve"> </w:t>
      </w:r>
      <w:r w:rsidRPr="00F80F61">
        <w:t>требований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надежности».</w:t>
      </w:r>
    </w:p>
    <w:p w14:paraId="3B6BC787" w14:textId="063792EB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1" w:name="_Toc105435327"/>
      <w:r w:rsidRPr="00962E1B">
        <w:rPr>
          <w:bCs/>
          <w:iCs/>
          <w:shd w:val="clear" w:color="auto" w:fill="FFFFFF"/>
        </w:rPr>
        <w:t>4.4.4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безопасности</w:t>
      </w:r>
      <w:bookmarkEnd w:id="71"/>
    </w:p>
    <w:p w14:paraId="45BCBC1D" w14:textId="35755909" w:rsidR="00AB4DFC" w:rsidRDefault="00866738" w:rsidP="00BD0EFE">
      <w:pPr>
        <w:pStyle w:val="a1"/>
        <w:widowControl w:val="0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нтаж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ладк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служивании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монт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ксплуат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ачеств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езопас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блюдать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становленные:</w:t>
      </w:r>
    </w:p>
    <w:p w14:paraId="0E9336DC" w14:textId="1DBEBF25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ГОС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52745-202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Безопасн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оруд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он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ологии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ключ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ктрическ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нторск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орудование»;</w:t>
      </w:r>
    </w:p>
    <w:p w14:paraId="40AC47D3" w14:textId="6625FC60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ГОС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8406-89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Видеомонитор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сона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числите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ашин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ип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снов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араметр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ическ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»;</w:t>
      </w:r>
    </w:p>
    <w:p w14:paraId="7592524F" w14:textId="0F6B005F" w:rsidR="0069151E" w:rsidRPr="0069151E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ГОС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7201-87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Маши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числитель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ктро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сональные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ип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снов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араметр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ическ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».</w:t>
      </w:r>
      <w:r w:rsidR="0069151E" w:rsidRPr="0069151E">
        <w:rPr>
          <w:rFonts w:ascii="Times New Roman" w:hAnsi="Times New Roman" w:cs="Times New Roman"/>
          <w:sz w:val="28"/>
          <w:szCs w:val="28"/>
        </w:rPr>
        <w:br w:type="page"/>
      </w:r>
    </w:p>
    <w:p w14:paraId="3B78DAF7" w14:textId="485C6A0B" w:rsidR="00866738" w:rsidRPr="0069151E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049DCC43" w14:textId="6208B1FD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2" w:name="_Toc105435328"/>
      <w:r w:rsidRPr="00962E1B">
        <w:rPr>
          <w:shd w:val="clear" w:color="auto" w:fill="FFFFFF"/>
        </w:rPr>
        <w:t>4.4.5</w:t>
      </w:r>
      <w:r w:rsidR="00BD0EFE">
        <w:rPr>
          <w:shd w:val="clear" w:color="auto" w:fill="FFFFFF"/>
        </w:rPr>
        <w:t xml:space="preserve"> </w:t>
      </w:r>
      <w:r w:rsidRPr="00962E1B">
        <w:rPr>
          <w:shd w:val="clear" w:color="auto" w:fill="FFFFFF"/>
        </w:rPr>
        <w:t>Требования</w:t>
      </w:r>
      <w:r w:rsidR="00BD0EFE">
        <w:rPr>
          <w:shd w:val="clear" w:color="auto" w:fill="FFFFFF"/>
        </w:rPr>
        <w:t xml:space="preserve"> </w:t>
      </w:r>
      <w:r w:rsidRPr="00962E1B">
        <w:rPr>
          <w:shd w:val="clear" w:color="auto" w:fill="FFFFFF"/>
        </w:rPr>
        <w:t>к</w:t>
      </w:r>
      <w:r w:rsidR="00BD0EFE">
        <w:rPr>
          <w:shd w:val="clear" w:color="auto" w:fill="FFFFFF"/>
        </w:rPr>
        <w:t xml:space="preserve"> </w:t>
      </w:r>
      <w:r w:rsidRPr="00962E1B">
        <w:rPr>
          <w:shd w:val="clear" w:color="auto" w:fill="FFFFFF"/>
        </w:rPr>
        <w:t>эргономике</w:t>
      </w:r>
      <w:r w:rsidR="00BD0EFE">
        <w:rPr>
          <w:shd w:val="clear" w:color="auto" w:fill="FFFFFF"/>
        </w:rPr>
        <w:t xml:space="preserve"> </w:t>
      </w:r>
      <w:r w:rsidRPr="00962E1B">
        <w:rPr>
          <w:shd w:val="clear" w:color="auto" w:fill="FFFFFF"/>
        </w:rPr>
        <w:t>и</w:t>
      </w:r>
      <w:r w:rsidR="00BD0EFE">
        <w:rPr>
          <w:shd w:val="clear" w:color="auto" w:fill="FFFFFF"/>
        </w:rPr>
        <w:t xml:space="preserve"> </w:t>
      </w:r>
      <w:r w:rsidRPr="00962E1B">
        <w:rPr>
          <w:shd w:val="clear" w:color="auto" w:fill="FFFFFF"/>
        </w:rPr>
        <w:t>технической</w:t>
      </w:r>
      <w:r w:rsidR="00BD0EFE">
        <w:rPr>
          <w:shd w:val="clear" w:color="auto" w:fill="FFFFFF"/>
        </w:rPr>
        <w:t xml:space="preserve"> </w:t>
      </w:r>
      <w:r w:rsidRPr="00962E1B">
        <w:rPr>
          <w:shd w:val="clear" w:color="auto" w:fill="FFFFFF"/>
        </w:rPr>
        <w:t>эстетике</w:t>
      </w:r>
      <w:bookmarkEnd w:id="72"/>
    </w:p>
    <w:p w14:paraId="34B1C656" w14:textId="13A96DD1" w:rsidR="00866738" w:rsidRPr="00F80F61" w:rsidRDefault="00866738" w:rsidP="00BD0EFE">
      <w:pPr>
        <w:pStyle w:val="a1"/>
        <w:widowControl w:val="0"/>
        <w:shd w:val="clear" w:color="auto" w:fill="FFFFFF" w:themeFill="background1"/>
        <w:spacing w:after="0" w:line="360" w:lineRule="auto"/>
        <w:ind w:left="0" w:firstLine="70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идеотермина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ответство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м:</w:t>
      </w:r>
    </w:p>
    <w:p w14:paraId="23129A39" w14:textId="3C38288E" w:rsidR="00866738" w:rsidRPr="00F80F61" w:rsidRDefault="00866738" w:rsidP="00BD0EFE">
      <w:pPr>
        <w:pStyle w:val="a1"/>
        <w:widowControl w:val="0"/>
        <w:numPr>
          <w:ilvl w:val="0"/>
          <w:numId w:val="15"/>
        </w:numPr>
        <w:shd w:val="clear" w:color="auto" w:fill="FFFFFF" w:themeFill="background1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экра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нтибликов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крытие;</w:t>
      </w:r>
    </w:p>
    <w:p w14:paraId="4999C655" w14:textId="6194CCBB" w:rsidR="00043432" w:rsidRPr="00043432" w:rsidRDefault="00866738" w:rsidP="00BD0EFE">
      <w:pPr>
        <w:pStyle w:val="a1"/>
        <w:widowControl w:val="0"/>
        <w:numPr>
          <w:ilvl w:val="0"/>
          <w:numId w:val="15"/>
        </w:numPr>
        <w:shd w:val="clear" w:color="auto" w:fill="FFFFFF" w:themeFill="background1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3432">
        <w:rPr>
          <w:rFonts w:ascii="Times New Roman" w:hAnsi="Times New Roman" w:cs="Times New Roman"/>
          <w:sz w:val="28"/>
          <w:szCs w:val="28"/>
        </w:rPr>
        <w:t>цве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знак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фо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согласова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межд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043432">
        <w:rPr>
          <w:rFonts w:ascii="Times New Roman" w:hAnsi="Times New Roman" w:cs="Times New Roman"/>
          <w:sz w:val="28"/>
          <w:szCs w:val="28"/>
        </w:rPr>
        <w:t>собой;</w:t>
      </w:r>
    </w:p>
    <w:p w14:paraId="49934FF6" w14:textId="5816622C" w:rsidR="00866738" w:rsidRPr="00F80F61" w:rsidRDefault="00866738" w:rsidP="00BD0EFE">
      <w:pPr>
        <w:pStyle w:val="a1"/>
        <w:widowControl w:val="0"/>
        <w:numPr>
          <w:ilvl w:val="0"/>
          <w:numId w:val="15"/>
        </w:numPr>
        <w:shd w:val="clear" w:color="auto" w:fill="FFFFFF" w:themeFill="background1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ногоцвет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ображ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коменду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дновременн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аксиму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6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цветов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.к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ньш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цвет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у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ольш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ниц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жд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ими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ньш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ероятн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шибки;</w:t>
      </w:r>
    </w:p>
    <w:p w14:paraId="336F7D64" w14:textId="5159E405" w:rsidR="00866738" w:rsidRPr="00F80F61" w:rsidRDefault="00866738" w:rsidP="00BD0EFE">
      <w:pPr>
        <w:pStyle w:val="a1"/>
        <w:widowControl w:val="0"/>
        <w:numPr>
          <w:ilvl w:val="0"/>
          <w:numId w:val="15"/>
        </w:numPr>
        <w:shd w:val="clear" w:color="auto" w:fill="FFFFFF" w:themeFill="background1"/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гуляр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служи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рминал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ециалистами.</w:t>
      </w:r>
    </w:p>
    <w:p w14:paraId="518AEAAB" w14:textId="7FF68DC3" w:rsidR="00496519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3" w:name="_Toc105435329"/>
      <w:r w:rsidRPr="00962E1B">
        <w:rPr>
          <w:bCs/>
          <w:iCs/>
          <w:shd w:val="clear" w:color="auto" w:fill="FFFFFF"/>
        </w:rPr>
        <w:t>4.4.5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ргономическ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рганиз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редства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еятельност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ерсонала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льзователе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о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числ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редства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тображ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нформ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рганиз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боче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ста</w:t>
      </w:r>
      <w:bookmarkEnd w:id="73"/>
    </w:p>
    <w:p w14:paraId="1CFB1B28" w14:textId="1A332BEB" w:rsidR="00AB4DFC" w:rsidRDefault="00496519" w:rsidP="00BD0EFE">
      <w:pPr>
        <w:pStyle w:val="a9"/>
        <w:widowControl w:val="0"/>
      </w:pPr>
      <w:r w:rsidRPr="00F80F61">
        <w:t>Эргономические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организаци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средствам</w:t>
      </w:r>
      <w:r w:rsidR="00BD0EFE">
        <w:t xml:space="preserve"> </w:t>
      </w:r>
      <w:r w:rsidRPr="00F80F61">
        <w:t>деятельности</w:t>
      </w:r>
      <w:r w:rsidR="00BD0EFE">
        <w:t xml:space="preserve"> </w:t>
      </w:r>
      <w:r w:rsidRPr="00F80F61">
        <w:t>персонал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ользователей</w:t>
      </w:r>
      <w:r w:rsidR="00BD0EFE">
        <w:t xml:space="preserve"> </w:t>
      </w:r>
      <w:r w:rsidRPr="00F80F61">
        <w:t>автоматизированной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истемы,</w:t>
      </w:r>
      <w:r w:rsidR="00BD0EFE">
        <w:t xml:space="preserve"> </w:t>
      </w:r>
      <w:r w:rsidRPr="00F80F61">
        <w:t>предъявляет</w:t>
      </w:r>
      <w:r w:rsidR="00BD0EFE">
        <w:t xml:space="preserve"> </w:t>
      </w:r>
      <w:r w:rsidRPr="00F80F61">
        <w:t>определенные</w:t>
      </w:r>
      <w:r w:rsidR="00BD0EFE">
        <w:t xml:space="preserve"> </w:t>
      </w:r>
      <w:r w:rsidRPr="00F80F61">
        <w:t>требования:</w:t>
      </w:r>
    </w:p>
    <w:p w14:paraId="019CECEB" w14:textId="002ADEDB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Монитор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устанавливаетс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апроти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льзовател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олжен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ребоват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ворот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головы.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садочно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мест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олжн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аходитьс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ак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чтоб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уровен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глаз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человек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аходилс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мног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ыш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центр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монитора.</w:t>
      </w:r>
    </w:p>
    <w:p w14:paraId="7C39A532" w14:textId="3AC216ED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Ног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="00B51A62" w:rsidRPr="00F76A16">
        <w:rPr>
          <w:rFonts w:ascii="Times New Roman" w:hAnsi="Times New Roman" w:cs="Times New Roman"/>
          <w:sz w:val="28"/>
          <w:szCs w:val="28"/>
        </w:rPr>
        <w:t>сотрудник</w:t>
      </w:r>
      <w:r w:rsidRPr="00F76A16">
        <w:rPr>
          <w:rFonts w:ascii="Times New Roman" w:hAnsi="Times New Roman" w:cs="Times New Roman"/>
          <w:sz w:val="28"/>
          <w:szCs w:val="28"/>
        </w:rPr>
        <w:t>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олжн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покойн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тоят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лу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есл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эт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соблюдено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обходимо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установит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дставку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од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их.</w:t>
      </w:r>
    </w:p>
    <w:p w14:paraId="4A83675A" w14:textId="69F67F47" w:rsidR="00496519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Клавиатур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олжн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располагатьс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ак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чтоб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пальц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й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был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в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напряжении.</w:t>
      </w:r>
    </w:p>
    <w:p w14:paraId="05164B30" w14:textId="0AE568A5" w:rsidR="00043432" w:rsidRPr="00F76A16" w:rsidRDefault="00496519" w:rsidP="00F76A16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76A16">
        <w:rPr>
          <w:rFonts w:ascii="Times New Roman" w:hAnsi="Times New Roman" w:cs="Times New Roman"/>
          <w:sz w:val="28"/>
          <w:szCs w:val="28"/>
        </w:rPr>
        <w:t>Пр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работ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мышкой,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рук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олжна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лежат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устойчиво.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Локот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рук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или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хотя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б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запястье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должны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иметь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твердую</w:t>
      </w:r>
      <w:r w:rsidR="00BD0EFE" w:rsidRPr="00F76A16">
        <w:rPr>
          <w:rFonts w:ascii="Times New Roman" w:hAnsi="Times New Roman" w:cs="Times New Roman"/>
          <w:sz w:val="28"/>
          <w:szCs w:val="28"/>
        </w:rPr>
        <w:t xml:space="preserve"> </w:t>
      </w:r>
      <w:r w:rsidRPr="00F76A16">
        <w:rPr>
          <w:rFonts w:ascii="Times New Roman" w:hAnsi="Times New Roman" w:cs="Times New Roman"/>
          <w:sz w:val="28"/>
          <w:szCs w:val="28"/>
        </w:rPr>
        <w:t>опору.</w:t>
      </w:r>
    </w:p>
    <w:p w14:paraId="4C45F769" w14:textId="5A52FF0E" w:rsidR="0069151E" w:rsidRDefault="0069151E" w:rsidP="00BD0EFE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4BE5CA0" w14:textId="3A15FE25" w:rsidR="0069151E" w:rsidRPr="00962E1B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2A2D4C01" w14:textId="78D5D050" w:rsidR="00496519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4" w:name="_Toc105435330"/>
      <w:r w:rsidRPr="00962E1B">
        <w:rPr>
          <w:bCs/>
          <w:iCs/>
          <w:shd w:val="clear" w:color="auto" w:fill="FFFFFF"/>
        </w:rPr>
        <w:t>4.4.5.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ехническ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стетике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пределяющ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мпозиционну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целостность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нформационну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ыразительность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циональност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форм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ультуру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изводственно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олн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здаваемо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зделия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о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числ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еализ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человеко-машинно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нтерфейса</w:t>
      </w:r>
      <w:bookmarkEnd w:id="74"/>
    </w:p>
    <w:p w14:paraId="26C983A1" w14:textId="28BFD610" w:rsidR="00496519" w:rsidRPr="00F80F61" w:rsidRDefault="00496519" w:rsidP="00BD0EFE">
      <w:pPr>
        <w:pStyle w:val="a9"/>
        <w:widowControl w:val="0"/>
      </w:pPr>
      <w:r w:rsidRPr="00F80F61">
        <w:t>Интерфейс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должен</w:t>
      </w:r>
      <w:r w:rsidR="00BD0EFE">
        <w:t xml:space="preserve"> </w:t>
      </w:r>
      <w:r w:rsidRPr="00F80F61">
        <w:t>советовать</w:t>
      </w:r>
      <w:r w:rsidR="00BD0EFE">
        <w:t xml:space="preserve"> </w:t>
      </w:r>
      <w:r w:rsidRPr="00F80F61">
        <w:t>цветам</w:t>
      </w:r>
      <w:r w:rsidR="00BD0EFE">
        <w:t xml:space="preserve"> </w:t>
      </w:r>
      <w:r w:rsidRPr="00F80F61">
        <w:t>официального</w:t>
      </w:r>
      <w:r w:rsidR="00BD0EFE">
        <w:t xml:space="preserve"> </w:t>
      </w:r>
      <w:r w:rsidRPr="00F80F61">
        <w:t>сайта</w:t>
      </w:r>
      <w:r w:rsidR="00BD0EFE">
        <w:t xml:space="preserve"> </w:t>
      </w:r>
      <w:r w:rsidRPr="00F80F61">
        <w:t>компан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выдержанным</w:t>
      </w:r>
      <w:r w:rsidR="00BD0EFE">
        <w:t xml:space="preserve"> </w:t>
      </w:r>
      <w:r w:rsidRPr="00F80F61">
        <w:t>стилем.</w:t>
      </w:r>
      <w:r w:rsidR="00BD0EFE">
        <w:t xml:space="preserve"> </w:t>
      </w:r>
      <w:r w:rsidRPr="00F80F61">
        <w:t>Логотип</w:t>
      </w:r>
      <w:r w:rsidR="00BD0EFE">
        <w:t xml:space="preserve"> </w:t>
      </w:r>
      <w:r w:rsidRPr="00F80F61">
        <w:t>был</w:t>
      </w:r>
      <w:r w:rsidR="00BD0EFE">
        <w:t xml:space="preserve"> </w:t>
      </w:r>
      <w:r w:rsidRPr="00F80F61">
        <w:t>спроектирован</w:t>
      </w:r>
      <w:r w:rsidR="00BD0EFE">
        <w:t xml:space="preserve"> </w:t>
      </w:r>
      <w:r w:rsidRPr="00F80F61">
        <w:t>основе</w:t>
      </w:r>
      <w:r w:rsidR="00BD0EFE">
        <w:t xml:space="preserve"> </w:t>
      </w:r>
      <w:r w:rsidRPr="00F80F61">
        <w:t>официального</w:t>
      </w:r>
      <w:r w:rsidR="00BD0EFE">
        <w:t xml:space="preserve"> </w:t>
      </w:r>
      <w:r w:rsidRPr="00F80F61">
        <w:t>логотипа</w:t>
      </w:r>
      <w:r w:rsidR="00BD0EFE">
        <w:t xml:space="preserve"> </w:t>
      </w:r>
      <w:r w:rsidRPr="00F80F61">
        <w:t>компан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сохранением</w:t>
      </w:r>
      <w:r w:rsidR="00BD0EFE">
        <w:t xml:space="preserve"> </w:t>
      </w:r>
      <w:r w:rsidRPr="00F80F61">
        <w:t>цвет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шрифта.</w:t>
      </w:r>
    </w:p>
    <w:p w14:paraId="1BCB72FC" w14:textId="0DF170B2" w:rsidR="00496519" w:rsidRPr="00F80F61" w:rsidRDefault="00496519" w:rsidP="00BD0EFE">
      <w:pPr>
        <w:pStyle w:val="a9"/>
        <w:widowControl w:val="0"/>
      </w:pPr>
      <w:r w:rsidRPr="00F80F61">
        <w:t>Интерфейс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должен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сдержанным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онятным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понима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обеспечивать</w:t>
      </w:r>
      <w:r w:rsidR="00BD0EFE">
        <w:t xml:space="preserve"> </w:t>
      </w:r>
      <w:r w:rsidRPr="00F80F61">
        <w:t>удобный</w:t>
      </w:r>
      <w:r w:rsidR="00BD0EFE">
        <w:t xml:space="preserve"> </w:t>
      </w:r>
      <w:r w:rsidRPr="00F80F61">
        <w:t>доступ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основным</w:t>
      </w:r>
      <w:r w:rsidR="00BD0EFE">
        <w:t xml:space="preserve"> </w:t>
      </w:r>
      <w:r w:rsidRPr="00F80F61">
        <w:t>функциям.</w:t>
      </w:r>
    </w:p>
    <w:p w14:paraId="6706E990" w14:textId="68BA00D4" w:rsidR="00496519" w:rsidRPr="00F80F61" w:rsidRDefault="00496519" w:rsidP="00BD0EFE">
      <w:pPr>
        <w:pStyle w:val="a9"/>
        <w:widowControl w:val="0"/>
      </w:pPr>
      <w:r w:rsidRPr="00F80F61">
        <w:t>Навигация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осуществляться</w:t>
      </w:r>
      <w:r w:rsidR="00BD0EFE">
        <w:t xml:space="preserve"> </w:t>
      </w:r>
      <w:r w:rsidRPr="00F80F61">
        <w:t>через</w:t>
      </w:r>
      <w:r w:rsidR="00BD0EFE">
        <w:t xml:space="preserve"> </w:t>
      </w:r>
      <w:r w:rsidRPr="00F80F61">
        <w:t>меню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выдержанном</w:t>
      </w:r>
      <w:r w:rsidR="00BD0EFE">
        <w:t xml:space="preserve"> </w:t>
      </w:r>
      <w:r w:rsidRPr="00F80F61">
        <w:t>стиле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удобном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пользователя</w:t>
      </w:r>
      <w:r w:rsidR="00BD0EFE">
        <w:t xml:space="preserve"> </w:t>
      </w:r>
      <w:r w:rsidRPr="00F80F61">
        <w:t>форме.</w:t>
      </w:r>
      <w:r w:rsidR="00BD0EFE">
        <w:t xml:space="preserve"> </w:t>
      </w:r>
      <w:r w:rsidRPr="00F80F61">
        <w:t>Редактирование</w:t>
      </w:r>
      <w:r w:rsidR="00BD0EFE">
        <w:t xml:space="preserve"> </w:t>
      </w:r>
      <w:r w:rsidRPr="00F80F61">
        <w:t>информации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удовлетворять</w:t>
      </w:r>
      <w:r w:rsidR="00BD0EFE">
        <w:t xml:space="preserve"> </w:t>
      </w:r>
      <w:r w:rsidRPr="00F80F61">
        <w:t>принятым</w:t>
      </w:r>
      <w:r w:rsidR="00BD0EFE">
        <w:t xml:space="preserve"> </w:t>
      </w:r>
      <w:r w:rsidRPr="00F80F61">
        <w:t>соглашениям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части</w:t>
      </w:r>
      <w:r w:rsidR="00BD0EFE">
        <w:t xml:space="preserve"> </w:t>
      </w:r>
      <w:r w:rsidRPr="00F80F61">
        <w:t>использования</w:t>
      </w:r>
      <w:r w:rsidR="00BD0EFE">
        <w:t xml:space="preserve"> </w:t>
      </w:r>
      <w:r w:rsidRPr="00F80F61">
        <w:t>функциональных</w:t>
      </w:r>
      <w:r w:rsidR="00BD0EFE">
        <w:t xml:space="preserve"> </w:t>
      </w:r>
      <w:r w:rsidRPr="00F80F61">
        <w:t>клавиш,</w:t>
      </w:r>
      <w:r w:rsidR="00BD0EFE">
        <w:t xml:space="preserve"> </w:t>
      </w:r>
      <w:r w:rsidRPr="00F80F61">
        <w:t>режимов</w:t>
      </w:r>
      <w:r w:rsidR="00BD0EFE">
        <w:t xml:space="preserve"> </w:t>
      </w:r>
      <w:r w:rsidRPr="00F80F61">
        <w:t>работы,</w:t>
      </w:r>
      <w:r w:rsidR="00BD0EFE">
        <w:t xml:space="preserve"> </w:t>
      </w:r>
      <w:r w:rsidRPr="00F80F61">
        <w:t>поиска,</w:t>
      </w:r>
      <w:r w:rsidR="00BD0EFE">
        <w:t xml:space="preserve"> </w:t>
      </w:r>
      <w:r w:rsidRPr="00F80F61">
        <w:t>использования</w:t>
      </w:r>
      <w:r w:rsidR="00BD0EFE">
        <w:t xml:space="preserve"> </w:t>
      </w:r>
      <w:r w:rsidRPr="00F80F61">
        <w:t>оконной</w:t>
      </w:r>
      <w:r w:rsidR="00BD0EFE">
        <w:t xml:space="preserve"> </w:t>
      </w:r>
      <w:r w:rsidRPr="00F80F61">
        <w:t>системы.</w:t>
      </w:r>
    </w:p>
    <w:p w14:paraId="0F3B261D" w14:textId="33D29EB8" w:rsidR="00496519" w:rsidRPr="00F80F61" w:rsidRDefault="00496519" w:rsidP="00BD0EFE">
      <w:pPr>
        <w:pStyle w:val="a9"/>
        <w:widowControl w:val="0"/>
      </w:pPr>
      <w:r w:rsidRPr="00F80F61">
        <w:t>Разработанная</w:t>
      </w:r>
      <w:r w:rsidR="00BD0EFE">
        <w:t xml:space="preserve"> </w:t>
      </w:r>
      <w:r w:rsidR="00666896">
        <w:t>ИС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содержать</w:t>
      </w:r>
      <w:r w:rsidR="00BD0EFE">
        <w:t xml:space="preserve"> </w:t>
      </w:r>
      <w:r w:rsidRPr="00F80F61">
        <w:t>вызывающих</w:t>
      </w:r>
      <w:r w:rsidR="00BD0EFE">
        <w:t xml:space="preserve"> </w:t>
      </w:r>
      <w:r w:rsidRPr="00F80F61">
        <w:t>ярких</w:t>
      </w:r>
      <w:r w:rsidR="00BD0EFE">
        <w:t xml:space="preserve"> </w:t>
      </w:r>
      <w:r w:rsidRPr="00F80F61">
        <w:t>цветов.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программе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использовано</w:t>
      </w:r>
      <w:r w:rsidR="00BD0EFE">
        <w:t xml:space="preserve"> </w:t>
      </w:r>
      <w:r w:rsidRPr="00F80F61">
        <w:t>более</w:t>
      </w:r>
      <w:r w:rsidR="00BD0EFE">
        <w:t xml:space="preserve"> </w:t>
      </w:r>
      <w:r w:rsidRPr="00F80F61">
        <w:t>трех</w:t>
      </w:r>
      <w:r w:rsidR="00BD0EFE">
        <w:t xml:space="preserve"> </w:t>
      </w:r>
      <w:r w:rsidRPr="00F80F61">
        <w:t>цветов.</w:t>
      </w:r>
    </w:p>
    <w:p w14:paraId="31398239" w14:textId="15F9E145" w:rsidR="00496519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5" w:name="_Toc105435331"/>
      <w:r w:rsidRPr="00962E1B">
        <w:rPr>
          <w:bCs/>
          <w:iCs/>
          <w:shd w:val="clear" w:color="auto" w:fill="FFFFFF"/>
        </w:rPr>
        <w:t>4.4.6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анспортабельност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л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движ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</w:t>
      </w:r>
      <w:bookmarkEnd w:id="75"/>
    </w:p>
    <w:p w14:paraId="32DFDC80" w14:textId="062B3BE4" w:rsidR="00496519" w:rsidRPr="00F80F61" w:rsidRDefault="00496519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Требовани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тсутствуют.</w:t>
      </w:r>
    </w:p>
    <w:p w14:paraId="3452EA8B" w14:textId="0557D2EF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6" w:name="_Toc105435332"/>
      <w:r w:rsidRPr="00962E1B">
        <w:rPr>
          <w:bCs/>
          <w:iCs/>
          <w:shd w:val="clear" w:color="auto" w:fill="FFFFFF"/>
        </w:rPr>
        <w:t>4.4.7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ксплуатаци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ехническому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служиванию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емонту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хранени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мпонент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</w:t>
      </w:r>
      <w:bookmarkEnd w:id="76"/>
    </w:p>
    <w:p w14:paraId="6BFCB56E" w14:textId="21AD27F8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деля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рем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служи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филактик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(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н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сяц)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нергоснабж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араметры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пряж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20В;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асто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50Гц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5DCCB0" w14:textId="02CE7A84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58C91C1E" w14:textId="530837A0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служи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филакти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вле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женера-электронщик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иб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ециалис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тевы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ологиям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Е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разо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ключительн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сше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ическо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ан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ладк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ока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л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уктуриров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абе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тей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489F1D" w14:textId="68C9FCC7" w:rsidR="006C5759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пециалис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лан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деля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н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сяц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служивани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либ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уча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предвиден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ход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о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яв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сонал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ании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пециалис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етевы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ология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сши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разовани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вод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служи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учаях: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хо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о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;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правильн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н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;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лан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н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сяц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вед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ст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.</w:t>
      </w:r>
    </w:p>
    <w:p w14:paraId="3C7EE661" w14:textId="2A1B12A0" w:rsidR="00496519" w:rsidRPr="00962E1B" w:rsidRDefault="00496519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r w:rsidRPr="00962E1B">
        <w:rPr>
          <w:bCs/>
          <w:iCs/>
          <w:shd w:val="clear" w:color="auto" w:fill="FFFFFF"/>
        </w:rPr>
        <w:t>4.4.7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слов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егламент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(режим)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ксплуатаци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торы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лжн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еспечиват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ользован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ехническ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редст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(ТС)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но-техническ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редст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(ПТС)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заданным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казателями</w:t>
      </w:r>
    </w:p>
    <w:p w14:paraId="162C9FDB" w14:textId="5860C2E8" w:rsidR="00043432" w:rsidRDefault="00496519" w:rsidP="00BD0EFE">
      <w:pPr>
        <w:pStyle w:val="a9"/>
        <w:widowControl w:val="0"/>
      </w:pPr>
      <w:r w:rsidRPr="00F80F61">
        <w:t>Для</w:t>
      </w:r>
      <w:r w:rsidR="00BD0EFE">
        <w:t xml:space="preserve"> </w:t>
      </w:r>
      <w:r w:rsidRPr="00F80F61">
        <w:t>нормальной</w:t>
      </w:r>
      <w:r w:rsidR="00BD0EFE">
        <w:t xml:space="preserve"> </w:t>
      </w:r>
      <w:r w:rsidRPr="00F80F61">
        <w:t>эксплуатации</w:t>
      </w:r>
      <w:r w:rsidR="00BD0EFE">
        <w:t xml:space="preserve"> </w:t>
      </w:r>
      <w:r w:rsidRPr="00F80F61">
        <w:t>разрабатываемой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обеспечено</w:t>
      </w:r>
      <w:r w:rsidR="00BD0EFE">
        <w:t xml:space="preserve"> </w:t>
      </w:r>
      <w:r w:rsidRPr="00F80F61">
        <w:t>бесперебойное</w:t>
      </w:r>
      <w:r w:rsidR="00BD0EFE">
        <w:t xml:space="preserve"> </w:t>
      </w:r>
      <w:r w:rsidRPr="00F80F61">
        <w:t>питание</w:t>
      </w:r>
      <w:r w:rsidR="00BD0EFE">
        <w:t xml:space="preserve"> </w:t>
      </w:r>
      <w:r w:rsidRPr="00F80F61">
        <w:t>ЭВМ.</w:t>
      </w:r>
      <w:r w:rsidR="00BD0EFE">
        <w:t xml:space="preserve"> </w:t>
      </w:r>
      <w:r w:rsidRPr="00F80F61">
        <w:t>При</w:t>
      </w:r>
      <w:r w:rsidR="00BD0EFE">
        <w:t xml:space="preserve"> </w:t>
      </w:r>
      <w:r w:rsidRPr="00F80F61">
        <w:t>эксплуатации</w:t>
      </w:r>
      <w:r w:rsidR="00BD0EFE">
        <w:t xml:space="preserve"> </w:t>
      </w:r>
      <w:r w:rsidRPr="00F80F61">
        <w:t>система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обеспечена</w:t>
      </w:r>
      <w:r w:rsidR="00BD0EFE">
        <w:t xml:space="preserve"> </w:t>
      </w:r>
      <w:r w:rsidRPr="00F80F61">
        <w:t>соответствующая</w:t>
      </w:r>
      <w:r w:rsidR="00BD0EFE">
        <w:t xml:space="preserve"> </w:t>
      </w:r>
      <w:r w:rsidRPr="00F80F61">
        <w:t>стандартам</w:t>
      </w:r>
      <w:r w:rsidR="00BD0EFE">
        <w:t xml:space="preserve"> </w:t>
      </w:r>
      <w:r w:rsidRPr="00F80F61">
        <w:t>хранения</w:t>
      </w:r>
      <w:r w:rsidR="00BD0EFE">
        <w:t xml:space="preserve"> </w:t>
      </w:r>
      <w:r w:rsidRPr="00F80F61">
        <w:t>носителе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эксплуатации</w:t>
      </w:r>
      <w:r w:rsidR="00BD0EFE">
        <w:t xml:space="preserve"> </w:t>
      </w:r>
      <w:r w:rsidRPr="00F80F61">
        <w:t>ЭВМ</w:t>
      </w:r>
      <w:r w:rsidR="00BD0EFE">
        <w:t xml:space="preserve"> </w:t>
      </w:r>
      <w:r w:rsidRPr="00F80F61">
        <w:t>температур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влажность</w:t>
      </w:r>
      <w:r w:rsidR="00BD0EFE">
        <w:t xml:space="preserve"> </w:t>
      </w:r>
      <w:r w:rsidRPr="00F80F61">
        <w:t>воздуха.</w:t>
      </w:r>
    </w:p>
    <w:p w14:paraId="4D6D6637" w14:textId="066F8B52" w:rsidR="00496519" w:rsidRPr="00F80F61" w:rsidRDefault="00496519" w:rsidP="00BD0EFE">
      <w:pPr>
        <w:pStyle w:val="a9"/>
        <w:widowControl w:val="0"/>
      </w:pPr>
      <w:r w:rsidRPr="00F80F61">
        <w:t>Периодическое</w:t>
      </w:r>
      <w:r w:rsidR="00BD0EFE">
        <w:t xml:space="preserve"> </w:t>
      </w:r>
      <w:r w:rsidRPr="00F80F61">
        <w:t>техническое</w:t>
      </w:r>
      <w:r w:rsidR="00BD0EFE">
        <w:t xml:space="preserve"> </w:t>
      </w:r>
      <w:r w:rsidRPr="00F80F61">
        <w:t>обслуживание</w:t>
      </w:r>
      <w:r w:rsidR="00BD0EFE">
        <w:t xml:space="preserve"> </w:t>
      </w:r>
      <w:r w:rsidRPr="00F80F61">
        <w:t>используемых</w:t>
      </w:r>
      <w:r w:rsidR="00BD0EFE">
        <w:t xml:space="preserve"> </w:t>
      </w:r>
      <w:r w:rsidRPr="00F80F61">
        <w:t>технических</w:t>
      </w:r>
      <w:r w:rsidR="00BD0EFE">
        <w:t xml:space="preserve"> </w:t>
      </w:r>
      <w:r w:rsidRPr="00F80F61">
        <w:t>средств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проводить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ответств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требованиями</w:t>
      </w:r>
      <w:r w:rsidR="00BD0EFE">
        <w:t xml:space="preserve"> </w:t>
      </w:r>
      <w:r w:rsidRPr="00F80F61">
        <w:t>технической</w:t>
      </w:r>
      <w:r w:rsidR="00BD0EFE">
        <w:t xml:space="preserve"> </w:t>
      </w:r>
      <w:r w:rsidRPr="00F80F61">
        <w:t>документации</w:t>
      </w:r>
      <w:r w:rsidR="00BD0EFE">
        <w:t xml:space="preserve"> </w:t>
      </w:r>
      <w:r w:rsidRPr="00F80F61">
        <w:t>изготовителей</w:t>
      </w:r>
      <w:r w:rsidR="00BD0EFE">
        <w:t xml:space="preserve"> </w:t>
      </w:r>
      <w:r w:rsidRPr="00F80F61">
        <w:t>оборудования,</w:t>
      </w:r>
      <w:r w:rsidR="00BD0EFE">
        <w:t xml:space="preserve"> </w:t>
      </w:r>
      <w:r w:rsidRPr="00F80F61">
        <w:t>но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реже</w:t>
      </w:r>
      <w:r w:rsidR="00BD0EFE">
        <w:t xml:space="preserve"> </w:t>
      </w:r>
      <w:r w:rsidRPr="00F80F61">
        <w:t>одного</w:t>
      </w:r>
      <w:r w:rsidR="00BD0EFE">
        <w:t xml:space="preserve"> </w:t>
      </w:r>
      <w:r w:rsidRPr="00F80F61">
        <w:t>раза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год.</w:t>
      </w:r>
    </w:p>
    <w:p w14:paraId="78F720B9" w14:textId="21B10D8D" w:rsidR="00496519" w:rsidRPr="00F80F61" w:rsidRDefault="00496519" w:rsidP="00BD0EFE">
      <w:pPr>
        <w:pStyle w:val="a9"/>
        <w:widowControl w:val="0"/>
      </w:pPr>
      <w:r w:rsidRPr="00F80F61">
        <w:t>Размещение</w:t>
      </w:r>
      <w:r w:rsidR="00BD0EFE">
        <w:t xml:space="preserve"> </w:t>
      </w:r>
      <w:r w:rsidRPr="00F80F61">
        <w:t>помещени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их</w:t>
      </w:r>
      <w:r w:rsidR="00BD0EFE">
        <w:t xml:space="preserve"> </w:t>
      </w:r>
      <w:r w:rsidRPr="00F80F61">
        <w:t>оборудование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исключать</w:t>
      </w:r>
      <w:r w:rsidR="00BD0EFE">
        <w:t xml:space="preserve"> </w:t>
      </w:r>
      <w:r w:rsidRPr="00F80F61">
        <w:t>возможность</w:t>
      </w:r>
      <w:r w:rsidR="00BD0EFE">
        <w:t xml:space="preserve"> </w:t>
      </w:r>
      <w:r w:rsidRPr="00F80F61">
        <w:t>бесконтрольного</w:t>
      </w:r>
      <w:r w:rsidR="00BD0EFE">
        <w:t xml:space="preserve"> </w:t>
      </w:r>
      <w:r w:rsidRPr="00F80F61">
        <w:t>проникновени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них</w:t>
      </w:r>
      <w:r w:rsidR="00BD0EFE">
        <w:t xml:space="preserve"> </w:t>
      </w:r>
      <w:r w:rsidRPr="00F80F61">
        <w:t>посторонних</w:t>
      </w:r>
      <w:r w:rsidR="00BD0EFE">
        <w:t xml:space="preserve"> </w:t>
      </w:r>
      <w:r w:rsidRPr="00F80F61">
        <w:t>лиц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обеспечивать</w:t>
      </w:r>
      <w:r w:rsidR="00BD0EFE">
        <w:t xml:space="preserve"> </w:t>
      </w:r>
      <w:r w:rsidRPr="00F80F61">
        <w:t>сохранность</w:t>
      </w:r>
      <w:r w:rsidR="00BD0EFE">
        <w:t xml:space="preserve"> </w:t>
      </w:r>
      <w:r w:rsidRPr="00F80F61">
        <w:t>находящих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этих</w:t>
      </w:r>
      <w:r w:rsidR="00BD0EFE">
        <w:t xml:space="preserve"> </w:t>
      </w:r>
      <w:r w:rsidRPr="00F80F61">
        <w:t>помещениях</w:t>
      </w:r>
      <w:r w:rsidR="00BD0EFE">
        <w:t xml:space="preserve"> </w:t>
      </w:r>
      <w:r w:rsidRPr="00F80F61">
        <w:t>конфиденциальных</w:t>
      </w:r>
      <w:r w:rsidR="00BD0EFE">
        <w:t xml:space="preserve"> </w:t>
      </w:r>
      <w:r w:rsidRPr="00F80F61">
        <w:t>документ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технических</w:t>
      </w:r>
      <w:r w:rsidR="00BD0EFE">
        <w:t xml:space="preserve"> </w:t>
      </w:r>
      <w:r w:rsidRPr="00F80F61">
        <w:t>средств.</w:t>
      </w:r>
    </w:p>
    <w:p w14:paraId="25AF3B6D" w14:textId="7421F233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BAF43C1" w14:textId="25435990" w:rsidR="00496519" w:rsidRPr="00F80F61" w:rsidRDefault="00496519" w:rsidP="00BD0EFE">
      <w:pPr>
        <w:pStyle w:val="21"/>
        <w:widowControl w:val="0"/>
        <w:numPr>
          <w:ilvl w:val="0"/>
          <w:numId w:val="0"/>
        </w:numPr>
        <w:spacing w:after="600"/>
      </w:pPr>
      <w:r w:rsidRPr="00F80F61">
        <w:t>4.4.7.2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видам,</w:t>
      </w:r>
      <w:r w:rsidR="00BD0EFE">
        <w:t xml:space="preserve"> </w:t>
      </w:r>
      <w:r w:rsidRPr="00F80F61">
        <w:t>периодичност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объему</w:t>
      </w:r>
      <w:r w:rsidR="00BD0EFE">
        <w:t xml:space="preserve"> </w:t>
      </w:r>
      <w:r w:rsidRPr="00F80F61">
        <w:t>технического</w:t>
      </w:r>
      <w:r w:rsidR="00BD0EFE">
        <w:t xml:space="preserve"> </w:t>
      </w:r>
      <w:r w:rsidRPr="00F80F61">
        <w:t>обслуживания,</w:t>
      </w:r>
      <w:r w:rsidR="00BD0EFE">
        <w:t xml:space="preserve"> </w:t>
      </w:r>
      <w:r w:rsidRPr="00F80F61">
        <w:t>контролю</w:t>
      </w:r>
      <w:r w:rsidR="00BD0EFE">
        <w:t xml:space="preserve"> </w:t>
      </w:r>
      <w:r w:rsidRPr="00F80F61">
        <w:t>технического</w:t>
      </w:r>
      <w:r w:rsidR="00BD0EFE">
        <w:t xml:space="preserve"> </w:t>
      </w:r>
      <w:r w:rsidRPr="00F80F61">
        <w:t>состояни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ремонта</w:t>
      </w:r>
      <w:r w:rsidR="00BD0EFE">
        <w:t xml:space="preserve"> </w:t>
      </w:r>
      <w:r w:rsidRPr="00F80F61">
        <w:t>или</w:t>
      </w:r>
      <w:r w:rsidR="00BD0EFE">
        <w:t xml:space="preserve"> </w:t>
      </w:r>
      <w:r w:rsidRPr="00F80F61">
        <w:t>допустимость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без</w:t>
      </w:r>
      <w:r w:rsidR="00BD0EFE">
        <w:t xml:space="preserve"> </w:t>
      </w:r>
      <w:r w:rsidRPr="00F80F61">
        <w:t>обслуживания</w:t>
      </w:r>
    </w:p>
    <w:p w14:paraId="4DC72857" w14:textId="643CC33F" w:rsidR="006C5759" w:rsidRDefault="00496519" w:rsidP="00BD0EFE">
      <w:pPr>
        <w:pStyle w:val="a9"/>
        <w:widowControl w:val="0"/>
      </w:pP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видам,</w:t>
      </w:r>
      <w:r w:rsidR="00BD0EFE">
        <w:t xml:space="preserve"> </w:t>
      </w:r>
      <w:r w:rsidRPr="00F80F61">
        <w:t>объекту</w:t>
      </w:r>
      <w:r w:rsidR="00BD0EFE">
        <w:t xml:space="preserve"> </w:t>
      </w:r>
      <w:r w:rsidRPr="00F80F61">
        <w:t>технического</w:t>
      </w:r>
      <w:r w:rsidR="00BD0EFE">
        <w:t xml:space="preserve"> </w:t>
      </w:r>
      <w:r w:rsidRPr="00F80F61">
        <w:t>облуживания,</w:t>
      </w:r>
      <w:r w:rsidR="00BD0EFE">
        <w:t xml:space="preserve"> </w:t>
      </w:r>
      <w:r w:rsidRPr="00F80F61">
        <w:t>контролю</w:t>
      </w:r>
      <w:r w:rsidR="00BD0EFE">
        <w:t xml:space="preserve"> </w:t>
      </w:r>
      <w:r w:rsidRPr="00F80F61">
        <w:t>технического</w:t>
      </w:r>
      <w:r w:rsidR="00BD0EFE">
        <w:t xml:space="preserve"> </w:t>
      </w:r>
      <w:r w:rsidRPr="00F80F61">
        <w:t>состояния,</w:t>
      </w:r>
      <w:r w:rsidR="00BD0EFE">
        <w:t xml:space="preserve"> </w:t>
      </w:r>
      <w:r w:rsidRPr="00F80F61">
        <w:t>ремонта</w:t>
      </w:r>
      <w:r w:rsidR="00BD0EFE">
        <w:t xml:space="preserve"> </w:t>
      </w:r>
      <w:r w:rsidRPr="00F80F61">
        <w:t>определяют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ответств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техническими</w:t>
      </w:r>
      <w:r w:rsidR="00BD0EFE">
        <w:t xml:space="preserve"> </w:t>
      </w:r>
      <w:r w:rsidRPr="00F80F61">
        <w:t>требованиями</w:t>
      </w:r>
      <w:r w:rsidR="00BD0EFE">
        <w:t xml:space="preserve"> </w:t>
      </w:r>
      <w:r w:rsidRPr="00F80F61">
        <w:t>производителя</w:t>
      </w:r>
      <w:r w:rsidR="00BD0EFE">
        <w:t xml:space="preserve"> </w:t>
      </w:r>
      <w:r w:rsidRPr="00F80F61">
        <w:t>оборудования.</w:t>
      </w:r>
    </w:p>
    <w:p w14:paraId="6C637AA7" w14:textId="27BC0690" w:rsidR="00496519" w:rsidRPr="00F80F61" w:rsidRDefault="00496519" w:rsidP="00BD0EFE">
      <w:pPr>
        <w:pStyle w:val="21"/>
        <w:widowControl w:val="0"/>
        <w:numPr>
          <w:ilvl w:val="0"/>
          <w:numId w:val="0"/>
        </w:numPr>
        <w:spacing w:after="600"/>
      </w:pPr>
      <w:r w:rsidRPr="00F80F61">
        <w:t>4.4.7.3</w:t>
      </w:r>
      <w:r w:rsidR="00BD0EFE">
        <w:t xml:space="preserve"> </w:t>
      </w:r>
      <w:r w:rsidRPr="00F80F61">
        <w:t>Предварительные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допустимым</w:t>
      </w:r>
      <w:r w:rsidR="00BD0EFE">
        <w:t xml:space="preserve"> </w:t>
      </w:r>
      <w:r w:rsidRPr="00F80F61">
        <w:t>площадям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размещения</w:t>
      </w:r>
      <w:r w:rsidR="00BD0EFE">
        <w:t xml:space="preserve"> </w:t>
      </w:r>
      <w:r w:rsidRPr="00F80F61">
        <w:t>персонал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технических</w:t>
      </w:r>
      <w:r w:rsidR="00BD0EFE">
        <w:t xml:space="preserve"> </w:t>
      </w:r>
      <w:r w:rsidRPr="00F80F61">
        <w:t>средств</w:t>
      </w:r>
      <w:r w:rsidR="00BD0EFE">
        <w:t xml:space="preserve"> </w:t>
      </w:r>
      <w:r w:rsidRPr="00F80F61">
        <w:t>АС,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параметрам</w:t>
      </w:r>
      <w:r w:rsidR="00BD0EFE">
        <w:t xml:space="preserve"> </w:t>
      </w:r>
      <w:r w:rsidRPr="00F80F61">
        <w:t>сетей</w:t>
      </w:r>
      <w:r w:rsidR="00BD0EFE">
        <w:t xml:space="preserve"> </w:t>
      </w:r>
      <w:r w:rsidRPr="00F80F61">
        <w:t>энергоснабжения,</w:t>
      </w:r>
      <w:r w:rsidR="00BD0EFE">
        <w:t xml:space="preserve"> </w:t>
      </w:r>
      <w:r w:rsidRPr="00F80F61">
        <w:t>вентиляции,</w:t>
      </w:r>
      <w:r w:rsidR="00BD0EFE">
        <w:t xml:space="preserve"> </w:t>
      </w:r>
      <w:r w:rsidRPr="00F80F61">
        <w:t>охлаждени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т.</w:t>
      </w:r>
      <w:r w:rsidR="00BD0EFE">
        <w:t xml:space="preserve"> </w:t>
      </w:r>
      <w:r w:rsidRPr="00F80F61">
        <w:t>п.</w:t>
      </w:r>
    </w:p>
    <w:p w14:paraId="3F654BD5" w14:textId="3F48D1AE" w:rsidR="00496519" w:rsidRPr="00F80F61" w:rsidRDefault="00496519" w:rsidP="00BD0EFE">
      <w:pPr>
        <w:pStyle w:val="a9"/>
        <w:widowControl w:val="0"/>
      </w:pPr>
      <w:r w:rsidRPr="00F80F61">
        <w:t>Для</w:t>
      </w:r>
      <w:r w:rsidR="00BD0EFE">
        <w:t xml:space="preserve"> </w:t>
      </w:r>
      <w:r w:rsidRPr="00F80F61">
        <w:t>сервера:</w:t>
      </w:r>
      <w:r w:rsidR="00BD0EFE">
        <w:t xml:space="preserve"> </w:t>
      </w:r>
      <w:r w:rsidRPr="00F80F61">
        <w:t>система</w:t>
      </w:r>
      <w:r w:rsidR="00BD0EFE">
        <w:t xml:space="preserve"> </w:t>
      </w:r>
      <w:r w:rsidRPr="00F80F61">
        <w:t>пожаротушени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система</w:t>
      </w:r>
      <w:r w:rsidR="00BD0EFE">
        <w:t xml:space="preserve"> </w:t>
      </w:r>
      <w:r w:rsidRPr="00F80F61">
        <w:t>вентиляции.</w:t>
      </w:r>
    </w:p>
    <w:p w14:paraId="2C1B0B43" w14:textId="4B52BA46" w:rsidR="00496519" w:rsidRDefault="00496519" w:rsidP="00BD0EFE">
      <w:pPr>
        <w:pStyle w:val="a9"/>
        <w:widowControl w:val="0"/>
      </w:pPr>
      <w:r w:rsidRPr="00F80F61">
        <w:t>Для</w:t>
      </w:r>
      <w:r w:rsidR="00BD0EFE">
        <w:t xml:space="preserve"> </w:t>
      </w:r>
      <w:r w:rsidRPr="00F80F61">
        <w:t>персонала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выделяться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менее</w:t>
      </w:r>
      <w:r w:rsidR="00BD0EFE">
        <w:t xml:space="preserve"> </w:t>
      </w:r>
      <w:r w:rsidRPr="00F80F61">
        <w:t>5</w:t>
      </w:r>
      <w:r w:rsidR="00BD0EFE">
        <w:t xml:space="preserve"> </w:t>
      </w:r>
      <w:r w:rsidRPr="00F80F61">
        <w:t>кв.</w:t>
      </w:r>
      <w:r w:rsidR="00BD0EFE">
        <w:t xml:space="preserve"> </w:t>
      </w:r>
      <w:r w:rsidRPr="00F80F61">
        <w:t>м.</w:t>
      </w:r>
      <w:r w:rsidR="00BD0EFE">
        <w:t xml:space="preserve"> </w:t>
      </w:r>
      <w:r w:rsidRPr="00F80F61">
        <w:t>Рабочего</w:t>
      </w:r>
      <w:r w:rsidR="00BD0EFE">
        <w:t xml:space="preserve"> </w:t>
      </w:r>
      <w:r w:rsidRPr="00F80F61">
        <w:t>пространства.</w:t>
      </w:r>
    </w:p>
    <w:p w14:paraId="42796437" w14:textId="029A1A21" w:rsidR="00043432" w:rsidRDefault="00496519" w:rsidP="00BD0EFE">
      <w:pPr>
        <w:pStyle w:val="a9"/>
        <w:widowControl w:val="0"/>
      </w:pPr>
      <w:r w:rsidRPr="00F80F61">
        <w:t>Сеть</w:t>
      </w:r>
      <w:r w:rsidR="00BD0EFE">
        <w:t xml:space="preserve"> </w:t>
      </w:r>
      <w:r w:rsidRPr="00F80F61">
        <w:t>энергоснабжения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иметь</w:t>
      </w:r>
      <w:r w:rsidR="00BD0EFE">
        <w:t xml:space="preserve"> </w:t>
      </w:r>
      <w:r w:rsidRPr="00F80F61">
        <w:t>следующие</w:t>
      </w:r>
      <w:r w:rsidR="00BD0EFE">
        <w:t xml:space="preserve"> </w:t>
      </w:r>
      <w:r w:rsidRPr="00F80F61">
        <w:t>параметры:</w:t>
      </w:r>
      <w:r w:rsidR="00BD0EFE">
        <w:t xml:space="preserve"> </w:t>
      </w:r>
      <w:r w:rsidRPr="00F80F61">
        <w:t>напряжение</w:t>
      </w:r>
      <w:r w:rsidR="00BD0EFE">
        <w:t xml:space="preserve"> </w:t>
      </w:r>
      <w:r w:rsidRPr="00F80F61">
        <w:t>–</w:t>
      </w:r>
      <w:r w:rsidR="00BD0EFE">
        <w:t xml:space="preserve"> </w:t>
      </w:r>
      <w:r w:rsidRPr="00F80F61">
        <w:t>220В;</w:t>
      </w:r>
      <w:r w:rsidR="00BD0EFE">
        <w:t xml:space="preserve"> </w:t>
      </w:r>
      <w:r w:rsidRPr="00F80F61">
        <w:t>частота</w:t>
      </w:r>
      <w:r w:rsidR="00BD0EFE">
        <w:t xml:space="preserve"> </w:t>
      </w:r>
      <w:r w:rsidRPr="00F80F61">
        <w:t>–</w:t>
      </w:r>
      <w:r w:rsidR="00BD0EFE">
        <w:t xml:space="preserve"> </w:t>
      </w:r>
      <w:r w:rsidRPr="00F80F61">
        <w:t>50Гц.</w:t>
      </w:r>
    </w:p>
    <w:p w14:paraId="24CB1691" w14:textId="53C005FE" w:rsidR="00496519" w:rsidRPr="00F80F61" w:rsidRDefault="00496519" w:rsidP="00BD0EFE">
      <w:pPr>
        <w:pStyle w:val="21"/>
        <w:widowControl w:val="0"/>
        <w:numPr>
          <w:ilvl w:val="0"/>
          <w:numId w:val="0"/>
        </w:numPr>
        <w:spacing w:after="600"/>
      </w:pPr>
      <w:r w:rsidRPr="00F80F61">
        <w:t>4.4.7.4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составу,</w:t>
      </w:r>
      <w:r w:rsidR="00BD0EFE">
        <w:t xml:space="preserve"> </w:t>
      </w:r>
      <w:r w:rsidRPr="00F80F61">
        <w:t>размещению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условиям</w:t>
      </w:r>
      <w:r w:rsidR="00BD0EFE">
        <w:t xml:space="preserve"> </w:t>
      </w:r>
      <w:r w:rsidRPr="00F80F61">
        <w:t>хранения</w:t>
      </w:r>
      <w:r w:rsidR="00BD0EFE">
        <w:t xml:space="preserve"> </w:t>
      </w:r>
      <w:r w:rsidRPr="00F80F61">
        <w:t>комплекта</w:t>
      </w:r>
      <w:r w:rsidR="00BD0EFE">
        <w:t xml:space="preserve"> </w:t>
      </w:r>
      <w:r w:rsidRPr="00F80F61">
        <w:t>запасных</w:t>
      </w:r>
      <w:r w:rsidR="00BD0EFE">
        <w:t xml:space="preserve"> </w:t>
      </w:r>
      <w:r w:rsidRPr="00F80F61">
        <w:t>частей,</w:t>
      </w:r>
      <w:r w:rsidR="00BD0EFE">
        <w:t xml:space="preserve"> </w:t>
      </w:r>
      <w:r w:rsidRPr="00F80F61">
        <w:t>инструмент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ринадлежностей,</w:t>
      </w:r>
      <w:r w:rsidR="00BD0EFE">
        <w:t xml:space="preserve"> </w:t>
      </w:r>
      <w:r w:rsidRPr="00F80F61">
        <w:t>а</w:t>
      </w:r>
      <w:r w:rsidR="00BD0EFE">
        <w:t xml:space="preserve"> </w:t>
      </w:r>
      <w:r w:rsidRPr="00F80F61">
        <w:t>также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нормам</w:t>
      </w:r>
      <w:r w:rsidR="00BD0EFE">
        <w:t xml:space="preserve"> </w:t>
      </w:r>
      <w:r w:rsidRPr="00F80F61">
        <w:t>расхода</w:t>
      </w:r>
      <w:r w:rsidR="00BD0EFE">
        <w:t xml:space="preserve"> </w:t>
      </w:r>
      <w:r w:rsidRPr="00F80F61">
        <w:t>запасных</w:t>
      </w:r>
      <w:r w:rsidR="00BD0EFE">
        <w:t xml:space="preserve"> </w:t>
      </w:r>
      <w:r w:rsidRPr="00F80F61">
        <w:t>частей</w:t>
      </w:r>
    </w:p>
    <w:p w14:paraId="1E2D83C2" w14:textId="35E7FC1F" w:rsidR="00496519" w:rsidRPr="00F80F61" w:rsidRDefault="00496519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есперебой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ервер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функционирова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установлен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вою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чередь</w:t>
      </w:r>
      <w:r w:rsidR="006654B6">
        <w:rPr>
          <w:lang w:eastAsia="ru-RU"/>
        </w:rPr>
        <w:t>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ервер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ен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ы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еспечен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мплек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пас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зделий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таки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ак:</w:t>
      </w:r>
    </w:p>
    <w:p w14:paraId="53245D1A" w14:textId="6E350308" w:rsidR="00496519" w:rsidRPr="00F80F61" w:rsidRDefault="00496519" w:rsidP="00BD0EFE">
      <w:pPr>
        <w:pStyle w:val="32"/>
        <w:widowControl w:val="0"/>
        <w:numPr>
          <w:ilvl w:val="0"/>
          <w:numId w:val="22"/>
        </w:numPr>
        <w:ind w:left="0" w:firstLine="709"/>
        <w:rPr>
          <w:lang w:eastAsia="ru-RU"/>
        </w:rPr>
      </w:pPr>
      <w:r w:rsidRPr="00F80F61">
        <w:rPr>
          <w:lang w:eastAsia="ru-RU"/>
        </w:rPr>
        <w:t>HDD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SAS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ъем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72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ГБ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(жестк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иск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хране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езерв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пи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оспособн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);</w:t>
      </w:r>
    </w:p>
    <w:p w14:paraId="761FD573" w14:textId="3E4CA05A" w:rsidR="007E1BC2" w:rsidRDefault="007E1BC2" w:rsidP="00BD0EFE">
      <w:pPr>
        <w:pStyle w:val="32"/>
        <w:widowControl w:val="0"/>
        <w:numPr>
          <w:ilvl w:val="0"/>
          <w:numId w:val="0"/>
        </w:numPr>
        <w:ind w:left="709"/>
        <w:rPr>
          <w:lang w:eastAsia="ru-RU"/>
        </w:rPr>
      </w:pPr>
    </w:p>
    <w:p w14:paraId="1CB0750A" w14:textId="4C1B273B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5148E0E" w14:textId="7F32E3FD" w:rsidR="00496519" w:rsidRPr="00F80F61" w:rsidRDefault="00496519" w:rsidP="00BD0EFE">
      <w:pPr>
        <w:pStyle w:val="32"/>
        <w:widowControl w:val="0"/>
        <w:numPr>
          <w:ilvl w:val="0"/>
          <w:numId w:val="22"/>
        </w:numPr>
        <w:ind w:left="0" w:firstLine="709"/>
        <w:rPr>
          <w:lang w:eastAsia="ru-RU"/>
        </w:rPr>
      </w:pPr>
      <w:r w:rsidRPr="00F80F61">
        <w:rPr>
          <w:lang w:eastAsia="ru-RU"/>
        </w:rPr>
        <w:t>систем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вод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нформации: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лавиатура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мышь;</w:t>
      </w:r>
    </w:p>
    <w:p w14:paraId="709A803B" w14:textId="77777777" w:rsidR="00496519" w:rsidRPr="00F80F61" w:rsidRDefault="00496519" w:rsidP="00BD0EFE">
      <w:pPr>
        <w:pStyle w:val="32"/>
        <w:widowControl w:val="0"/>
        <w:numPr>
          <w:ilvl w:val="0"/>
          <w:numId w:val="22"/>
        </w:numPr>
        <w:ind w:left="0" w:firstLine="709"/>
        <w:rPr>
          <w:lang w:eastAsia="ru-RU"/>
        </w:rPr>
      </w:pPr>
      <w:r w:rsidRPr="00F80F61">
        <w:rPr>
          <w:lang w:eastAsia="ru-RU"/>
        </w:rPr>
        <w:t>свитч;</w:t>
      </w:r>
    </w:p>
    <w:p w14:paraId="72364CC5" w14:textId="5B192D36" w:rsidR="00496519" w:rsidRPr="00F80F61" w:rsidRDefault="00496519" w:rsidP="00BD0EFE">
      <w:pPr>
        <w:pStyle w:val="32"/>
        <w:widowControl w:val="0"/>
        <w:numPr>
          <w:ilvl w:val="0"/>
          <w:numId w:val="22"/>
        </w:numPr>
        <w:ind w:left="0" w:firstLine="709"/>
        <w:rPr>
          <w:lang w:eastAsia="ru-RU"/>
        </w:rPr>
      </w:pPr>
      <w:r w:rsidRPr="00F80F61">
        <w:rPr>
          <w:lang w:eastAsia="ru-RU"/>
        </w:rPr>
        <w:t>резервны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ннекторы;</w:t>
      </w:r>
    </w:p>
    <w:p w14:paraId="282C0CCA" w14:textId="77D790EA" w:rsidR="00496519" w:rsidRPr="00F80F61" w:rsidRDefault="00496519" w:rsidP="00BD0EFE">
      <w:pPr>
        <w:pStyle w:val="32"/>
        <w:widowControl w:val="0"/>
        <w:numPr>
          <w:ilvl w:val="0"/>
          <w:numId w:val="22"/>
        </w:numPr>
        <w:ind w:left="0" w:firstLine="709"/>
        <w:rPr>
          <w:lang w:eastAsia="ru-RU"/>
        </w:rPr>
      </w:pPr>
      <w:r w:rsidRPr="00F80F61">
        <w:rPr>
          <w:lang w:eastAsia="ru-RU"/>
        </w:rPr>
        <w:t>резервна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ухт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UTP-кабеля;</w:t>
      </w:r>
    </w:p>
    <w:p w14:paraId="3CF37886" w14:textId="30030738" w:rsidR="006C5759" w:rsidRDefault="00496519" w:rsidP="00BD0EFE">
      <w:pPr>
        <w:pStyle w:val="32"/>
        <w:widowControl w:val="0"/>
        <w:numPr>
          <w:ilvl w:val="0"/>
          <w:numId w:val="22"/>
        </w:numPr>
        <w:ind w:left="0" w:firstLine="709"/>
        <w:rPr>
          <w:lang w:eastAsia="ru-RU"/>
        </w:rPr>
      </w:pPr>
      <w:r w:rsidRPr="00F80F61">
        <w:rPr>
          <w:lang w:eastAsia="ru-RU"/>
        </w:rPr>
        <w:t>должен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храни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езервны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БП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л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ервера.</w:t>
      </w:r>
    </w:p>
    <w:p w14:paraId="63639008" w14:textId="3C2BB679" w:rsidR="00496519" w:rsidRPr="00F80F61" w:rsidRDefault="00496519" w:rsidP="00BD0EFE">
      <w:pPr>
        <w:pStyle w:val="21"/>
        <w:widowControl w:val="0"/>
        <w:numPr>
          <w:ilvl w:val="0"/>
          <w:numId w:val="0"/>
        </w:numPr>
        <w:spacing w:after="600"/>
      </w:pPr>
      <w:r w:rsidRPr="00F80F61">
        <w:t>4.4.7.5.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регламенту</w:t>
      </w:r>
      <w:r w:rsidR="00BD0EFE">
        <w:t xml:space="preserve"> </w:t>
      </w:r>
      <w:r w:rsidRPr="00F80F61">
        <w:t>обслуживания</w:t>
      </w:r>
    </w:p>
    <w:p w14:paraId="7D997D8F" w14:textId="4FAB347B" w:rsidR="00496519" w:rsidRPr="00F80F61" w:rsidRDefault="00496519" w:rsidP="00BD0EFE">
      <w:pPr>
        <w:pStyle w:val="a9"/>
        <w:widowControl w:val="0"/>
      </w:pPr>
      <w:r w:rsidRPr="00F80F61">
        <w:t>Все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регламенту</w:t>
      </w:r>
      <w:r w:rsidR="00BD0EFE">
        <w:t xml:space="preserve"> </w:t>
      </w:r>
      <w:r w:rsidRPr="00F80F61">
        <w:t>обслуживания</w:t>
      </w:r>
      <w:r w:rsidR="00BD0EFE">
        <w:t xml:space="preserve"> </w:t>
      </w:r>
      <w:r w:rsidRPr="00F80F61">
        <w:t>согласуется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руководством</w:t>
      </w:r>
      <w:r w:rsidR="00BD0EFE">
        <w:t xml:space="preserve"> </w:t>
      </w:r>
      <w:r w:rsidRPr="00F80F61">
        <w:t>подразделения.</w:t>
      </w:r>
    </w:p>
    <w:p w14:paraId="1B0CEAD0" w14:textId="580CE33C" w:rsidR="00513386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7" w:name="_Toc105435333"/>
      <w:r w:rsidRPr="00962E1B">
        <w:rPr>
          <w:bCs/>
          <w:iCs/>
          <w:shd w:val="clear" w:color="auto" w:fill="FFFFFF"/>
        </w:rPr>
        <w:t>4.4.8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защит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нформ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т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есанкционированно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ступа</w:t>
      </w:r>
      <w:bookmarkEnd w:id="77"/>
    </w:p>
    <w:p w14:paraId="08874DF2" w14:textId="1125DA78" w:rsidR="00043432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Необходимо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тоб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hAnsi="Times New Roman" w:cs="Times New Roman"/>
          <w:sz w:val="28"/>
          <w:szCs w:val="28"/>
        </w:rPr>
        <w:t>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л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щище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пыто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ме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ушения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ужда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щит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санкционирован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ступа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щищае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аролем.</w:t>
      </w:r>
    </w:p>
    <w:p w14:paraId="5A00C2AA" w14:textId="4D874C80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8" w:name="_Toc105435334"/>
      <w:r w:rsidRPr="00962E1B">
        <w:rPr>
          <w:bCs/>
          <w:iCs/>
          <w:shd w:val="clear" w:color="auto" w:fill="FFFFFF"/>
        </w:rPr>
        <w:t>4.4.9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хранност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нформ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вариях</w:t>
      </w:r>
      <w:bookmarkEnd w:id="78"/>
    </w:p>
    <w:p w14:paraId="6A38D9E2" w14:textId="1D9D77B4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охранн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учаях:</w:t>
      </w:r>
    </w:p>
    <w:p w14:paraId="220BA30C" w14:textId="22B925DC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ыхо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о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;</w:t>
      </w:r>
    </w:p>
    <w:p w14:paraId="337AC513" w14:textId="21FFBD18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стихий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едств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(пожар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воднени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зрыв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емлетряс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.п.);</w:t>
      </w:r>
    </w:p>
    <w:p w14:paraId="07E728D9" w14:textId="10846185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хищ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осител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руг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;</w:t>
      </w:r>
    </w:p>
    <w:p w14:paraId="4A16B01F" w14:textId="6629077B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ошиб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ах;</w:t>
      </w:r>
    </w:p>
    <w:p w14:paraId="636F844E" w14:textId="36866592" w:rsidR="00866738" w:rsidRPr="00F80F61" w:rsidRDefault="00866738" w:rsidP="00BD0EFE">
      <w:pPr>
        <w:pStyle w:val="a1"/>
        <w:widowControl w:val="0"/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невер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йств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трудников.</w:t>
      </w:r>
    </w:p>
    <w:p w14:paraId="0A3EEB55" w14:textId="77777777" w:rsidR="007E1BC2" w:rsidRDefault="007E1BC2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E03096" w14:textId="134F3918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48338585" w14:textId="18834924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хран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усмотр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лок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есперебой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ит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щи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врежд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уча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клю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итания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д</w:t>
      </w:r>
      <w:r w:rsidR="00281652">
        <w:rPr>
          <w:rFonts w:ascii="Times New Roman" w:hAnsi="Times New Roman" w:cs="Times New Roman"/>
          <w:sz w:val="28"/>
          <w:szCs w:val="28"/>
        </w:rPr>
        <w:t>е</w:t>
      </w:r>
      <w:r w:rsidRPr="00F80F61">
        <w:rPr>
          <w:rFonts w:ascii="Times New Roman" w:hAnsi="Times New Roman" w:cs="Times New Roman"/>
          <w:sz w:val="28"/>
          <w:szCs w:val="28"/>
        </w:rPr>
        <w:t>ж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извод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ежеднев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зерв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пиров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скольк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исков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скольк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с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анипуля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уктур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аз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изводя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средств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УБД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Microsoft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SQL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хран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боя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е</w:t>
      </w:r>
      <w:r w:rsidR="00281652">
        <w:rPr>
          <w:rFonts w:ascii="Times New Roman" w:hAnsi="Times New Roman" w:cs="Times New Roman"/>
          <w:sz w:val="28"/>
          <w:szCs w:val="28"/>
        </w:rPr>
        <w:t>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ханиз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(транзакции)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B960958" w14:textId="6FE575D3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пол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ер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ка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выш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д</w:t>
      </w:r>
      <w:r w:rsidR="00281652">
        <w:rPr>
          <w:rFonts w:ascii="Times New Roman" w:hAnsi="Times New Roman" w:cs="Times New Roman"/>
          <w:sz w:val="28"/>
          <w:szCs w:val="28"/>
        </w:rPr>
        <w:t>е</w:t>
      </w:r>
      <w:r w:rsidRPr="00F80F61">
        <w:rPr>
          <w:rFonts w:ascii="Times New Roman" w:hAnsi="Times New Roman" w:cs="Times New Roman"/>
          <w:sz w:val="28"/>
          <w:szCs w:val="28"/>
        </w:rPr>
        <w:t>ж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аз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усмотре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дель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ву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полните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пий</w:t>
      </w:r>
    </w:p>
    <w:p w14:paraId="45F1607E" w14:textId="21ACF845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79" w:name="_Toc105435335"/>
      <w:r w:rsidRPr="00962E1B">
        <w:rPr>
          <w:bCs/>
          <w:iCs/>
          <w:shd w:val="clear" w:color="auto" w:fill="FFFFFF"/>
        </w:rPr>
        <w:t>4.4.10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защит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т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лия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нешн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оздействий</w:t>
      </w:r>
      <w:bookmarkEnd w:id="79"/>
    </w:p>
    <w:p w14:paraId="182B0697" w14:textId="35434CB1" w:rsidR="0096625A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Аппарат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лад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диоэлектрон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щитой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ровен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диопомех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здаваем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м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ам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рем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мен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клю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ключения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выша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начений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твержде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Государствен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исси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диочастотам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кж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щи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нешн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оздействий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еобходим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мен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кран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мещен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дустриаль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ме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ктромагнит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лей.</w:t>
      </w:r>
    </w:p>
    <w:p w14:paraId="34803787" w14:textId="6D6A810F" w:rsidR="00951FD5" w:rsidRPr="00962E1B" w:rsidRDefault="00951FD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0" w:name="_Toc105435336"/>
      <w:r w:rsidRPr="00962E1B">
        <w:rPr>
          <w:bCs/>
          <w:iCs/>
          <w:shd w:val="clear" w:color="auto" w:fill="FFFFFF"/>
        </w:rPr>
        <w:t>4.4.10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диоэлектронн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защит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редст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</w:t>
      </w:r>
      <w:bookmarkEnd w:id="80"/>
    </w:p>
    <w:p w14:paraId="0586ACEE" w14:textId="630A54A9" w:rsidR="00E66A04" w:rsidRDefault="00951FD5" w:rsidP="00BD0EFE">
      <w:pPr>
        <w:pStyle w:val="a9"/>
        <w:widowControl w:val="0"/>
      </w:pPr>
      <w:r w:rsidRPr="00F80F61">
        <w:t>Аппаратные</w:t>
      </w:r>
      <w:r w:rsidR="00BD0EFE">
        <w:t xml:space="preserve"> </w:t>
      </w:r>
      <w:r w:rsidRPr="00F80F61">
        <w:t>средства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обладать</w:t>
      </w:r>
      <w:r w:rsidR="00BD0EFE">
        <w:t xml:space="preserve"> </w:t>
      </w:r>
      <w:r w:rsidRPr="00F80F61">
        <w:t>радиоэлектронной</w:t>
      </w:r>
      <w:r w:rsidR="00BD0EFE">
        <w:t xml:space="preserve"> </w:t>
      </w:r>
      <w:r w:rsidRPr="00F80F61">
        <w:t>защитой.</w:t>
      </w:r>
      <w:r w:rsidR="00BD0EFE">
        <w:t xml:space="preserve"> </w:t>
      </w:r>
      <w:r w:rsidRPr="00F80F61">
        <w:t>Уровень</w:t>
      </w:r>
      <w:r w:rsidR="00BD0EFE">
        <w:t xml:space="preserve"> </w:t>
      </w:r>
      <w:r w:rsidRPr="00F80F61">
        <w:t>радиопомех,</w:t>
      </w:r>
      <w:r w:rsidR="00BD0EFE">
        <w:t xml:space="preserve"> </w:t>
      </w:r>
      <w:r w:rsidRPr="00F80F61">
        <w:t>создаваемых</w:t>
      </w:r>
      <w:r w:rsidR="00BD0EFE">
        <w:t xml:space="preserve"> </w:t>
      </w:r>
      <w:r w:rsidRPr="00F80F61">
        <w:t>аппаратными</w:t>
      </w:r>
      <w:r w:rsidR="00BD0EFE">
        <w:t xml:space="preserve"> </w:t>
      </w:r>
      <w:r w:rsidRPr="00F80F61">
        <w:t>системами</w:t>
      </w:r>
      <w:r w:rsidR="00BD0EFE">
        <w:t xml:space="preserve"> </w:t>
      </w:r>
      <w:r w:rsidRPr="00F80F61">
        <w:t>во</w:t>
      </w:r>
      <w:r w:rsidR="00BD0EFE">
        <w:t xml:space="preserve"> </w:t>
      </w:r>
      <w:r w:rsidRPr="00F80F61">
        <w:t>время</w:t>
      </w:r>
      <w:r w:rsidR="00BD0EFE">
        <w:t xml:space="preserve"> </w:t>
      </w:r>
      <w:r w:rsidRPr="00F80F61">
        <w:t>работы,</w:t>
      </w:r>
      <w:r w:rsidR="00BD0EFE">
        <w:t xml:space="preserve"> </w:t>
      </w:r>
      <w:r w:rsidRPr="00F80F61">
        <w:t>а</w:t>
      </w:r>
      <w:r w:rsidR="00BD0EFE">
        <w:t xml:space="preserve"> </w:t>
      </w:r>
      <w:r w:rsidRPr="00F80F61">
        <w:t>также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моменты</w:t>
      </w:r>
      <w:r w:rsidR="00BD0EFE">
        <w:t xml:space="preserve"> </w:t>
      </w:r>
      <w:r w:rsidRPr="00F80F61">
        <w:t>включения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выключения,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должен</w:t>
      </w:r>
      <w:r w:rsidR="00BD0EFE">
        <w:t xml:space="preserve"> </w:t>
      </w:r>
      <w:r w:rsidRPr="00F80F61">
        <w:t>превышать</w:t>
      </w:r>
      <w:r w:rsidR="00BD0EFE">
        <w:t xml:space="preserve"> </w:t>
      </w:r>
      <w:r w:rsidRPr="00F80F61">
        <w:t>значений,</w:t>
      </w:r>
      <w:r w:rsidR="00BD0EFE">
        <w:t xml:space="preserve"> </w:t>
      </w:r>
      <w:r w:rsidRPr="00F80F61">
        <w:t>утвержденных</w:t>
      </w:r>
      <w:r w:rsidR="00BD0EFE">
        <w:t xml:space="preserve"> </w:t>
      </w:r>
      <w:r w:rsidRPr="00F80F61">
        <w:t>Государственной</w:t>
      </w:r>
      <w:r w:rsidR="00BD0EFE">
        <w:t xml:space="preserve"> </w:t>
      </w:r>
      <w:r w:rsidRPr="00F80F61">
        <w:t>комиссией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радиочастотам.</w:t>
      </w:r>
    </w:p>
    <w:p w14:paraId="0694D645" w14:textId="77777777" w:rsidR="007E1BC2" w:rsidRDefault="007E1BC2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1" w:name="_Toc105435337"/>
    </w:p>
    <w:p w14:paraId="13F33863" w14:textId="070C9E4C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47BF164D" w14:textId="3243D43A" w:rsidR="00951FD5" w:rsidRPr="00962E1B" w:rsidRDefault="00951FD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r w:rsidRPr="00962E1B">
        <w:rPr>
          <w:bCs/>
          <w:iCs/>
          <w:shd w:val="clear" w:color="auto" w:fill="FFFFFF"/>
        </w:rPr>
        <w:t>4.4.10.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тойкост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стойчивост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чност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нешни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оздействия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(сред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менения)</w:t>
      </w:r>
      <w:bookmarkEnd w:id="81"/>
    </w:p>
    <w:p w14:paraId="54EBBA03" w14:textId="442B0DCC" w:rsidR="00951FD5" w:rsidRPr="00AD0409" w:rsidRDefault="00951FD5" w:rsidP="00BD0EFE">
      <w:pPr>
        <w:pStyle w:val="a9"/>
        <w:widowControl w:val="0"/>
      </w:pPr>
      <w:r w:rsidRPr="00F80F61">
        <w:t>Необходимо</w:t>
      </w:r>
      <w:r w:rsidR="00BD0EFE">
        <w:t xml:space="preserve"> </w:t>
      </w:r>
      <w:r w:rsidRPr="00F80F61">
        <w:t>применение</w:t>
      </w:r>
      <w:r w:rsidR="00BD0EFE">
        <w:t xml:space="preserve"> </w:t>
      </w:r>
      <w:r w:rsidRPr="00F80F61">
        <w:t>экранирования</w:t>
      </w:r>
      <w:r w:rsidR="00BD0EFE">
        <w:t xml:space="preserve"> </w:t>
      </w:r>
      <w:r w:rsidRPr="00F80F61">
        <w:t>помещений</w:t>
      </w:r>
      <w:r w:rsidR="00BD0EFE">
        <w:t xml:space="preserve"> </w:t>
      </w:r>
      <w:r w:rsidRPr="00F80F61">
        <w:t>от</w:t>
      </w:r>
      <w:r w:rsidR="00BD0EFE">
        <w:t xml:space="preserve"> </w:t>
      </w:r>
      <w:r w:rsidRPr="00F80F61">
        <w:t>индустриальных</w:t>
      </w:r>
      <w:r w:rsidR="00BD0EFE">
        <w:t xml:space="preserve"> </w:t>
      </w:r>
      <w:r w:rsidRPr="00F80F61">
        <w:t>помех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электромагнитных</w:t>
      </w:r>
      <w:r w:rsidR="00BD0EFE">
        <w:t xml:space="preserve"> </w:t>
      </w:r>
      <w:r w:rsidRPr="00F80F61">
        <w:t>полей.</w:t>
      </w:r>
    </w:p>
    <w:p w14:paraId="67D7BE77" w14:textId="61F41861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2" w:name="_Toc105435338"/>
      <w:r w:rsidRPr="00962E1B">
        <w:rPr>
          <w:bCs/>
          <w:iCs/>
          <w:shd w:val="clear" w:color="auto" w:fill="FFFFFF"/>
        </w:rPr>
        <w:t>4.4.1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атентн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чистот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атентоспособности</w:t>
      </w:r>
      <w:bookmarkEnd w:id="82"/>
    </w:p>
    <w:p w14:paraId="5AB2D763" w14:textId="1D04E69D" w:rsidR="00866738" w:rsidRPr="00F80F61" w:rsidRDefault="00866738" w:rsidP="00BD0EFE">
      <w:pPr>
        <w:pStyle w:val="af0"/>
        <w:widowControl w:val="0"/>
        <w:rPr>
          <w:rFonts w:cs="Times New Roman"/>
        </w:rPr>
      </w:pPr>
      <w:r w:rsidRPr="00F80F61">
        <w:rPr>
          <w:rFonts w:cs="Times New Roman"/>
        </w:rPr>
        <w:t>Пр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разработк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оватьс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ольк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ак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ъект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теллектуально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бственности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ав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которы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иобретены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(получены)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спользуются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без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рушений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ав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на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теллектуальную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бственнос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ретьи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лиц.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Эт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требова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должно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обеспечивать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облюдение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авторских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смежных,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атент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иных</w:t>
      </w:r>
      <w:r w:rsidR="00BD0EFE">
        <w:rPr>
          <w:rFonts w:cs="Times New Roman"/>
        </w:rPr>
        <w:t xml:space="preserve"> </w:t>
      </w:r>
      <w:r w:rsidRPr="00F80F61">
        <w:rPr>
          <w:rFonts w:cs="Times New Roman"/>
        </w:rPr>
        <w:t>прав.</w:t>
      </w:r>
    </w:p>
    <w:p w14:paraId="19FDC9FB" w14:textId="0F30F03F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3" w:name="_Toc105435339"/>
      <w:r w:rsidRPr="00962E1B">
        <w:rPr>
          <w:bCs/>
          <w:iCs/>
          <w:shd w:val="clear" w:color="auto" w:fill="FFFFFF"/>
        </w:rPr>
        <w:t>4.4.1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тандартиз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нификации</w:t>
      </w:r>
      <w:bookmarkEnd w:id="83"/>
    </w:p>
    <w:p w14:paraId="383A73EE" w14:textId="1917F62E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цесс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ункционир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ьзовать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ппарат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редств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чет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добств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мен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мка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а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7E51D2" w14:textId="7C48DC92" w:rsidR="00866738" w:rsidRPr="00F80F61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Баз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рани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формат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Microsoft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SQL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Server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сл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нес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менен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с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храняютс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азе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FAECA03" w14:textId="7E7A16FD" w:rsidR="00E66A04" w:rsidRDefault="00866738" w:rsidP="00BD0EFE">
      <w:pPr>
        <w:pStyle w:val="a1"/>
        <w:widowControl w:val="0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Интерфей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стро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снов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80F61">
        <w:rPr>
          <w:rFonts w:ascii="Times New Roman" w:hAnsi="Times New Roman" w:cs="Times New Roman"/>
          <w:sz w:val="28"/>
          <w:szCs w:val="28"/>
        </w:rPr>
        <w:t>Material</w:t>
      </w:r>
      <w:proofErr w:type="spellEnd"/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Design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ментов.</w:t>
      </w:r>
    </w:p>
    <w:p w14:paraId="1C9C0A78" w14:textId="77777777" w:rsidR="007E1BC2" w:rsidRDefault="007E1BC2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4" w:name="_Toc105435340"/>
    </w:p>
    <w:p w14:paraId="25091AB6" w14:textId="77777777" w:rsidR="007E1BC2" w:rsidRDefault="007E1BC2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</w:p>
    <w:p w14:paraId="1BAB643C" w14:textId="1080862A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43AFE844" w14:textId="16695D09" w:rsidR="00951FD5" w:rsidRPr="00962E1B" w:rsidRDefault="00951FD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r w:rsidRPr="00962E1B">
        <w:rPr>
          <w:bCs/>
          <w:iCs/>
          <w:shd w:val="clear" w:color="auto" w:fill="FFFFFF"/>
        </w:rPr>
        <w:t>4.4.12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уему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тепен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ольз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тандартных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нифицирован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тод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еализац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функци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(задач)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ставляем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редств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ипов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атематическ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тод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оделей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ипов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ект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ешений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нифицирован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фор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ов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щероссийск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лассификатор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лассификатор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руг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атегори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ответств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ласть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менения</w:t>
      </w:r>
      <w:bookmarkEnd w:id="84"/>
    </w:p>
    <w:p w14:paraId="4E6E5AC9" w14:textId="26204C56" w:rsidR="00951FD5" w:rsidRPr="00F80F61" w:rsidRDefault="00951FD5" w:rsidP="00BD0EFE">
      <w:pPr>
        <w:pStyle w:val="a9"/>
        <w:widowControl w:val="0"/>
      </w:pPr>
      <w:r w:rsidRPr="00F80F61">
        <w:t>В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стандартизаци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унификации</w:t>
      </w:r>
      <w:r w:rsidR="00BD0EFE">
        <w:t xml:space="preserve"> </w:t>
      </w:r>
      <w:r w:rsidRPr="00F80F61">
        <w:t>включают:</w:t>
      </w:r>
      <w:r w:rsidR="00BD0EFE">
        <w:t xml:space="preserve"> </w:t>
      </w:r>
      <w:r w:rsidRPr="00F80F61">
        <w:t>показатели,</w:t>
      </w:r>
      <w:r w:rsidR="00BD0EFE">
        <w:t xml:space="preserve"> </w:t>
      </w:r>
      <w:r w:rsidRPr="00F80F61">
        <w:t>устанавливающие</w:t>
      </w:r>
      <w:r w:rsidR="00BD0EFE">
        <w:t xml:space="preserve"> </w:t>
      </w:r>
      <w:r w:rsidRPr="00F80F61">
        <w:t>требуемую</w:t>
      </w:r>
      <w:r w:rsidR="00BD0EFE">
        <w:t xml:space="preserve"> </w:t>
      </w:r>
      <w:r w:rsidRPr="00F80F61">
        <w:t>степень</w:t>
      </w:r>
      <w:r w:rsidR="00BD0EFE">
        <w:t xml:space="preserve"> </w:t>
      </w:r>
      <w:r w:rsidRPr="00F80F61">
        <w:t>использования</w:t>
      </w:r>
      <w:r w:rsidR="00BD0EFE">
        <w:t xml:space="preserve"> </w:t>
      </w:r>
      <w:r w:rsidRPr="00F80F61">
        <w:t>стандартных,</w:t>
      </w:r>
      <w:r w:rsidR="00BD0EFE">
        <w:t xml:space="preserve"> </w:t>
      </w:r>
      <w:r w:rsidRPr="00F80F61">
        <w:t>унифицированных</w:t>
      </w:r>
      <w:r w:rsidR="00BD0EFE">
        <w:t xml:space="preserve"> </w:t>
      </w:r>
      <w:r w:rsidRPr="00F80F61">
        <w:t>методов</w:t>
      </w:r>
      <w:r w:rsidR="00BD0EFE">
        <w:t xml:space="preserve"> </w:t>
      </w:r>
      <w:r w:rsidRPr="00F80F61">
        <w:t>реализации</w:t>
      </w:r>
      <w:r w:rsidR="00BD0EFE">
        <w:t xml:space="preserve"> </w:t>
      </w:r>
      <w:r w:rsidRPr="00F80F61">
        <w:t>функций</w:t>
      </w:r>
      <w:r w:rsidR="00BD0EFE">
        <w:t xml:space="preserve"> </w:t>
      </w:r>
      <w:r w:rsidRPr="00F80F61">
        <w:t>(задач)</w:t>
      </w:r>
      <w:r w:rsidR="00BD0EFE">
        <w:t xml:space="preserve"> </w:t>
      </w:r>
      <w:r w:rsidRPr="00F80F61">
        <w:t>системы,</w:t>
      </w:r>
      <w:r w:rsidR="00BD0EFE">
        <w:t xml:space="preserve"> </w:t>
      </w:r>
      <w:r w:rsidRPr="00F80F61">
        <w:t>поставляемых</w:t>
      </w:r>
      <w:r w:rsidR="00BD0EFE">
        <w:t xml:space="preserve"> </w:t>
      </w:r>
      <w:r w:rsidRPr="00F80F61">
        <w:t>программных</w:t>
      </w:r>
      <w:r w:rsidR="00BD0EFE">
        <w:t xml:space="preserve"> </w:t>
      </w:r>
      <w:r w:rsidRPr="00F80F61">
        <w:t>средств,</w:t>
      </w:r>
      <w:r w:rsidR="00BD0EFE">
        <w:t xml:space="preserve"> </w:t>
      </w:r>
      <w:r w:rsidRPr="00F80F61">
        <w:t>типовых</w:t>
      </w:r>
      <w:r w:rsidR="00BD0EFE">
        <w:t xml:space="preserve"> </w:t>
      </w:r>
      <w:r w:rsidRPr="00F80F61">
        <w:t>математических</w:t>
      </w:r>
      <w:r w:rsidR="00BD0EFE">
        <w:t xml:space="preserve"> </w:t>
      </w:r>
      <w:r w:rsidRPr="00F80F61">
        <w:t>метод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моделей,</w:t>
      </w:r>
      <w:r w:rsidR="00BD0EFE">
        <w:t xml:space="preserve"> </w:t>
      </w:r>
      <w:r w:rsidRPr="00F80F61">
        <w:t>типовых</w:t>
      </w:r>
      <w:r w:rsidR="00BD0EFE">
        <w:t xml:space="preserve"> </w:t>
      </w:r>
      <w:r w:rsidRPr="00F80F61">
        <w:t>проектных</w:t>
      </w:r>
      <w:r w:rsidR="00BD0EFE">
        <w:t xml:space="preserve"> </w:t>
      </w:r>
      <w:r w:rsidRPr="00F80F61">
        <w:t>решений,</w:t>
      </w:r>
      <w:r w:rsidR="00BD0EFE">
        <w:t xml:space="preserve"> </w:t>
      </w:r>
      <w:r w:rsidRPr="00F80F61">
        <w:t>унифицированных</w:t>
      </w:r>
      <w:r w:rsidR="00BD0EFE">
        <w:t xml:space="preserve"> </w:t>
      </w:r>
      <w:r w:rsidRPr="00F80F61">
        <w:t>форм</w:t>
      </w:r>
      <w:r w:rsidR="00BD0EFE">
        <w:t xml:space="preserve"> </w:t>
      </w:r>
      <w:r w:rsidRPr="00F80F61">
        <w:t>управленческих</w:t>
      </w:r>
      <w:r w:rsidR="00BD0EFE">
        <w:t xml:space="preserve"> </w:t>
      </w:r>
      <w:r w:rsidRPr="00F80F61">
        <w:t>документов,</w:t>
      </w:r>
      <w:r w:rsidR="00BD0EFE">
        <w:t xml:space="preserve"> </w:t>
      </w:r>
      <w:r w:rsidRPr="00F80F61">
        <w:t>установленных</w:t>
      </w:r>
      <w:r w:rsidR="00BD0EFE">
        <w:t xml:space="preserve"> </w:t>
      </w:r>
      <w:r w:rsidRPr="00F80F61">
        <w:t>ГОСТ</w:t>
      </w:r>
      <w:r w:rsidR="00BD0EFE">
        <w:t xml:space="preserve"> </w:t>
      </w:r>
      <w:r w:rsidRPr="00F80F61">
        <w:t>6.10.1,</w:t>
      </w:r>
      <w:r w:rsidR="00BD0EFE">
        <w:t xml:space="preserve"> </w:t>
      </w:r>
      <w:r w:rsidRPr="00F80F61">
        <w:t>общесоюзных</w:t>
      </w:r>
      <w:r w:rsidR="00BD0EFE">
        <w:t xml:space="preserve"> </w:t>
      </w:r>
      <w:r w:rsidRPr="00F80F61">
        <w:t>классификаторов</w:t>
      </w:r>
      <w:r w:rsidR="00BD0EFE">
        <w:t xml:space="preserve"> </w:t>
      </w:r>
      <w:r w:rsidRPr="00F80F61">
        <w:t>технико-экономической</w:t>
      </w:r>
      <w:r w:rsidR="00BD0EFE">
        <w:t xml:space="preserve"> </w:t>
      </w:r>
      <w:r w:rsidRPr="00F80F61">
        <w:t>информации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лассификаторов</w:t>
      </w:r>
      <w:r w:rsidR="00BD0EFE">
        <w:t xml:space="preserve"> </w:t>
      </w:r>
      <w:r w:rsidRPr="00F80F61">
        <w:t>других</w:t>
      </w:r>
      <w:r w:rsidR="00BD0EFE">
        <w:t xml:space="preserve"> </w:t>
      </w:r>
      <w:r w:rsidRPr="00F80F61">
        <w:t>категорий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ответствии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областью</w:t>
      </w:r>
      <w:r w:rsidR="00BD0EFE">
        <w:t xml:space="preserve"> </w:t>
      </w:r>
      <w:r w:rsidRPr="00F80F61">
        <w:t>их</w:t>
      </w:r>
      <w:r w:rsidR="00BD0EFE">
        <w:t xml:space="preserve"> </w:t>
      </w:r>
      <w:r w:rsidRPr="00F80F61">
        <w:t>применения,</w:t>
      </w:r>
      <w:r w:rsidR="00BD0EFE">
        <w:t xml:space="preserve"> </w:t>
      </w:r>
      <w:r w:rsidRPr="00F80F61">
        <w:t>требования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использованию</w:t>
      </w:r>
      <w:r w:rsidR="00BD0EFE">
        <w:t xml:space="preserve"> </w:t>
      </w:r>
      <w:r w:rsidRPr="00F80F61">
        <w:t>типовых</w:t>
      </w:r>
      <w:r w:rsidR="00BD0EFE">
        <w:t xml:space="preserve"> </w:t>
      </w:r>
      <w:r w:rsidRPr="00F80F61">
        <w:t>автоматизированных</w:t>
      </w:r>
      <w:r w:rsidR="00BD0EFE">
        <w:t xml:space="preserve"> </w:t>
      </w:r>
      <w:r w:rsidRPr="00F80F61">
        <w:t>рабочих</w:t>
      </w:r>
      <w:r w:rsidR="00BD0EFE">
        <w:t xml:space="preserve"> </w:t>
      </w:r>
      <w:r w:rsidRPr="00F80F61">
        <w:t>мест,</w:t>
      </w:r>
      <w:r w:rsidR="00BD0EFE">
        <w:t xml:space="preserve"> </w:t>
      </w:r>
      <w:r w:rsidRPr="00F80F61">
        <w:t>компонент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омплексов.</w:t>
      </w:r>
      <w:r w:rsidR="00BD0EFE">
        <w:t xml:space="preserve"> </w:t>
      </w:r>
    </w:p>
    <w:p w14:paraId="7A9DA1F0" w14:textId="7175DD2C" w:rsidR="00951FD5" w:rsidRPr="00F80F61" w:rsidRDefault="00951FD5" w:rsidP="00BD0EFE">
      <w:pPr>
        <w:pStyle w:val="a9"/>
        <w:widowControl w:val="0"/>
      </w:pPr>
      <w:r w:rsidRPr="00F80F61">
        <w:t>Разработка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осуществляться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использованием</w:t>
      </w:r>
      <w:r w:rsidR="00BD0EFE">
        <w:t xml:space="preserve"> </w:t>
      </w:r>
      <w:r w:rsidRPr="00F80F61">
        <w:t>стандартных</w:t>
      </w:r>
      <w:r w:rsidR="00BD0EFE">
        <w:t xml:space="preserve"> </w:t>
      </w:r>
      <w:r w:rsidRPr="00F80F61">
        <w:t>методологий</w:t>
      </w:r>
      <w:r w:rsidR="00BD0EFE">
        <w:t xml:space="preserve"> </w:t>
      </w:r>
      <w:r w:rsidRPr="00F80F61">
        <w:t>функционального</w:t>
      </w:r>
      <w:r w:rsidR="00BD0EFE">
        <w:t xml:space="preserve"> </w:t>
      </w:r>
      <w:r w:rsidRPr="00F80F61">
        <w:t>моделирования:</w:t>
      </w:r>
      <w:r w:rsidR="00BD0EFE">
        <w:t xml:space="preserve"> </w:t>
      </w:r>
      <w:r w:rsidRPr="00F80F61">
        <w:t>IDEF0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рамках</w:t>
      </w:r>
      <w:r w:rsidR="00BD0EFE">
        <w:t xml:space="preserve"> </w:t>
      </w:r>
      <w:r w:rsidRPr="00F80F61">
        <w:t>рекомендаций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стандартизации</w:t>
      </w:r>
      <w:r w:rsidR="00BD0EFE">
        <w:t xml:space="preserve"> </w:t>
      </w:r>
      <w:r w:rsidRPr="00F80F61">
        <w:t>Р50.1.028-2001</w:t>
      </w:r>
      <w:r w:rsidR="00BD0EFE">
        <w:t xml:space="preserve"> </w:t>
      </w:r>
      <w:r w:rsidRPr="00F80F61">
        <w:t>«Информационные</w:t>
      </w:r>
      <w:r w:rsidR="00BD0EFE">
        <w:t xml:space="preserve"> </w:t>
      </w:r>
      <w:r w:rsidRPr="00F80F61">
        <w:t>технологии</w:t>
      </w:r>
      <w:r w:rsidR="00BD0EFE">
        <w:t xml:space="preserve"> </w:t>
      </w:r>
      <w:r w:rsidRPr="00F80F61">
        <w:t>поддержки</w:t>
      </w:r>
      <w:r w:rsidR="00BD0EFE">
        <w:t xml:space="preserve"> </w:t>
      </w:r>
      <w:r w:rsidRPr="00F80F61">
        <w:t>жизненного</w:t>
      </w:r>
      <w:r w:rsidR="00BD0EFE">
        <w:t xml:space="preserve"> </w:t>
      </w:r>
      <w:r w:rsidRPr="00F80F61">
        <w:t>цикла</w:t>
      </w:r>
      <w:r w:rsidR="00BD0EFE">
        <w:t xml:space="preserve"> </w:t>
      </w:r>
      <w:r w:rsidRPr="00F80F61">
        <w:t>продукции.</w:t>
      </w:r>
      <w:r w:rsidR="00BD0EFE">
        <w:t xml:space="preserve"> </w:t>
      </w:r>
      <w:r w:rsidRPr="00F80F61">
        <w:t>Методология</w:t>
      </w:r>
      <w:r w:rsidR="00BD0EFE">
        <w:t xml:space="preserve"> </w:t>
      </w:r>
      <w:r w:rsidRPr="00F80F61">
        <w:t>функционального</w:t>
      </w:r>
      <w:r w:rsidR="00BD0EFE">
        <w:t xml:space="preserve"> </w:t>
      </w:r>
      <w:r w:rsidRPr="00F80F61">
        <w:t>моделирования».</w:t>
      </w:r>
      <w:r w:rsidR="00BD0EFE">
        <w:t xml:space="preserve"> </w:t>
      </w:r>
    </w:p>
    <w:p w14:paraId="1BE20FA4" w14:textId="3066011D" w:rsidR="0096625A" w:rsidRDefault="00951FD5" w:rsidP="00BD0EFE">
      <w:pPr>
        <w:pStyle w:val="a9"/>
        <w:widowControl w:val="0"/>
      </w:pPr>
      <w:r w:rsidRPr="00F80F61">
        <w:t>Моделирование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выполняться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рамках</w:t>
      </w:r>
      <w:r w:rsidR="00BD0EFE">
        <w:t xml:space="preserve"> </w:t>
      </w:r>
      <w:r w:rsidRPr="00F80F61">
        <w:t>стандартов,</w:t>
      </w:r>
      <w:r w:rsidR="00BD0EFE">
        <w:t xml:space="preserve"> </w:t>
      </w:r>
      <w:r w:rsidRPr="00F80F61">
        <w:t>поддерживаемых</w:t>
      </w:r>
      <w:r w:rsidR="00BD0EFE">
        <w:t xml:space="preserve"> </w:t>
      </w:r>
      <w:r w:rsidRPr="00F80F61">
        <w:t>программными</w:t>
      </w:r>
      <w:r w:rsidR="00BD0EFE">
        <w:t xml:space="preserve"> </w:t>
      </w:r>
      <w:r w:rsidRPr="00F80F61">
        <w:t>средствами</w:t>
      </w:r>
      <w:r w:rsidR="00BD0EFE">
        <w:t xml:space="preserve"> </w:t>
      </w:r>
      <w:r w:rsidRPr="00F80F61">
        <w:t>моделирования</w:t>
      </w:r>
      <w:r w:rsidR="00BD0EFE">
        <w:t xml:space="preserve"> </w:t>
      </w:r>
      <w:r w:rsidRPr="00F80F61">
        <w:rPr>
          <w:lang w:val="en-US"/>
        </w:rPr>
        <w:t>Windows</w:t>
      </w:r>
      <w:r w:rsidR="0096625A">
        <w:t>.</w:t>
      </w:r>
    </w:p>
    <w:p w14:paraId="062CE6B3" w14:textId="54135570" w:rsidR="00951FD5" w:rsidRPr="00F80F61" w:rsidRDefault="00951FD5" w:rsidP="00BD0EFE">
      <w:pPr>
        <w:pStyle w:val="a9"/>
        <w:widowControl w:val="0"/>
      </w:pPr>
      <w:r w:rsidRPr="00F80F61">
        <w:t>Для</w:t>
      </w:r>
      <w:r w:rsidR="00BD0EFE">
        <w:t xml:space="preserve"> </w:t>
      </w:r>
      <w:r w:rsidRPr="00F80F61">
        <w:t>работы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БД</w:t>
      </w:r>
      <w:r w:rsidR="00BD0EFE">
        <w:t xml:space="preserve"> </w:t>
      </w:r>
      <w:r w:rsidRPr="00F80F61">
        <w:t>должен</w:t>
      </w:r>
      <w:r w:rsidR="00BD0EFE">
        <w:t xml:space="preserve"> </w:t>
      </w:r>
      <w:r w:rsidRPr="00F80F61">
        <w:t>использоваться</w:t>
      </w:r>
      <w:r w:rsidR="00BD0EFE">
        <w:t xml:space="preserve"> </w:t>
      </w:r>
      <w:r w:rsidRPr="00F80F61">
        <w:t>язык</w:t>
      </w:r>
      <w:r w:rsidR="00BD0EFE">
        <w:t xml:space="preserve"> </w:t>
      </w:r>
      <w:r w:rsidRPr="00F80F61">
        <w:t>запросов</w:t>
      </w:r>
      <w:r w:rsidR="00BD0EFE">
        <w:t xml:space="preserve"> </w:t>
      </w:r>
      <w:r w:rsidRPr="00F80F61">
        <w:t>SQL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рамках</w:t>
      </w:r>
      <w:r w:rsidR="00BD0EFE">
        <w:t xml:space="preserve"> </w:t>
      </w:r>
      <w:r w:rsidRPr="00F80F61">
        <w:t>стандарта</w:t>
      </w:r>
      <w:r w:rsidR="00BD0EFE">
        <w:t xml:space="preserve"> </w:t>
      </w:r>
      <w:r w:rsidRPr="00F80F61">
        <w:t>ANSI</w:t>
      </w:r>
      <w:r w:rsidR="00BD0EFE">
        <w:t xml:space="preserve"> </w:t>
      </w:r>
      <w:r w:rsidRPr="00F80F61">
        <w:t>SQL:2008.</w:t>
      </w:r>
      <w:r w:rsidR="00BD0EFE">
        <w:t xml:space="preserve"> </w:t>
      </w:r>
    </w:p>
    <w:p w14:paraId="039B09A4" w14:textId="7A8F57DB" w:rsidR="00951FD5" w:rsidRPr="00F80F61" w:rsidRDefault="00951FD5" w:rsidP="00BD0EFE">
      <w:pPr>
        <w:pStyle w:val="a9"/>
        <w:widowControl w:val="0"/>
      </w:pPr>
      <w:r w:rsidRPr="00F80F61">
        <w:t>Для</w:t>
      </w:r>
      <w:r w:rsidR="00BD0EFE">
        <w:t xml:space="preserve"> </w:t>
      </w:r>
      <w:r w:rsidRPr="00F80F61">
        <w:t>разработки</w:t>
      </w:r>
      <w:r w:rsidR="00BD0EFE">
        <w:t xml:space="preserve"> </w:t>
      </w:r>
      <w:r w:rsidRPr="00F80F61">
        <w:t>пользовательских</w:t>
      </w:r>
      <w:r w:rsidR="00BD0EFE">
        <w:t xml:space="preserve"> </w:t>
      </w:r>
      <w:r w:rsidRPr="00F80F61">
        <w:t>интерфейс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средств</w:t>
      </w:r>
      <w:r w:rsidR="00BD0EFE">
        <w:t xml:space="preserve"> </w:t>
      </w:r>
      <w:r w:rsidRPr="00F80F61">
        <w:t>генерации</w:t>
      </w:r>
      <w:r w:rsidR="00BD0EFE">
        <w:t xml:space="preserve"> </w:t>
      </w:r>
      <w:r w:rsidRPr="00F80F61">
        <w:t>отчетов</w:t>
      </w:r>
      <w:r w:rsidR="00BD0EFE">
        <w:t xml:space="preserve"> </w:t>
      </w:r>
      <w:r w:rsidRPr="00F80F61">
        <w:t>(любых</w:t>
      </w:r>
      <w:r w:rsidR="00BD0EFE">
        <w:t xml:space="preserve"> </w:t>
      </w:r>
      <w:r w:rsidRPr="00F80F61">
        <w:t>твердых</w:t>
      </w:r>
      <w:r w:rsidR="00BD0EFE">
        <w:t xml:space="preserve"> </w:t>
      </w:r>
      <w:r w:rsidRPr="00F80F61">
        <w:t>копий)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использоваться</w:t>
      </w:r>
      <w:r w:rsidR="00BD0EFE">
        <w:t xml:space="preserve"> </w:t>
      </w:r>
      <w:r w:rsidRPr="00F80F61">
        <w:t>встроенные</w:t>
      </w:r>
      <w:r w:rsidR="00BD0EFE">
        <w:t xml:space="preserve"> </w:t>
      </w:r>
      <w:r w:rsidRPr="00F80F61">
        <w:t>возможности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Microsoft</w:t>
      </w:r>
      <w:r w:rsidR="00BD0EFE">
        <w:t xml:space="preserve"> </w:t>
      </w:r>
      <w:r w:rsidRPr="00F80F61">
        <w:t>Office</w:t>
      </w:r>
      <w:r w:rsidR="00BD0EFE">
        <w:t xml:space="preserve"> </w:t>
      </w:r>
      <w:r w:rsidRPr="00F80F61">
        <w:t>2016,</w:t>
      </w:r>
      <w:r w:rsidR="00BD0EFE">
        <w:t xml:space="preserve"> </w:t>
      </w:r>
      <w:r w:rsidRPr="00F80F61">
        <w:t>а</w:t>
      </w:r>
      <w:r w:rsidR="00BD0EFE">
        <w:t xml:space="preserve"> </w:t>
      </w:r>
      <w:r w:rsidRPr="00F80F61">
        <w:t>также,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лучае</w:t>
      </w:r>
      <w:r w:rsidR="00BD0EFE">
        <w:t xml:space="preserve"> </w:t>
      </w:r>
      <w:r w:rsidRPr="00F80F61">
        <w:t>необходимости,</w:t>
      </w:r>
      <w:r w:rsidR="00BD0EFE">
        <w:t xml:space="preserve"> </w:t>
      </w:r>
      <w:r w:rsidRPr="00F80F61">
        <w:t>языки</w:t>
      </w:r>
      <w:r w:rsidR="00BD0EFE">
        <w:t xml:space="preserve"> </w:t>
      </w:r>
      <w:r w:rsidRPr="00F80F61">
        <w:t>программирования</w:t>
      </w:r>
      <w:r w:rsidR="00BD0EFE">
        <w:t xml:space="preserve"> </w:t>
      </w:r>
      <w:r w:rsidRPr="00F80F61">
        <w:rPr>
          <w:lang w:val="en-US"/>
        </w:rPr>
        <w:t>C</w:t>
      </w:r>
      <w:r w:rsidR="00BD0EFE">
        <w:t xml:space="preserve"> </w:t>
      </w:r>
      <w:r w:rsidRPr="00F80F61">
        <w:rPr>
          <w:lang w:val="en-US"/>
        </w:rPr>
        <w:t>Sharp</w:t>
      </w:r>
      <w:r w:rsidRPr="00F80F61">
        <w:t>.</w:t>
      </w:r>
      <w:r w:rsidR="00BD0EFE">
        <w:t xml:space="preserve"> </w:t>
      </w:r>
    </w:p>
    <w:p w14:paraId="45B34698" w14:textId="77777777" w:rsidR="007E1BC2" w:rsidRDefault="007E1BC2" w:rsidP="00BD0EFE">
      <w:pPr>
        <w:pStyle w:val="a9"/>
        <w:widowControl w:val="0"/>
      </w:pPr>
    </w:p>
    <w:p w14:paraId="11C927EE" w14:textId="7673DA80" w:rsidR="007E1BC2" w:rsidRPr="007E1BC2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6DCD9D49" w14:textId="7DC92A16" w:rsidR="00951FD5" w:rsidRPr="00F80F61" w:rsidRDefault="00951FD5" w:rsidP="00BD0EFE">
      <w:pPr>
        <w:pStyle w:val="a9"/>
        <w:widowControl w:val="0"/>
      </w:pPr>
      <w:r w:rsidRPr="00F80F61">
        <w:t>В</w:t>
      </w:r>
      <w:r w:rsidR="00BD0EFE">
        <w:t xml:space="preserve"> </w:t>
      </w:r>
      <w:r w:rsidRPr="00F80F61">
        <w:t>системе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использоваться</w:t>
      </w:r>
      <w:r w:rsidR="00BD0EFE">
        <w:t xml:space="preserve"> </w:t>
      </w:r>
      <w:r w:rsidRPr="00F80F61">
        <w:t>(при</w:t>
      </w:r>
      <w:r w:rsidR="00BD0EFE">
        <w:t xml:space="preserve"> </w:t>
      </w:r>
      <w:r w:rsidRPr="00F80F61">
        <w:t>необходимости)</w:t>
      </w:r>
      <w:r w:rsidR="00BD0EFE">
        <w:t xml:space="preserve"> </w:t>
      </w:r>
      <w:r w:rsidRPr="00F80F61">
        <w:t>общероссийские</w:t>
      </w:r>
      <w:r w:rsidR="00BD0EFE">
        <w:t xml:space="preserve"> </w:t>
      </w:r>
      <w:r w:rsidRPr="00F80F61">
        <w:t>классификаторы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единые</w:t>
      </w:r>
      <w:r w:rsidR="00BD0EFE">
        <w:t xml:space="preserve"> </w:t>
      </w:r>
      <w:r w:rsidRPr="00F80F61">
        <w:t>классификаторы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словари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различных</w:t>
      </w:r>
      <w:r w:rsidR="00BD0EFE">
        <w:t xml:space="preserve"> </w:t>
      </w:r>
      <w:r w:rsidRPr="00F80F61">
        <w:t>видов</w:t>
      </w:r>
      <w:r w:rsidR="00BD0EFE">
        <w:t xml:space="preserve"> </w:t>
      </w:r>
      <w:r w:rsidRPr="00F80F61">
        <w:t>алфавитно-цифрово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текстовой</w:t>
      </w:r>
      <w:r w:rsidR="00BD0EFE">
        <w:t xml:space="preserve"> </w:t>
      </w:r>
      <w:r w:rsidRPr="00F80F61">
        <w:t>информации.</w:t>
      </w:r>
    </w:p>
    <w:p w14:paraId="0417E904" w14:textId="7660F6F6" w:rsidR="00951FD5" w:rsidRPr="00962E1B" w:rsidRDefault="00951FD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5" w:name="_Toc105435341"/>
      <w:r w:rsidRPr="00962E1B">
        <w:rPr>
          <w:bCs/>
          <w:iCs/>
          <w:shd w:val="clear" w:color="auto" w:fill="FFFFFF"/>
        </w:rPr>
        <w:t>4.4.12.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ользовани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ипов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втоматизирован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боч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ст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мпонент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мплексов.</w:t>
      </w:r>
      <w:bookmarkEnd w:id="85"/>
    </w:p>
    <w:p w14:paraId="1EB5F683" w14:textId="4269E4D9" w:rsidR="00951FD5" w:rsidRPr="00F80F61" w:rsidRDefault="00951FD5" w:rsidP="00BD0EFE">
      <w:pPr>
        <w:pStyle w:val="a9"/>
        <w:widowControl w:val="0"/>
      </w:pPr>
      <w:r w:rsidRPr="00F80F61">
        <w:t>Комплексы</w:t>
      </w:r>
      <w:r w:rsidR="00BD0EFE">
        <w:t xml:space="preserve"> </w:t>
      </w:r>
      <w:r w:rsidRPr="00F80F61">
        <w:t>ППО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построены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использованием</w:t>
      </w:r>
      <w:r w:rsidR="00BD0EFE">
        <w:t xml:space="preserve"> </w:t>
      </w:r>
      <w:r w:rsidRPr="00F80F61">
        <w:t>стандартных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унифицированных</w:t>
      </w:r>
      <w:r w:rsidR="00BD0EFE">
        <w:t xml:space="preserve"> </w:t>
      </w:r>
      <w:r w:rsidRPr="00F80F61">
        <w:t>методов</w:t>
      </w:r>
      <w:r w:rsidR="00BD0EFE">
        <w:t xml:space="preserve"> </w:t>
      </w:r>
      <w:r w:rsidRPr="00F80F61">
        <w:t>реализации</w:t>
      </w:r>
      <w:r w:rsidR="00BD0EFE">
        <w:t xml:space="preserve"> </w:t>
      </w:r>
      <w:r w:rsidRPr="00F80F61">
        <w:t>функций</w:t>
      </w:r>
      <w:r w:rsidR="00BD0EFE">
        <w:t xml:space="preserve"> </w:t>
      </w:r>
      <w:r w:rsidRPr="00F80F61">
        <w:t>информационной</w:t>
      </w:r>
      <w:r w:rsidR="00BD0EFE">
        <w:t xml:space="preserve"> </w:t>
      </w:r>
      <w:r w:rsidRPr="00F80F61">
        <w:t>системы,</w:t>
      </w:r>
      <w:r w:rsidR="00BD0EFE">
        <w:t xml:space="preserve"> </w:t>
      </w:r>
      <w:r w:rsidRPr="00F80F61">
        <w:t>входящих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состав</w:t>
      </w:r>
      <w:r w:rsidR="00BD0EFE">
        <w:t xml:space="preserve"> </w:t>
      </w:r>
      <w:r w:rsidRPr="00F80F61">
        <w:t>используемой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проектирования</w:t>
      </w:r>
      <w:r w:rsidR="00BD0EFE">
        <w:t xml:space="preserve"> </w:t>
      </w:r>
      <w:r w:rsidRPr="00F80F61">
        <w:t>(среда</w:t>
      </w:r>
      <w:r w:rsidR="00BD0EFE">
        <w:t xml:space="preserve"> </w:t>
      </w:r>
      <w:r w:rsidRPr="00F80F61">
        <w:t>разработки</w:t>
      </w:r>
      <w:r w:rsidR="00BD0EFE">
        <w:t xml:space="preserve"> </w:t>
      </w:r>
      <w:r w:rsidRPr="00F80F61">
        <w:t>комплекса</w:t>
      </w:r>
      <w:r w:rsidR="00BD0EFE">
        <w:t xml:space="preserve"> </w:t>
      </w:r>
      <w:r w:rsidRPr="00F80F61">
        <w:t>ППО).</w:t>
      </w:r>
      <w:r w:rsidR="00BD0EFE">
        <w:t xml:space="preserve"> </w:t>
      </w:r>
      <w:r w:rsidRPr="00F80F61">
        <w:t>Реализация</w:t>
      </w:r>
      <w:r w:rsidR="00BD0EFE">
        <w:t xml:space="preserve"> </w:t>
      </w:r>
      <w:r w:rsidRPr="00F80F61">
        <w:t>каждого</w:t>
      </w:r>
      <w:r w:rsidR="00BD0EFE">
        <w:t xml:space="preserve"> </w:t>
      </w:r>
      <w:r w:rsidRPr="00F80F61">
        <w:t>из</w:t>
      </w:r>
      <w:r w:rsidR="00BD0EFE">
        <w:t xml:space="preserve"> </w:t>
      </w:r>
      <w:r w:rsidRPr="00F80F61">
        <w:t>комплексов</w:t>
      </w:r>
      <w:r w:rsidR="00BD0EFE">
        <w:t xml:space="preserve"> </w:t>
      </w:r>
      <w:r w:rsidRPr="00F80F61">
        <w:t>ППО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производится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использованием</w:t>
      </w:r>
      <w:r w:rsidR="00BD0EFE">
        <w:t xml:space="preserve"> </w:t>
      </w:r>
      <w:r w:rsidRPr="00F80F61">
        <w:t>единой</w:t>
      </w:r>
      <w:r w:rsidR="00BD0EFE">
        <w:t xml:space="preserve"> </w:t>
      </w:r>
      <w:r w:rsidRPr="00F80F61">
        <w:t>для</w:t>
      </w:r>
      <w:r w:rsidR="00BD0EFE">
        <w:t xml:space="preserve"> </w:t>
      </w:r>
      <w:r w:rsidRPr="00F80F61">
        <w:t>данного</w:t>
      </w:r>
      <w:r w:rsidR="00BD0EFE">
        <w:t xml:space="preserve"> </w:t>
      </w:r>
      <w:r w:rsidRPr="00F80F61">
        <w:t>комплекса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проектирования.</w:t>
      </w:r>
      <w:r w:rsidR="00BD0EFE">
        <w:t xml:space="preserve"> </w:t>
      </w:r>
      <w:r w:rsidRPr="00F80F61">
        <w:t>Используемое</w:t>
      </w:r>
      <w:r w:rsidR="00BD0EFE">
        <w:t xml:space="preserve"> </w:t>
      </w:r>
      <w:r w:rsidRPr="00F80F61">
        <w:t>решение</w:t>
      </w:r>
      <w:r w:rsidR="00BD0EFE">
        <w:t xml:space="preserve"> </w:t>
      </w:r>
      <w:r w:rsidRPr="00F80F61">
        <w:t>ППО</w:t>
      </w:r>
      <w:r w:rsidR="00BD0EFE">
        <w:t xml:space="preserve"> </w:t>
      </w:r>
      <w:r w:rsidRPr="00F80F61">
        <w:t>должно</w:t>
      </w:r>
      <w:r w:rsidR="00BD0EFE">
        <w:t xml:space="preserve"> </w:t>
      </w:r>
      <w:r w:rsidRPr="00F80F61">
        <w:t>обеспечивать</w:t>
      </w:r>
      <w:r w:rsidR="00BD0EFE">
        <w:t xml:space="preserve"> </w:t>
      </w:r>
      <w:r w:rsidRPr="00F80F61">
        <w:t>унификацию</w:t>
      </w:r>
      <w:r w:rsidR="00BD0EFE">
        <w:t xml:space="preserve"> </w:t>
      </w:r>
      <w:r w:rsidRPr="00F80F61">
        <w:t>функциональных</w:t>
      </w:r>
      <w:r w:rsidR="00BD0EFE">
        <w:t xml:space="preserve"> </w:t>
      </w:r>
      <w:r w:rsidRPr="00F80F61">
        <w:t>задач,</w:t>
      </w:r>
      <w:r w:rsidR="00BD0EFE">
        <w:t xml:space="preserve"> </w:t>
      </w:r>
      <w:r w:rsidRPr="00F80F61">
        <w:t>операций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интерфейсов.</w:t>
      </w:r>
    </w:p>
    <w:p w14:paraId="45BEC6FF" w14:textId="3C1650DF" w:rsidR="00951FD5" w:rsidRPr="00F80F61" w:rsidRDefault="00951FD5" w:rsidP="00BD0EFE">
      <w:pPr>
        <w:pStyle w:val="a9"/>
        <w:widowControl w:val="0"/>
      </w:pPr>
      <w:r w:rsidRPr="00F80F61">
        <w:t>Автоматизированные</w:t>
      </w:r>
      <w:r w:rsidR="00BD0EFE">
        <w:t xml:space="preserve"> </w:t>
      </w:r>
      <w:r w:rsidRPr="00F80F61">
        <w:t>рабочие</w:t>
      </w:r>
      <w:r w:rsidR="00BD0EFE">
        <w:t xml:space="preserve"> </w:t>
      </w:r>
      <w:r w:rsidRPr="00F80F61">
        <w:t>места</w:t>
      </w:r>
      <w:r w:rsidR="00BD0EFE">
        <w:t xml:space="preserve"> </w:t>
      </w:r>
      <w:r w:rsidRPr="00F80F61">
        <w:t>должны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построены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основе</w:t>
      </w:r>
      <w:r w:rsidR="00BD0EFE">
        <w:t xml:space="preserve"> </w:t>
      </w:r>
      <w:r w:rsidRPr="00F80F61">
        <w:t>типовых</w:t>
      </w:r>
      <w:r w:rsidR="00BD0EFE">
        <w:t xml:space="preserve"> </w:t>
      </w:r>
      <w:r w:rsidRPr="00F80F61">
        <w:t>решений</w:t>
      </w:r>
      <w:r w:rsidR="00BD0EFE">
        <w:t xml:space="preserve"> </w:t>
      </w:r>
      <w:r w:rsidRPr="00F80F61">
        <w:t>построения</w:t>
      </w:r>
      <w:r w:rsidR="00BD0EFE">
        <w:t xml:space="preserve"> </w:t>
      </w:r>
      <w:r w:rsidRPr="00F80F61">
        <w:t>клиентских</w:t>
      </w:r>
      <w:r w:rsidR="00BD0EFE">
        <w:t xml:space="preserve"> </w:t>
      </w:r>
      <w:r w:rsidRPr="00F80F61">
        <w:t>рабочих</w:t>
      </w:r>
      <w:r w:rsidR="00BD0EFE">
        <w:t xml:space="preserve"> </w:t>
      </w:r>
      <w:r w:rsidRPr="00F80F61">
        <w:t>мест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проектирования.</w:t>
      </w:r>
    </w:p>
    <w:p w14:paraId="3CF681D2" w14:textId="78A1ECBB" w:rsidR="00866738" w:rsidRPr="00F80F61" w:rsidRDefault="00951FD5" w:rsidP="00BD0EFE">
      <w:pPr>
        <w:pStyle w:val="a9"/>
        <w:widowControl w:val="0"/>
        <w:rPr>
          <w:shd w:val="clear" w:color="auto" w:fill="FFFFFF"/>
        </w:rPr>
      </w:pPr>
      <w:r w:rsidRPr="00F80F61">
        <w:t>В</w:t>
      </w:r>
      <w:r w:rsidR="00BD0EFE">
        <w:t xml:space="preserve"> </w:t>
      </w:r>
      <w:r w:rsidRPr="00F80F61">
        <w:t>качестве</w:t>
      </w:r>
      <w:r w:rsidR="00BD0EFE">
        <w:t xml:space="preserve"> </w:t>
      </w:r>
      <w:r w:rsidRPr="00F80F61">
        <w:t>операционных</w:t>
      </w:r>
      <w:r w:rsidR="00BD0EFE">
        <w:t xml:space="preserve"> </w:t>
      </w:r>
      <w:r w:rsidRPr="00F80F61">
        <w:t>систем</w:t>
      </w:r>
      <w:r w:rsidR="00BD0EFE">
        <w:t xml:space="preserve"> </w:t>
      </w:r>
      <w:r w:rsidRPr="00F80F61">
        <w:t>серверов</w:t>
      </w:r>
      <w:r w:rsidR="00BD0EFE">
        <w:t xml:space="preserve"> </w:t>
      </w:r>
      <w:r w:rsidRPr="00F80F61">
        <w:t>ППО</w:t>
      </w:r>
      <w:r w:rsidR="00BD0EFE">
        <w:t xml:space="preserve"> </w:t>
      </w:r>
      <w:r w:rsidRPr="00F80F61">
        <w:t>(учетного,</w:t>
      </w:r>
      <w:r w:rsidR="00BD0EFE">
        <w:t xml:space="preserve"> </w:t>
      </w:r>
      <w:r w:rsidRPr="00F80F61">
        <w:t>аналитического</w:t>
      </w:r>
      <w:r w:rsidR="00BD0EFE">
        <w:t xml:space="preserve"> </w:t>
      </w:r>
      <w:r w:rsidRPr="00F80F61">
        <w:t>комплекс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комплекса</w:t>
      </w:r>
      <w:r w:rsidR="00BD0EFE">
        <w:t xml:space="preserve"> </w:t>
      </w:r>
      <w:r w:rsidRPr="00F80F61">
        <w:t>управления</w:t>
      </w:r>
      <w:r w:rsidR="00BD0EFE">
        <w:t xml:space="preserve"> </w:t>
      </w:r>
      <w:r w:rsidRPr="00F80F61">
        <w:t>документами)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применена</w:t>
      </w:r>
      <w:r w:rsidR="00BD0EFE">
        <w:t xml:space="preserve"> </w:t>
      </w:r>
      <w:r w:rsidRPr="00F80F61">
        <w:t>единая</w:t>
      </w:r>
      <w:r w:rsidR="00BD0EFE">
        <w:t xml:space="preserve"> </w:t>
      </w:r>
      <w:r w:rsidRPr="00F80F61">
        <w:t>(типовая)</w:t>
      </w:r>
      <w:r w:rsidR="00BD0EFE">
        <w:t xml:space="preserve"> </w:t>
      </w:r>
      <w:r w:rsidRPr="00F80F61">
        <w:t>операционная</w:t>
      </w:r>
      <w:r w:rsidR="00BD0EFE">
        <w:t xml:space="preserve"> </w:t>
      </w:r>
      <w:r w:rsidRPr="00F80F61">
        <w:t>система.</w:t>
      </w:r>
      <w:r w:rsidR="00866738" w:rsidRPr="00F80F61">
        <w:rPr>
          <w:shd w:val="clear" w:color="auto" w:fill="FFFFFF"/>
        </w:rPr>
        <w:br w:type="page"/>
      </w:r>
    </w:p>
    <w:p w14:paraId="6563335D" w14:textId="698982AC" w:rsidR="00AB4DFC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bookmarkStart w:id="86" w:name="_Toc105435342"/>
      <w:r>
        <w:rPr>
          <w:b/>
          <w:bCs/>
        </w:rPr>
        <w:lastRenderedPageBreak/>
        <w:t xml:space="preserve"> Продолжение приложения 1</w:t>
      </w:r>
    </w:p>
    <w:p w14:paraId="57DF1DBE" w14:textId="7064D5D0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 w:val="0"/>
          <w:shd w:val="clear" w:color="auto" w:fill="FFFFFF"/>
        </w:rPr>
      </w:pPr>
      <w:r w:rsidRPr="00962E1B">
        <w:rPr>
          <w:bCs/>
          <w:i w:val="0"/>
          <w:shd w:val="clear" w:color="auto" w:fill="FFFFFF"/>
        </w:rPr>
        <w:t>5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ОСТАВ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ОДЕРЖАНИЕ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РАБОТ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ПО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ОЗДАНИЮ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АВТОМАТИЗИРОВАННОЙ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ИСТЕМЫ</w:t>
      </w:r>
      <w:bookmarkEnd w:id="86"/>
    </w:p>
    <w:p w14:paraId="2584F4AA" w14:textId="26964879" w:rsidR="00866738" w:rsidRPr="00F80F61" w:rsidRDefault="00866738" w:rsidP="00BD0EFE">
      <w:pPr>
        <w:pStyle w:val="a1"/>
        <w:widowControl w:val="0"/>
        <w:shd w:val="clear" w:color="auto" w:fill="FFFFFF" w:themeFill="background1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блиц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веде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тап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держ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езульта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.</w:t>
      </w:r>
    </w:p>
    <w:p w14:paraId="78AAF426" w14:textId="4450B727" w:rsidR="00866738" w:rsidRPr="00F80F61" w:rsidRDefault="00866738" w:rsidP="00BD0EFE">
      <w:pPr>
        <w:widowControl w:val="0"/>
        <w:spacing w:before="600" w:after="0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Таблиц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1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ста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держ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</w:t>
      </w:r>
    </w:p>
    <w:tbl>
      <w:tblPr>
        <w:tblStyle w:val="ad"/>
        <w:tblW w:w="9776" w:type="dxa"/>
        <w:tblLook w:val="04A0" w:firstRow="1" w:lastRow="0" w:firstColumn="1" w:lastColumn="0" w:noHBand="0" w:noVBand="1"/>
      </w:tblPr>
      <w:tblGrid>
        <w:gridCol w:w="2192"/>
        <w:gridCol w:w="5332"/>
        <w:gridCol w:w="2252"/>
      </w:tblGrid>
      <w:tr w:rsidR="00866738" w:rsidRPr="00E66A04" w14:paraId="54404EA2" w14:textId="77777777" w:rsidTr="0069151E">
        <w:trPr>
          <w:trHeight w:val="20"/>
        </w:trPr>
        <w:tc>
          <w:tcPr>
            <w:tcW w:w="2192" w:type="dxa"/>
            <w:vAlign w:val="center"/>
          </w:tcPr>
          <w:p w14:paraId="51654034" w14:textId="7D1FDBFA" w:rsidR="00866738" w:rsidRPr="0069151E" w:rsidRDefault="00866738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Стадия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работ</w:t>
            </w:r>
            <w:proofErr w:type="spellEnd"/>
          </w:p>
        </w:tc>
        <w:tc>
          <w:tcPr>
            <w:tcW w:w="5332" w:type="dxa"/>
            <w:vAlign w:val="center"/>
          </w:tcPr>
          <w:p w14:paraId="345CE209" w14:textId="22FB17B4" w:rsidR="00866738" w:rsidRPr="0069151E" w:rsidRDefault="00866738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Выполняемы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работы</w:t>
            </w:r>
            <w:proofErr w:type="spellEnd"/>
          </w:p>
        </w:tc>
        <w:tc>
          <w:tcPr>
            <w:tcW w:w="2252" w:type="dxa"/>
            <w:vAlign w:val="center"/>
          </w:tcPr>
          <w:p w14:paraId="6A583042" w14:textId="77777777" w:rsidR="00866738" w:rsidRPr="0069151E" w:rsidRDefault="00866738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Сроки</w:t>
            </w:r>
            <w:proofErr w:type="spellEnd"/>
          </w:p>
        </w:tc>
      </w:tr>
      <w:tr w:rsidR="00866738" w:rsidRPr="00E66A04" w14:paraId="4CF948F2" w14:textId="77777777" w:rsidTr="0069151E">
        <w:trPr>
          <w:trHeight w:val="20"/>
        </w:trPr>
        <w:tc>
          <w:tcPr>
            <w:tcW w:w="2192" w:type="dxa"/>
          </w:tcPr>
          <w:p w14:paraId="421583F4" w14:textId="5E47E9E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b/>
                <w:bCs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Формировани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требований</w:t>
            </w:r>
            <w:proofErr w:type="spellEnd"/>
          </w:p>
        </w:tc>
        <w:tc>
          <w:tcPr>
            <w:tcW w:w="5332" w:type="dxa"/>
          </w:tcPr>
          <w:p w14:paraId="4E73FF15" w14:textId="1170939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b/>
                <w:bCs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Обследовани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объектов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автоматизации</w:t>
            </w:r>
            <w:proofErr w:type="spellEnd"/>
          </w:p>
        </w:tc>
        <w:tc>
          <w:tcPr>
            <w:tcW w:w="2252" w:type="dxa"/>
          </w:tcPr>
          <w:p w14:paraId="530DA17E" w14:textId="77777777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b/>
                <w:bCs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выполнено</w:t>
            </w:r>
            <w:proofErr w:type="spellEnd"/>
          </w:p>
        </w:tc>
      </w:tr>
      <w:tr w:rsidR="00866738" w:rsidRPr="00E66A04" w14:paraId="247963B3" w14:textId="77777777" w:rsidTr="0069151E">
        <w:trPr>
          <w:trHeight w:val="20"/>
        </w:trPr>
        <w:tc>
          <w:tcPr>
            <w:tcW w:w="2192" w:type="dxa"/>
            <w:vMerge w:val="restart"/>
          </w:tcPr>
          <w:p w14:paraId="12705484" w14:textId="77777777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Проектирование</w:t>
            </w:r>
            <w:proofErr w:type="spellEnd"/>
          </w:p>
        </w:tc>
        <w:tc>
          <w:tcPr>
            <w:tcW w:w="5332" w:type="dxa"/>
          </w:tcPr>
          <w:p w14:paraId="7A67154E" w14:textId="4990E5CA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технического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ект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дсистему</w:t>
            </w:r>
          </w:p>
          <w:p w14:paraId="5FA94ADE" w14:textId="402E6902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тотип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дсистемы</w:t>
            </w:r>
          </w:p>
        </w:tc>
        <w:tc>
          <w:tcPr>
            <w:tcW w:w="2252" w:type="dxa"/>
          </w:tcPr>
          <w:p w14:paraId="7CAA1876" w14:textId="368E9772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1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месяц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чал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ыполнения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бот</w:t>
            </w:r>
          </w:p>
        </w:tc>
      </w:tr>
      <w:tr w:rsidR="00866738" w:rsidRPr="00E66A04" w14:paraId="377C7745" w14:textId="77777777" w:rsidTr="0069151E">
        <w:trPr>
          <w:trHeight w:val="20"/>
        </w:trPr>
        <w:tc>
          <w:tcPr>
            <w:tcW w:w="2192" w:type="dxa"/>
            <w:vMerge/>
            <w:vAlign w:val="center"/>
          </w:tcPr>
          <w:p w14:paraId="5FF2952E" w14:textId="77777777" w:rsidR="00866738" w:rsidRPr="0069151E" w:rsidRDefault="00866738" w:rsidP="00BD0EFE">
            <w:pPr>
              <w:widowControl w:val="0"/>
              <w:ind w:firstLine="22"/>
              <w:rPr>
                <w:rFonts w:ascii="Times New Roman" w:hAnsi="Times New Roman" w:cs="Times New Roman"/>
                <w:sz w:val="24"/>
                <w:lang w:val="ru-RU"/>
              </w:rPr>
            </w:pPr>
          </w:p>
        </w:tc>
        <w:tc>
          <w:tcPr>
            <w:tcW w:w="5332" w:type="dxa"/>
          </w:tcPr>
          <w:p w14:paraId="7851E6AA" w14:textId="340246C7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ектов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организационно-распорядительной,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граммной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эксплуатационной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документации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дсистему</w:t>
            </w:r>
          </w:p>
        </w:tc>
        <w:tc>
          <w:tcPr>
            <w:tcW w:w="2252" w:type="dxa"/>
            <w:vAlign w:val="center"/>
          </w:tcPr>
          <w:p w14:paraId="790B099B" w14:textId="077BC383" w:rsidR="00866738" w:rsidRPr="001364ED" w:rsidRDefault="001364ED" w:rsidP="00BD0EFE">
            <w:pPr>
              <w:widowControl w:val="0"/>
              <w:ind w:firstLine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месяца</w:t>
            </w:r>
            <w:r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</w:t>
            </w:r>
            <w:r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чала</w:t>
            </w:r>
            <w:r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ыполнения</w:t>
            </w:r>
            <w:r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бот</w:t>
            </w:r>
          </w:p>
        </w:tc>
      </w:tr>
      <w:tr w:rsidR="00866738" w:rsidRPr="00E66A04" w14:paraId="2855E343" w14:textId="77777777" w:rsidTr="0069151E">
        <w:trPr>
          <w:trHeight w:val="20"/>
        </w:trPr>
        <w:tc>
          <w:tcPr>
            <w:tcW w:w="2192" w:type="dxa"/>
          </w:tcPr>
          <w:p w14:paraId="3CF86490" w14:textId="70CA3EB2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ставк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граммно-технических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редств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для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опытной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эксплуатации</w:t>
            </w:r>
          </w:p>
        </w:tc>
        <w:tc>
          <w:tcPr>
            <w:tcW w:w="5332" w:type="dxa"/>
          </w:tcPr>
          <w:p w14:paraId="2036C1A1" w14:textId="3643F4BC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ставк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граммно-технических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редств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(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лицензинно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)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для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опытной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эксплуатации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объектах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автоматизации,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ходящих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остав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опытной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зоны</w:t>
            </w:r>
          </w:p>
        </w:tc>
        <w:tc>
          <w:tcPr>
            <w:tcW w:w="2252" w:type="dxa"/>
          </w:tcPr>
          <w:p w14:paraId="6FAF04BE" w14:textId="7F17045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1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месяц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чал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ыполнения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бот</w:t>
            </w:r>
          </w:p>
        </w:tc>
      </w:tr>
      <w:tr w:rsidR="00866738" w:rsidRPr="00E66A04" w14:paraId="6A362461" w14:textId="77777777" w:rsidTr="0069151E">
        <w:trPr>
          <w:trHeight w:val="20"/>
        </w:trPr>
        <w:tc>
          <w:tcPr>
            <w:tcW w:w="2192" w:type="dxa"/>
          </w:tcPr>
          <w:p w14:paraId="01FC4D19" w14:textId="74E6E2B5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Разработка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программных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средств</w:t>
            </w:r>
            <w:proofErr w:type="spellEnd"/>
          </w:p>
        </w:tc>
        <w:tc>
          <w:tcPr>
            <w:tcW w:w="5332" w:type="dxa"/>
          </w:tcPr>
          <w:p w14:paraId="47265DB2" w14:textId="50973B4A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зработка,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отладк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тестирование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граммных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редств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одсистемы</w:t>
            </w:r>
          </w:p>
        </w:tc>
        <w:tc>
          <w:tcPr>
            <w:tcW w:w="2252" w:type="dxa"/>
          </w:tcPr>
          <w:p w14:paraId="25E5568D" w14:textId="251AF400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1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месяц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чал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ыполнения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бот</w:t>
            </w:r>
          </w:p>
        </w:tc>
      </w:tr>
      <w:tr w:rsidR="00866738" w:rsidRPr="00E66A04" w14:paraId="2C2622EB" w14:textId="77777777" w:rsidTr="0069151E">
        <w:trPr>
          <w:trHeight w:val="20"/>
        </w:trPr>
        <w:tc>
          <w:tcPr>
            <w:tcW w:w="2192" w:type="dxa"/>
          </w:tcPr>
          <w:p w14:paraId="3A1E902E" w14:textId="6902ADCE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Приемка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</w:rPr>
              <w:t>работ</w:t>
            </w:r>
            <w:proofErr w:type="spellEnd"/>
          </w:p>
        </w:tc>
        <w:tc>
          <w:tcPr>
            <w:tcW w:w="5332" w:type="dxa"/>
          </w:tcPr>
          <w:p w14:paraId="418E009D" w14:textId="2CF5656D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Проведение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Style w:val="keyword"/>
                <w:rFonts w:ascii="Times New Roman" w:hAnsi="Times New Roman" w:cs="Times New Roman"/>
                <w:sz w:val="24"/>
                <w:lang w:val="ru-RU"/>
              </w:rPr>
              <w:t>предварительных</w:t>
            </w:r>
            <w:r w:rsidR="00BD0EFE">
              <w:rPr>
                <w:rStyle w:val="keyword"/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Style w:val="keyword"/>
                <w:rFonts w:ascii="Times New Roman" w:hAnsi="Times New Roman" w:cs="Times New Roman"/>
                <w:sz w:val="24"/>
                <w:lang w:val="ru-RU"/>
              </w:rPr>
              <w:t>испытаний</w:t>
            </w:r>
            <w:r w:rsidR="00BD0EFE">
              <w:rPr>
                <w:rStyle w:val="keyword"/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тенде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исполнителя</w:t>
            </w:r>
          </w:p>
        </w:tc>
        <w:tc>
          <w:tcPr>
            <w:tcW w:w="2252" w:type="dxa"/>
          </w:tcPr>
          <w:p w14:paraId="7FBA60F2" w14:textId="2C866548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1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месяц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с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начала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выполнения</w:t>
            </w:r>
            <w:r w:rsidR="00BD0EFE">
              <w:rPr>
                <w:rFonts w:ascii="Times New Roman" w:hAnsi="Times New Roman" w:cs="Times New Roman"/>
                <w:sz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lang w:val="ru-RU"/>
              </w:rPr>
              <w:t>работ</w:t>
            </w:r>
          </w:p>
        </w:tc>
      </w:tr>
    </w:tbl>
    <w:p w14:paraId="4E1666B7" w14:textId="77777777" w:rsidR="00866738" w:rsidRPr="00F80F61" w:rsidRDefault="00866738" w:rsidP="00BD0EFE">
      <w:pPr>
        <w:widowControl w:val="0"/>
        <w:rPr>
          <w:rFonts w:ascii="Times New Roman" w:hAnsi="Times New Roman" w:cs="Times New Roman"/>
        </w:rPr>
      </w:pPr>
      <w:r w:rsidRPr="00F80F61">
        <w:rPr>
          <w:rFonts w:ascii="Times New Roman" w:hAnsi="Times New Roman" w:cs="Times New Roman"/>
        </w:rPr>
        <w:br w:type="page"/>
      </w:r>
    </w:p>
    <w:p w14:paraId="3272C5CE" w14:textId="12902D3D" w:rsidR="00AB4DFC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bookmarkStart w:id="87" w:name="_Toc105435343"/>
      <w:r>
        <w:rPr>
          <w:b/>
          <w:bCs/>
        </w:rPr>
        <w:lastRenderedPageBreak/>
        <w:t xml:space="preserve"> Продолжение приложения 1</w:t>
      </w:r>
    </w:p>
    <w:p w14:paraId="4C6F500C" w14:textId="08A8085A" w:rsidR="00866738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 w:val="0"/>
          <w:shd w:val="clear" w:color="auto" w:fill="FFFFFF"/>
        </w:rPr>
      </w:pPr>
      <w:r w:rsidRPr="00962E1B">
        <w:rPr>
          <w:bCs/>
          <w:i w:val="0"/>
          <w:shd w:val="clear" w:color="auto" w:fill="FFFFFF"/>
        </w:rPr>
        <w:t>6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ПОРЯДОК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РАЗРАБОТК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АВТОМАТИЗИРОВАННОЙ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ИСТЕМЫ</w:t>
      </w:r>
      <w:bookmarkEnd w:id="87"/>
    </w:p>
    <w:p w14:paraId="6AFDFFF9" w14:textId="06473FC8" w:rsidR="0069151E" w:rsidRPr="006B6389" w:rsidRDefault="0069151E" w:rsidP="00BD0EFE">
      <w:pPr>
        <w:widowControl w:val="0"/>
        <w:spacing w:before="600" w:after="900" w:line="360" w:lineRule="auto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6B6389">
        <w:rPr>
          <w:rFonts w:ascii="Times New Roman" w:hAnsi="Times New Roman" w:cs="Times New Roman"/>
          <w:b/>
          <w:bCs/>
          <w:i/>
          <w:iCs/>
          <w:sz w:val="28"/>
          <w:szCs w:val="28"/>
        </w:rPr>
        <w:t>6.1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6B6389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орядок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6B6389">
        <w:rPr>
          <w:rFonts w:ascii="Times New Roman" w:hAnsi="Times New Roman" w:cs="Times New Roman"/>
          <w:b/>
          <w:bCs/>
          <w:i/>
          <w:iCs/>
          <w:sz w:val="28"/>
          <w:szCs w:val="28"/>
        </w:rPr>
        <w:t>организаци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6B6389">
        <w:rPr>
          <w:rFonts w:ascii="Times New Roman" w:hAnsi="Times New Roman" w:cs="Times New Roman"/>
          <w:b/>
          <w:bCs/>
          <w:i/>
          <w:iCs/>
          <w:sz w:val="28"/>
          <w:szCs w:val="28"/>
        </w:rPr>
        <w:t>разработки</w:t>
      </w:r>
      <w:r w:rsidR="00BD0EFE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6B6389">
        <w:rPr>
          <w:rFonts w:ascii="Times New Roman" w:hAnsi="Times New Roman" w:cs="Times New Roman"/>
          <w:b/>
          <w:bCs/>
          <w:i/>
          <w:iCs/>
          <w:sz w:val="28"/>
          <w:szCs w:val="28"/>
        </w:rPr>
        <w:t>АС</w:t>
      </w:r>
    </w:p>
    <w:p w14:paraId="46170ED3" w14:textId="78307CA5" w:rsidR="00AB4DFC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аблиц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веде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д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тап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бо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втоматизированн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.</w:t>
      </w:r>
    </w:p>
    <w:p w14:paraId="7FFEB77C" w14:textId="38A0FBA6" w:rsidR="00866738" w:rsidRPr="00F80F61" w:rsidRDefault="00866738" w:rsidP="00BD0EFE">
      <w:pPr>
        <w:widowControl w:val="0"/>
        <w:spacing w:before="600"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Таблиц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2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рядо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С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05"/>
        <w:gridCol w:w="7655"/>
      </w:tblGrid>
      <w:tr w:rsidR="00866738" w:rsidRPr="00947220" w14:paraId="6553371F" w14:textId="77777777" w:rsidTr="007F2001">
        <w:tc>
          <w:tcPr>
            <w:tcW w:w="2405" w:type="dxa"/>
            <w:vAlign w:val="center"/>
          </w:tcPr>
          <w:p w14:paraId="69D215A4" w14:textId="77777777" w:rsidR="00866738" w:rsidRPr="0069151E" w:rsidRDefault="00866738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Стадии</w:t>
            </w:r>
            <w:proofErr w:type="spellEnd"/>
          </w:p>
        </w:tc>
        <w:tc>
          <w:tcPr>
            <w:tcW w:w="7655" w:type="dxa"/>
            <w:vAlign w:val="center"/>
          </w:tcPr>
          <w:p w14:paraId="3B952FB0" w14:textId="2645000C" w:rsidR="00866738" w:rsidRPr="0069151E" w:rsidRDefault="00866738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Этапы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работ</w:t>
            </w:r>
            <w:proofErr w:type="spellEnd"/>
          </w:p>
        </w:tc>
      </w:tr>
      <w:tr w:rsidR="00866738" w:rsidRPr="00947220" w14:paraId="52ACA546" w14:textId="77777777" w:rsidTr="007F2001">
        <w:tc>
          <w:tcPr>
            <w:tcW w:w="2405" w:type="dxa"/>
            <w:vAlign w:val="center"/>
          </w:tcPr>
          <w:p w14:paraId="44768557" w14:textId="03048BC2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Формировани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требований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к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ИС</w:t>
            </w:r>
          </w:p>
        </w:tc>
        <w:tc>
          <w:tcPr>
            <w:tcW w:w="7655" w:type="dxa"/>
            <w:vAlign w:val="center"/>
          </w:tcPr>
          <w:p w14:paraId="11E635B9" w14:textId="52C29900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следова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ъект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основа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обходимост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ния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С.</w:t>
            </w:r>
          </w:p>
          <w:p w14:paraId="47A7A8E3" w14:textId="33902D1A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2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Формирова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ребован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.</w:t>
            </w:r>
          </w:p>
          <w:p w14:paraId="0606EC87" w14:textId="11D184DB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3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формл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ч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енно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явк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у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тактико-техническог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ия)</w:t>
            </w:r>
          </w:p>
        </w:tc>
      </w:tr>
      <w:tr w:rsidR="00866738" w:rsidRPr="00947220" w14:paraId="74A8346B" w14:textId="77777777" w:rsidTr="007F2001">
        <w:tc>
          <w:tcPr>
            <w:tcW w:w="2405" w:type="dxa"/>
            <w:vAlign w:val="center"/>
          </w:tcPr>
          <w:p w14:paraId="444D4B0B" w14:textId="5E60D09C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Разработка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концепции</w:t>
            </w:r>
            <w:proofErr w:type="spellEnd"/>
          </w:p>
        </w:tc>
        <w:tc>
          <w:tcPr>
            <w:tcW w:w="7655" w:type="dxa"/>
            <w:vAlign w:val="center"/>
          </w:tcPr>
          <w:p w14:paraId="6444ABF4" w14:textId="7EFAEF11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зуч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ъекта.</w:t>
            </w:r>
          </w:p>
          <w:p w14:paraId="39858A01" w14:textId="00EDF34A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2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д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обходимы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учно-исследовательски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.</w:t>
            </w:r>
          </w:p>
          <w:p w14:paraId="530C2473" w14:textId="6A362087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3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ариантов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нцепц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,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довлетворяющег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ребованиям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теля.</w:t>
            </w:r>
          </w:p>
          <w:p w14:paraId="13DF32B0" w14:textId="36330FEB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4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формл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ч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енно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е.</w:t>
            </w:r>
          </w:p>
        </w:tc>
      </w:tr>
      <w:tr w:rsidR="00866738" w:rsidRPr="00947220" w14:paraId="180F6628" w14:textId="77777777" w:rsidTr="007F2001">
        <w:tc>
          <w:tcPr>
            <w:tcW w:w="2405" w:type="dxa"/>
            <w:vAlign w:val="center"/>
          </w:tcPr>
          <w:p w14:paraId="73EFECB2" w14:textId="7D8D44A2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3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Техническо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задание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655" w:type="dxa"/>
            <w:vAlign w:val="center"/>
          </w:tcPr>
          <w:p w14:paraId="5658645F" w14:textId="264DCD8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твержд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ическог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ия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зда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.</w:t>
            </w:r>
          </w:p>
        </w:tc>
      </w:tr>
      <w:tr w:rsidR="00866738" w:rsidRPr="00947220" w14:paraId="6DC53B82" w14:textId="77777777" w:rsidTr="007F2001">
        <w:tc>
          <w:tcPr>
            <w:tcW w:w="2405" w:type="dxa"/>
            <w:vAlign w:val="center"/>
          </w:tcPr>
          <w:p w14:paraId="21CED79D" w14:textId="281EC513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4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Эскизный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проект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655" w:type="dxa"/>
            <w:vAlign w:val="center"/>
          </w:tcPr>
          <w:p w14:paraId="173255AA" w14:textId="24D7A1E4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дварительны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ны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шен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стем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астям.</w:t>
            </w:r>
          </w:p>
          <w:p w14:paraId="010D1402" w14:textId="0407C8E0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2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кументац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асти.</w:t>
            </w:r>
          </w:p>
        </w:tc>
      </w:tr>
      <w:tr w:rsidR="00866738" w:rsidRPr="00947220" w14:paraId="41DF6E3B" w14:textId="77777777" w:rsidTr="007F2001">
        <w:tc>
          <w:tcPr>
            <w:tcW w:w="2405" w:type="dxa"/>
            <w:vAlign w:val="center"/>
          </w:tcPr>
          <w:p w14:paraId="4288DF91" w14:textId="45239A17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Технический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проект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655" w:type="dxa"/>
            <w:vAlign w:val="center"/>
          </w:tcPr>
          <w:p w14:paraId="17F58DED" w14:textId="567A9038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ны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шен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стем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астям.</w:t>
            </w:r>
          </w:p>
          <w:p w14:paraId="4252852E" w14:textId="157BC44B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2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кументац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асти.</w:t>
            </w:r>
          </w:p>
          <w:p w14:paraId="72CC0582" w14:textId="17C80CB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3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формл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кументац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тавку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здел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ля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лектования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или)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ически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ребован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технически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ий)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у.</w:t>
            </w:r>
          </w:p>
          <w:p w14:paraId="17FC373A" w14:textId="22C69A6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4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и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ирова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межны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астя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ект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ъект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втоматизации.</w:t>
            </w:r>
          </w:p>
        </w:tc>
      </w:tr>
      <w:tr w:rsidR="00866738" w:rsidRPr="00947220" w14:paraId="31C78852" w14:textId="77777777" w:rsidTr="007F2001">
        <w:tc>
          <w:tcPr>
            <w:tcW w:w="2405" w:type="dxa"/>
            <w:vAlign w:val="center"/>
          </w:tcPr>
          <w:p w14:paraId="3394B62F" w14:textId="39A79485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6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Рабочая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документация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655" w:type="dxa"/>
            <w:vAlign w:val="center"/>
          </w:tcPr>
          <w:p w14:paraId="6B1E005D" w14:textId="056785A0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че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кументац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стему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281652"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части.</w:t>
            </w:r>
          </w:p>
          <w:p w14:paraId="7900E113" w14:textId="69D4EAC9" w:rsidR="00866738" w:rsidRPr="0069151E" w:rsidRDefault="00866738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6.2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Разработка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или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адаптация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программ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47220" w:rsidRPr="00947220" w14:paraId="4ADEF5AB" w14:textId="77777777" w:rsidTr="007F2001">
        <w:tc>
          <w:tcPr>
            <w:tcW w:w="2405" w:type="dxa"/>
            <w:vAlign w:val="center"/>
          </w:tcPr>
          <w:p w14:paraId="718E9CDB" w14:textId="3986BCA0" w:rsidR="00947220" w:rsidRPr="0069151E" w:rsidRDefault="00947220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88" w:name="_Toc105435344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Ввод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действие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7655" w:type="dxa"/>
            <w:vAlign w:val="center"/>
          </w:tcPr>
          <w:p w14:paraId="07247646" w14:textId="2E338518" w:rsidR="00947220" w:rsidRPr="0069151E" w:rsidRDefault="00947220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готов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ъект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втоматизац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воду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ействие.</w:t>
            </w:r>
          </w:p>
          <w:p w14:paraId="1CDA0086" w14:textId="38964A56" w:rsidR="00947220" w:rsidRPr="0069151E" w:rsidRDefault="00947220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2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готовка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ерсонала.</w:t>
            </w:r>
          </w:p>
          <w:p w14:paraId="7252C4C8" w14:textId="543AC33E" w:rsidR="00947220" w:rsidRPr="0069151E" w:rsidRDefault="00947220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3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лектация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тавляемы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зделия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программны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ехнически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редствами,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граммно-технически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плексами,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формационны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зделиями).</w:t>
            </w:r>
          </w:p>
          <w:p w14:paraId="6C541E05" w14:textId="692A2598" w:rsidR="00947220" w:rsidRPr="0069151E" w:rsidRDefault="00947220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4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роительно-монтажны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ы.</w:t>
            </w:r>
          </w:p>
          <w:p w14:paraId="69C87936" w14:textId="033AFB5B" w:rsidR="00947220" w:rsidRPr="0069151E" w:rsidRDefault="00947220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5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усконаладочны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ы.</w:t>
            </w:r>
          </w:p>
        </w:tc>
      </w:tr>
    </w:tbl>
    <w:p w14:paraId="66FFF7F8" w14:textId="77777777" w:rsidR="007F2001" w:rsidRDefault="007F2001" w:rsidP="00BD0EFE">
      <w:pPr>
        <w:widowContro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b/>
          <w:bCs/>
        </w:rPr>
        <w:br w:type="page"/>
      </w:r>
    </w:p>
    <w:p w14:paraId="30DA7523" w14:textId="73D6EA00" w:rsidR="0069151E" w:rsidRPr="0069151E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31BB5CF3" w14:textId="1674609E" w:rsidR="0069151E" w:rsidRDefault="0069151E" w:rsidP="00BD0EFE">
      <w:pPr>
        <w:widowControl w:val="0"/>
        <w:spacing w:after="0"/>
      </w:pPr>
      <w:r>
        <w:rPr>
          <w:rFonts w:ascii="Times New Roman" w:hAnsi="Times New Roman" w:cs="Times New Roman"/>
          <w:sz w:val="28"/>
          <w:szCs w:val="28"/>
        </w:rPr>
        <w:t>Продолж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E337A7">
        <w:rPr>
          <w:rFonts w:ascii="Times New Roman" w:hAnsi="Times New Roman" w:cs="Times New Roman"/>
          <w:sz w:val="28"/>
          <w:szCs w:val="28"/>
        </w:rPr>
        <w:t>аблиц</w:t>
      </w:r>
      <w:r>
        <w:rPr>
          <w:rFonts w:ascii="Times New Roman" w:hAnsi="Times New Roman" w:cs="Times New Roman"/>
          <w:sz w:val="28"/>
          <w:szCs w:val="28"/>
        </w:rPr>
        <w:t>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69151E">
        <w:rPr>
          <w:rFonts w:ascii="Times New Roman" w:hAnsi="Times New Roman" w:cs="Times New Roman"/>
          <w:sz w:val="28"/>
          <w:szCs w:val="28"/>
        </w:rPr>
        <w:t>2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E337A7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E337A7">
        <w:rPr>
          <w:rFonts w:ascii="Times New Roman" w:hAnsi="Times New Roman" w:cs="Times New Roman"/>
          <w:sz w:val="28"/>
          <w:szCs w:val="28"/>
        </w:rPr>
        <w:t>Порядо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E337A7">
        <w:rPr>
          <w:rFonts w:ascii="Times New Roman" w:hAnsi="Times New Roman" w:cs="Times New Roman"/>
          <w:sz w:val="28"/>
          <w:szCs w:val="28"/>
        </w:rPr>
        <w:t>разработ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E337A7">
        <w:rPr>
          <w:rFonts w:ascii="Times New Roman" w:hAnsi="Times New Roman" w:cs="Times New Roman"/>
          <w:sz w:val="28"/>
          <w:szCs w:val="28"/>
        </w:rPr>
        <w:t>АС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547"/>
        <w:gridCol w:w="7081"/>
      </w:tblGrid>
      <w:tr w:rsidR="0069151E" w:rsidRPr="00947220" w14:paraId="31B24F20" w14:textId="77777777" w:rsidTr="00706364">
        <w:tc>
          <w:tcPr>
            <w:tcW w:w="2547" w:type="dxa"/>
            <w:vAlign w:val="center"/>
          </w:tcPr>
          <w:p w14:paraId="66836DEC" w14:textId="49D4D5AD" w:rsidR="0069151E" w:rsidRPr="00947220" w:rsidRDefault="0069151E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Стадии</w:t>
            </w:r>
            <w:proofErr w:type="spellEnd"/>
          </w:p>
        </w:tc>
        <w:tc>
          <w:tcPr>
            <w:tcW w:w="7081" w:type="dxa"/>
            <w:vAlign w:val="center"/>
          </w:tcPr>
          <w:p w14:paraId="7C85BD0B" w14:textId="096BE87B" w:rsidR="0069151E" w:rsidRPr="00947220" w:rsidRDefault="0069151E" w:rsidP="00BD0EFE">
            <w:pPr>
              <w:widowControl w:val="0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Этапы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работ</w:t>
            </w:r>
            <w:proofErr w:type="spellEnd"/>
          </w:p>
        </w:tc>
      </w:tr>
      <w:tr w:rsidR="0069151E" w:rsidRPr="00947220" w14:paraId="7A895A20" w14:textId="77777777" w:rsidTr="00706364">
        <w:tc>
          <w:tcPr>
            <w:tcW w:w="2547" w:type="dxa"/>
            <w:vAlign w:val="center"/>
          </w:tcPr>
          <w:p w14:paraId="107FFDDC" w14:textId="7D6F4102" w:rsidR="0069151E" w:rsidRPr="0069151E" w:rsidRDefault="0069151E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7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Ввод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действие</w:t>
            </w:r>
            <w:proofErr w:type="spellEnd"/>
          </w:p>
        </w:tc>
        <w:tc>
          <w:tcPr>
            <w:tcW w:w="7081" w:type="dxa"/>
            <w:vAlign w:val="center"/>
          </w:tcPr>
          <w:p w14:paraId="0217DEB2" w14:textId="0486CF05" w:rsidR="0069151E" w:rsidRPr="0069151E" w:rsidRDefault="0069151E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6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д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едварительных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пытаний.</w:t>
            </w:r>
          </w:p>
          <w:p w14:paraId="68C6F9D9" w14:textId="2231308A" w:rsidR="0069151E" w:rsidRPr="0069151E" w:rsidRDefault="0069151E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.7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д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ытной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ксплуатации.</w:t>
            </w:r>
          </w:p>
          <w:p w14:paraId="193AA99B" w14:textId="456BE31B" w:rsidR="0069151E" w:rsidRPr="0069151E" w:rsidRDefault="0069151E" w:rsidP="00BD0EFE">
            <w:pPr>
              <w:widowControl w:val="0"/>
              <w:ind w:firstLine="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7.8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Проведени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приемочных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испытаний</w:t>
            </w:r>
            <w:proofErr w:type="spellEnd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9151E" w:rsidRPr="00947220" w14:paraId="583B4521" w14:textId="77777777" w:rsidTr="00706364">
        <w:tc>
          <w:tcPr>
            <w:tcW w:w="2547" w:type="dxa"/>
            <w:vAlign w:val="center"/>
          </w:tcPr>
          <w:p w14:paraId="691ECA2D" w14:textId="7F8588BD" w:rsidR="0069151E" w:rsidRPr="0069151E" w:rsidRDefault="0069151E" w:rsidP="00BD0EFE">
            <w:pPr>
              <w:widowControl w:val="0"/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Сопровождени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ИС</w:t>
            </w:r>
          </w:p>
        </w:tc>
        <w:tc>
          <w:tcPr>
            <w:tcW w:w="7081" w:type="dxa"/>
            <w:vAlign w:val="center"/>
          </w:tcPr>
          <w:p w14:paraId="723C0CB8" w14:textId="5D8E36CF" w:rsidR="0069151E" w:rsidRPr="0069151E" w:rsidRDefault="0069151E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.1.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ение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т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оответстви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арантийными</w:t>
            </w:r>
            <w:r w:rsidR="00BD0EF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69151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бязательствами.</w:t>
            </w:r>
          </w:p>
          <w:p w14:paraId="5D3F15FC" w14:textId="086438BE" w:rsidR="0069151E" w:rsidRPr="0069151E" w:rsidRDefault="0069151E" w:rsidP="00BD0EFE">
            <w:pPr>
              <w:widowControl w:val="0"/>
              <w:ind w:firstLine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8.2.</w:t>
            </w:r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Послегарантийное</w:t>
            </w:r>
            <w:proofErr w:type="spellEnd"/>
            <w:r w:rsidR="00BD0E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9151E">
              <w:rPr>
                <w:rFonts w:ascii="Times New Roman" w:hAnsi="Times New Roman" w:cs="Times New Roman"/>
                <w:sz w:val="24"/>
                <w:szCs w:val="24"/>
              </w:rPr>
              <w:t>обслуживание</w:t>
            </w:r>
            <w:proofErr w:type="spellEnd"/>
          </w:p>
        </w:tc>
      </w:tr>
    </w:tbl>
    <w:p w14:paraId="6E9B4C15" w14:textId="0D8F211D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r w:rsidRPr="00962E1B">
        <w:rPr>
          <w:bCs/>
          <w:iCs/>
          <w:shd w:val="clear" w:color="auto" w:fill="FFFFFF"/>
        </w:rPr>
        <w:t>6.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еречен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ход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ан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л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</w:t>
      </w:r>
      <w:bookmarkEnd w:id="88"/>
    </w:p>
    <w:p w14:paraId="56C2AA61" w14:textId="6079E2B1" w:rsidR="00866738" w:rsidRPr="00F80F61" w:rsidRDefault="00866738" w:rsidP="00BD0EFE">
      <w:pPr>
        <w:widowControl w:val="0"/>
        <w:spacing w:before="600" w:after="6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ндивидуальн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да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ем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ыпуск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валификацион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ы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графи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ени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межуточны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этапо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ы.</w:t>
      </w:r>
    </w:p>
    <w:p w14:paraId="050F22AF" w14:textId="04AEAF96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89" w:name="_Toc105435345"/>
      <w:r w:rsidRPr="00962E1B">
        <w:rPr>
          <w:bCs/>
          <w:iCs/>
          <w:shd w:val="clear" w:color="auto" w:fill="FFFFFF"/>
        </w:rPr>
        <w:t>6.3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еречен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ов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едъявляем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кончани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ответствующ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тап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бот</w:t>
      </w:r>
      <w:bookmarkEnd w:id="89"/>
    </w:p>
    <w:p w14:paraId="59D926D8" w14:textId="7991E79F" w:rsidR="00947220" w:rsidRDefault="006654B6" w:rsidP="00BD0EFE">
      <w:pPr>
        <w:widowControl w:val="0"/>
        <w:spacing w:before="600" w:after="6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ова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6738" w:rsidRPr="00F80F61">
        <w:rPr>
          <w:rFonts w:ascii="Times New Roman" w:hAnsi="Times New Roman" w:cs="Times New Roman"/>
          <w:sz w:val="28"/>
          <w:szCs w:val="28"/>
        </w:rPr>
        <w:t>рабо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6738"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6738" w:rsidRPr="00F80F61">
        <w:rPr>
          <w:rFonts w:ascii="Times New Roman" w:hAnsi="Times New Roman" w:cs="Times New Roman"/>
          <w:sz w:val="28"/>
          <w:szCs w:val="28"/>
        </w:rPr>
        <w:t>распечатанн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6738"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6738" w:rsidRPr="00F80F61">
        <w:rPr>
          <w:rFonts w:ascii="Times New Roman" w:hAnsi="Times New Roman" w:cs="Times New Roman"/>
          <w:sz w:val="28"/>
          <w:szCs w:val="28"/>
        </w:rPr>
        <w:t>электронно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6738" w:rsidRPr="00F80F61">
        <w:rPr>
          <w:rFonts w:ascii="Times New Roman" w:hAnsi="Times New Roman" w:cs="Times New Roman"/>
          <w:sz w:val="28"/>
          <w:szCs w:val="28"/>
        </w:rPr>
        <w:t>виде.</w:t>
      </w:r>
    </w:p>
    <w:p w14:paraId="42373113" w14:textId="1CDD3668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0" w:name="_Toc105435346"/>
      <w:r w:rsidRPr="00962E1B">
        <w:rPr>
          <w:bCs/>
          <w:iCs/>
          <w:shd w:val="clear" w:color="auto" w:fill="FFFFFF"/>
        </w:rPr>
        <w:t>6.4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вед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кспертиз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ехническ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ации</w:t>
      </w:r>
      <w:bookmarkEnd w:id="90"/>
    </w:p>
    <w:p w14:paraId="5892142B" w14:textId="6A16AD91" w:rsidR="00B77AEE" w:rsidRPr="00F80F61" w:rsidRDefault="00B77AEE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орядо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хническ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ключа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еб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ледующ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ункты:</w:t>
      </w:r>
    </w:p>
    <w:p w14:paraId="5A628E80" w14:textId="7C3BA1E4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1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ител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правля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у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77AEE" w:rsidRPr="00F80F61">
        <w:t>.</w:t>
      </w:r>
    </w:p>
    <w:p w14:paraId="358F2668" w14:textId="01FF5A76" w:rsidR="0069151E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2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а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существля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гистраци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ссмотр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лучен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лагаем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мплект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ответств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ребованиям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должительнос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ссмотр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и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ключая</w:t>
      </w:r>
      <w:r w:rsidR="00BD0EFE">
        <w:rPr>
          <w:sz w:val="28"/>
          <w:szCs w:val="28"/>
        </w:rPr>
        <w:t xml:space="preserve"> </w:t>
      </w:r>
    </w:p>
    <w:p w14:paraId="0785FF28" w14:textId="1106B470" w:rsidR="0069151E" w:rsidRPr="0069151E" w:rsidRDefault="003E2064" w:rsidP="00BD0EFE">
      <w:pPr>
        <w:pStyle w:val="a9"/>
        <w:widowControl w:val="0"/>
        <w:spacing w:before="600"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1201B439" w14:textId="09282245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роверк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мплектно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блю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ановле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авил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е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ения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выша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я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е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гистрации.</w:t>
      </w:r>
    </w:p>
    <w:p w14:paraId="61F61748" w14:textId="2D7D0AEF" w:rsidR="00947220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ч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казанн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рок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яза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стави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достающ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л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рани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рушения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пущенны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ен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лагаем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ов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луча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луч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ответствующ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нформации.</w:t>
      </w:r>
    </w:p>
    <w:p w14:paraId="4939E241" w14:textId="386B93D4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а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ссмотр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нима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ш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л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тказ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е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есл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стечен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я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ставлен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лн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ъем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либ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ранен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соответств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ов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ставле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лектронн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осителе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бумажн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осителе.</w:t>
      </w:r>
    </w:p>
    <w:p w14:paraId="4CA9C682" w14:textId="508B969A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шении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нят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а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ссмотр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и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ведомля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ч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ву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е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нятия.</w:t>
      </w:r>
    </w:p>
    <w:p w14:paraId="28313C79" w14:textId="600739EE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р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тказ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ведомлен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казыва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основанна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чи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тказа.</w:t>
      </w:r>
    </w:p>
    <w:p w14:paraId="60F2D77E" w14:textId="69123242" w:rsidR="00947220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3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уководител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ч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ре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ат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нят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ложительн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ш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явк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знача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уководител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группы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сновны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функция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тор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являются:</w:t>
      </w:r>
    </w:p>
    <w:p w14:paraId="39805BD8" w14:textId="447B1C7E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согласова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у;</w:t>
      </w:r>
    </w:p>
    <w:p w14:paraId="0C504118" w14:textId="6435BDD1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одбор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л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;</w:t>
      </w:r>
    </w:p>
    <w:p w14:paraId="7DDDDE1A" w14:textId="28109758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одготовк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да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а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;</w:t>
      </w:r>
    </w:p>
    <w:p w14:paraId="439E87FA" w14:textId="1D838439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  <w:tab w:val="left" w:pos="1134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взаимодейств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обходимо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луч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полнитель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суждени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варитель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;</w:t>
      </w:r>
    </w:p>
    <w:p w14:paraId="33D35777" w14:textId="5DD21769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оформл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.</w:t>
      </w:r>
    </w:p>
    <w:p w14:paraId="4DCF3B4F" w14:textId="1D36E7C2" w:rsidR="007E1BC2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4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а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зрабатыва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гласовыва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З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сл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тверж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люча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говор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полн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.</w:t>
      </w:r>
    </w:p>
    <w:p w14:paraId="0D487869" w14:textId="4411AF29" w:rsidR="00866738" w:rsidRPr="007E1BC2" w:rsidRDefault="007E1BC2" w:rsidP="00BD0EFE">
      <w:pPr>
        <w:widowContro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3B4EC9E" w14:textId="71CBA344" w:rsidR="0069151E" w:rsidRPr="0069151E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22231FB1" w14:textId="0142F1DF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Т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явля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отъемлем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часть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говор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полн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иповы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ребова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держани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здел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веде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ложен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.</w:t>
      </w:r>
    </w:p>
    <w:p w14:paraId="3883828C" w14:textId="7692B548" w:rsidR="00866738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Руководител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групп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я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да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аждом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у.</w:t>
      </w:r>
    </w:p>
    <w:p w14:paraId="28340602" w14:textId="2AA2CCDE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одбор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е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существляться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сход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ла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ттест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мати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опрос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ответств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ложение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.</w:t>
      </w:r>
    </w:p>
    <w:p w14:paraId="6ED749B3" w14:textId="7F8B13F6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Зада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н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бы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зработан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четом:</w:t>
      </w:r>
    </w:p>
    <w:p w14:paraId="54334319" w14:textId="78B38B06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рекомендаци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спользовани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ритерие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ценки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казание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нкрет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ов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акж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тандартизации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ключе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З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торы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леду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спользова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;</w:t>
      </w:r>
    </w:p>
    <w:p w14:paraId="4DA205A6" w14:textId="0A4E28FD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необходимо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полн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нализ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ставле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счетов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акж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спользова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пыт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налогич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;</w:t>
      </w:r>
    </w:p>
    <w:p w14:paraId="5BBF9CE6" w14:textId="4D5BC9BC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объем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держа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нстатирующ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ча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;</w:t>
      </w:r>
    </w:p>
    <w:p w14:paraId="60F31D76" w14:textId="4A991231" w:rsidR="00866738" w:rsidRPr="00F80F61" w:rsidRDefault="00866738" w:rsidP="00BD0EFE">
      <w:pPr>
        <w:pStyle w:val="im-mess"/>
        <w:widowControl w:val="0"/>
        <w:numPr>
          <w:ilvl w:val="0"/>
          <w:numId w:val="35"/>
        </w:numPr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формулирово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вод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комендаций.</w:t>
      </w:r>
    </w:p>
    <w:p w14:paraId="69BE2602" w14:textId="562E28A1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Зада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а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н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хранить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мест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е.</w:t>
      </w:r>
    </w:p>
    <w:p w14:paraId="3EC51B61" w14:textId="7E8ECD59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6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а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мож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полнительн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проси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цию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сыл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тору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веден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длежащ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е.</w:t>
      </w:r>
    </w:p>
    <w:p w14:paraId="2AB82D5C" w14:textId="1818FFDF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орядо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прос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оставл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полнитель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мка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е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бы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ановле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говор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межд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ей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ро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оставл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полнитель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е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выша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10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.</w:t>
      </w:r>
    </w:p>
    <w:p w14:paraId="76B0E315" w14:textId="465D878B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7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ро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ект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е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выша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25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ат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люч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говор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полн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.</w:t>
      </w:r>
    </w:p>
    <w:p w14:paraId="7B049376" w14:textId="2284EA25" w:rsidR="00866738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Проек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правля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ициальны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исьмом.</w:t>
      </w:r>
    </w:p>
    <w:p w14:paraId="3C53C409" w14:textId="07526DA2" w:rsidR="00D20AAD" w:rsidRDefault="00D20AAD" w:rsidP="00BD0EFE">
      <w:pPr>
        <w:widowContro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3D8CABC0" w14:textId="2CA9127D" w:rsidR="0069151E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799A195D" w14:textId="537056F9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8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суж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варитель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оди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уководителе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групп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гласованны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ро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сл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ициальн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исьменн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твет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мечания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зложенны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ект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.</w:t>
      </w:r>
    </w:p>
    <w:p w14:paraId="27CBFC99" w14:textId="522DF1B9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Обсужд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варитель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н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одить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формат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веща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ение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токол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заимодействия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токол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заимодейств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аждом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опрос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тором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а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явлен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соответствия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лжн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бы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ставлен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зи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нято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тогово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ш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обходимо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ключ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соответств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токол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заимодейств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я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уководителе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групп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форме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веден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иложении.</w:t>
      </w:r>
    </w:p>
    <w:p w14:paraId="57A63E24" w14:textId="518D05D6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9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сл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ран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ыявле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есоответстви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а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суж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варитель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езультато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рректиров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ч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10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я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держаще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ответств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(несоответствии)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.</w:t>
      </w:r>
    </w:p>
    <w:p w14:paraId="1FAACCA3" w14:textId="214798E7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Э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формля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ре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земплярах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дин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тор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стаетс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и.</w:t>
      </w:r>
    </w:p>
    <w:p w14:paraId="31DD821B" w14:textId="6D26F08C" w:rsidR="00947220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10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а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ч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ре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боч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не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момент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тверж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аправляет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азчик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в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земпляр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.</w:t>
      </w:r>
    </w:p>
    <w:p w14:paraId="2C28FEB0" w14:textId="37E2E22D" w:rsidR="00D20AAD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 w:firstLine="709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11.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на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язан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ответств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кумента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ганиз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чет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граничений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ановле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нормативны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авовы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актам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оссийск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Федер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ласт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щит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ведений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ставляющи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государственную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айну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л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тносим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храняем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ответств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законодательство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оссийск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Федер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нформаци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граниченн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оступа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беспечить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хран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копи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едставленной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дл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ведения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кспертизы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оригинал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ЭЗ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ереписк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материалов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вязанн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рассмотрением</w:t>
      </w:r>
      <w:r w:rsidR="00BD0EFE">
        <w:rPr>
          <w:sz w:val="28"/>
          <w:szCs w:val="28"/>
        </w:rPr>
        <w:t xml:space="preserve"> </w:t>
      </w:r>
    </w:p>
    <w:p w14:paraId="397C6AA9" w14:textId="217D420F" w:rsidR="00D20AAD" w:rsidRDefault="00D20AAD" w:rsidP="00BD0EFE">
      <w:pPr>
        <w:widowContro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530C7F52" w14:textId="71B78578" w:rsidR="00D20AAD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26F44320" w14:textId="4ED4ED0C" w:rsidR="00866738" w:rsidRPr="00F80F61" w:rsidRDefault="00866738" w:rsidP="00BD0EFE">
      <w:pPr>
        <w:pStyle w:val="im-mess"/>
        <w:widowControl w:val="0"/>
        <w:shd w:val="clear" w:color="auto" w:fill="FFFFFF" w:themeFill="background1"/>
        <w:tabs>
          <w:tab w:val="left" w:pos="993"/>
        </w:tabs>
        <w:spacing w:before="0" w:beforeAutospacing="0" w:after="0" w:afterAutospacing="0" w:line="360" w:lineRule="auto"/>
        <w:ind w:right="62"/>
        <w:jc w:val="both"/>
        <w:rPr>
          <w:sz w:val="28"/>
          <w:szCs w:val="28"/>
        </w:rPr>
      </w:pPr>
      <w:r w:rsidRPr="00F80F61">
        <w:rPr>
          <w:sz w:val="28"/>
          <w:szCs w:val="28"/>
        </w:rPr>
        <w:t>и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огласованием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изменений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носимых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ечение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се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рока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службы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продукции,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установленного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в</w:t>
      </w:r>
      <w:r w:rsidR="00BD0EFE">
        <w:rPr>
          <w:sz w:val="28"/>
          <w:szCs w:val="28"/>
        </w:rPr>
        <w:t xml:space="preserve"> </w:t>
      </w:r>
      <w:r w:rsidRPr="00F80F61">
        <w:rPr>
          <w:sz w:val="28"/>
          <w:szCs w:val="28"/>
        </w:rPr>
        <w:t>ТД.</w:t>
      </w:r>
    </w:p>
    <w:p w14:paraId="03BFF114" w14:textId="153DD4CC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1" w:name="_Toc105435347"/>
      <w:r w:rsidRPr="00962E1B">
        <w:rPr>
          <w:bCs/>
          <w:iCs/>
          <w:shd w:val="clear" w:color="auto" w:fill="FFFFFF"/>
        </w:rPr>
        <w:t>6.5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еречен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акето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(пр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еобходимости)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зготовления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ытаний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еобходимост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а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аци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тоди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ытаний</w:t>
      </w:r>
      <w:bookmarkEnd w:id="91"/>
    </w:p>
    <w:p w14:paraId="7590468F" w14:textId="3FC82545" w:rsidR="00866738" w:rsidRPr="00F80F61" w:rsidRDefault="00866738" w:rsidP="00BD0EFE">
      <w:pPr>
        <w:widowControl w:val="0"/>
        <w:spacing w:before="600" w:after="6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Макето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ан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ыпуск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валификацион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было.</w:t>
      </w:r>
    </w:p>
    <w:p w14:paraId="3AEFC1ED" w14:textId="7826A89B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2" w:name="_Toc105435348"/>
      <w:r w:rsidRPr="00962E1B">
        <w:rPr>
          <w:bCs/>
          <w:iCs/>
          <w:shd w:val="clear" w:color="auto" w:fill="FFFFFF"/>
        </w:rPr>
        <w:t>6.6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глас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твержд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лана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вмест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бот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</w:t>
      </w:r>
      <w:bookmarkEnd w:id="92"/>
    </w:p>
    <w:p w14:paraId="7E250F93" w14:textId="27C00B46" w:rsidR="00947220" w:rsidRDefault="00866738" w:rsidP="00BD0EFE">
      <w:pPr>
        <w:widowControl w:val="0"/>
        <w:spacing w:before="600" w:after="6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рядо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ени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можн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виде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1.</w:t>
      </w:r>
    </w:p>
    <w:p w14:paraId="71884CA1" w14:textId="24E19534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3" w:name="_Toc105435349"/>
      <w:r w:rsidRPr="00962E1B">
        <w:rPr>
          <w:bCs/>
          <w:iCs/>
          <w:shd w:val="clear" w:color="auto" w:fill="FFFFFF"/>
        </w:rPr>
        <w:t>6.7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глас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твержд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бот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тандартизации</w:t>
      </w:r>
      <w:bookmarkEnd w:id="93"/>
    </w:p>
    <w:p w14:paraId="14F0C34A" w14:textId="66D8F0F1" w:rsidR="00D20AAD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(дале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D6BA7"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)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правля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ведом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ехнически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мит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тсутств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ехническ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мите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торы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креплен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ъект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лас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еятельности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оответствующ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федеральны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рган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нитель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лас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фер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.</w:t>
      </w:r>
    </w:p>
    <w:p w14:paraId="2C1F8802" w14:textId="77777777" w:rsidR="00D20AAD" w:rsidRDefault="00D20AAD" w:rsidP="00BD0EFE">
      <w:pPr>
        <w:widowControl w:val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0B17D08" w14:textId="0EC64D91" w:rsidR="00D20AAD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738098AA" w14:textId="73C83753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ехнически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мит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торы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креплен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ъект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лас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еятельности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оответствующ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правля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федеральны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рган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нитель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лас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фер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ведомл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л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мещени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фициальн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айт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федер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рга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нитель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лас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фер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изац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онно-телекоммуникацион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е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 </w:t>
      </w:r>
      <w:r w:rsidR="00C4274B" w:rsidRPr="00F80F61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«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Интернет</w:t>
      </w:r>
      <w:r w:rsidR="00C4274B" w:rsidRPr="00F80F61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»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.</w:t>
      </w:r>
    </w:p>
    <w:p w14:paraId="276DA719" w14:textId="49A08FB3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4" w:name="_Toc105435350"/>
      <w:r w:rsidRPr="00962E1B">
        <w:rPr>
          <w:bCs/>
          <w:iCs/>
          <w:shd w:val="clear" w:color="auto" w:fill="FFFFFF"/>
        </w:rPr>
        <w:t>6.8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гарантийны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язательствам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чика</w:t>
      </w:r>
      <w:bookmarkEnd w:id="94"/>
    </w:p>
    <w:p w14:paraId="182C0362" w14:textId="36E43DF1" w:rsidR="00947220" w:rsidRDefault="00866738" w:rsidP="00BD0EFE">
      <w:pPr>
        <w:widowControl w:val="0"/>
        <w:spacing w:before="600" w:after="60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лжен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и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ступнос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интересованны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лица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ля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знакомления.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ребовани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интересован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лиц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бязан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едостави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ем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пи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циональн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андар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электрон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форм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л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бумажн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осителе.</w:t>
      </w:r>
    </w:p>
    <w:p w14:paraId="6605AA9E" w14:textId="0C529C0B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5" w:name="_Toc105435351"/>
      <w:r w:rsidRPr="00962E1B">
        <w:rPr>
          <w:bCs/>
          <w:iCs/>
          <w:shd w:val="clear" w:color="auto" w:fill="FFFFFF"/>
        </w:rPr>
        <w:t>6.9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вед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ехнико-экономическ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ценк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</w:t>
      </w:r>
      <w:bookmarkEnd w:id="95"/>
    </w:p>
    <w:p w14:paraId="026F4BCA" w14:textId="1DF240EC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вое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у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Э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является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онечно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новидность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экономическ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гноз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будущ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ериод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тои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дн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яд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аким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ами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как:</w:t>
      </w:r>
    </w:p>
    <w:p w14:paraId="02BB3670" w14:textId="77777777" w:rsidR="00866738" w:rsidRPr="00F80F61" w:rsidRDefault="00866738" w:rsidP="00BD0EFE">
      <w:pPr>
        <w:pStyle w:val="a1"/>
        <w:widowControl w:val="0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бизнес-план;</w:t>
      </w:r>
    </w:p>
    <w:p w14:paraId="6324270D" w14:textId="5E8CFC2B" w:rsidR="00866738" w:rsidRPr="00F80F61" w:rsidRDefault="00866738" w:rsidP="00BD0EFE">
      <w:pPr>
        <w:pStyle w:val="a1"/>
        <w:widowControl w:val="0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бюдж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ходо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сходов;</w:t>
      </w:r>
    </w:p>
    <w:p w14:paraId="7CFB0FAE" w14:textId="1EFC3D20" w:rsidR="00866738" w:rsidRPr="00F80F61" w:rsidRDefault="00866738" w:rsidP="00BD0EFE">
      <w:pPr>
        <w:pStyle w:val="a1"/>
        <w:widowControl w:val="0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гноз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финансов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езульта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;</w:t>
      </w:r>
    </w:p>
    <w:p w14:paraId="46958956" w14:textId="18D0C554" w:rsidR="00866738" w:rsidRPr="00F80F61" w:rsidRDefault="00866738" w:rsidP="00BD0EFE">
      <w:pPr>
        <w:pStyle w:val="a1"/>
        <w:widowControl w:val="0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нвестиционны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лан.</w:t>
      </w:r>
    </w:p>
    <w:p w14:paraId="6AC7FCFC" w14:textId="2203429F" w:rsidR="00D20AAD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цел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Э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ребуется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чтобы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е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сновани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лучател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могл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иня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звешенн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правленческ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ешени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целесообразност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запуск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едлагаемого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четом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ехнических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финансовых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организационны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00844537" w14:textId="77777777" w:rsidR="00D20AAD" w:rsidRDefault="00D20AAD" w:rsidP="00BD0EFE">
      <w:pPr>
        <w:widowControl w:val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5BCB14BD" w14:textId="09A74FFC" w:rsidR="00D20AAD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71C27D48" w14:textId="2A734B4C" w:rsidR="00866738" w:rsidRPr="00F80F61" w:rsidRDefault="00866738" w:rsidP="00BD0EFE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ехнологически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есурсов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ыделяемых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.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оэтому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ТЭО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наш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згляд,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следует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все-таки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признать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упрощенной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разновидностью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  <w:shd w:val="clear" w:color="auto" w:fill="FFFFFF"/>
        </w:rPr>
        <w:t>бизнес-плана.</w:t>
      </w:r>
    </w:p>
    <w:p w14:paraId="4D4D3994" w14:textId="4A4FFC90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6" w:name="_Toc105435352"/>
      <w:r w:rsidRPr="00962E1B">
        <w:rPr>
          <w:bCs/>
          <w:iCs/>
          <w:shd w:val="clear" w:color="auto" w:fill="FFFFFF"/>
        </w:rPr>
        <w:t>6.10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глас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твержд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трологическо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еспечения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еспеч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адежност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грамм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эргономическог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еспечения</w:t>
      </w:r>
      <w:bookmarkEnd w:id="96"/>
    </w:p>
    <w:p w14:paraId="26A6B783" w14:textId="584D41F5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F80F61">
        <w:rPr>
          <w:rFonts w:ascii="Times New Roman" w:hAnsi="Times New Roman" w:cs="Times New Roman"/>
          <w:sz w:val="28"/>
          <w:szCs w:val="28"/>
        </w:rPr>
        <w:t>Метрологическ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дтвержд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год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мент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трологическ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мерени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–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вокупн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ераций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полняем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целью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дтвержд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год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лемент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трологического.</w:t>
      </w:r>
      <w:r w:rsidRPr="00F80F61">
        <w:rPr>
          <w:rFonts w:ascii="Times New Roman" w:hAnsi="Times New Roman" w:cs="Times New Roman"/>
        </w:rPr>
        <w:br w:type="page"/>
      </w:r>
    </w:p>
    <w:p w14:paraId="0CD060F7" w14:textId="06E20127" w:rsidR="006E71B6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bookmarkStart w:id="97" w:name="_Toc105435353"/>
      <w:r>
        <w:rPr>
          <w:b/>
          <w:bCs/>
        </w:rPr>
        <w:lastRenderedPageBreak/>
        <w:t xml:space="preserve"> Продолжение приложения 1</w:t>
      </w:r>
    </w:p>
    <w:p w14:paraId="64DAE0C6" w14:textId="25A565E3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 w:val="0"/>
          <w:shd w:val="clear" w:color="auto" w:fill="FFFFFF"/>
        </w:rPr>
      </w:pPr>
      <w:r w:rsidRPr="00962E1B">
        <w:rPr>
          <w:bCs/>
          <w:i w:val="0"/>
          <w:shd w:val="clear" w:color="auto" w:fill="FFFFFF"/>
        </w:rPr>
        <w:t>7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ПОРЯДОК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КОНТРОЛЯ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ПРИЕМК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АВТОМАТИЗИРОВАННОЙ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ИСТЕМЫ</w:t>
      </w:r>
      <w:bookmarkEnd w:id="97"/>
    </w:p>
    <w:p w14:paraId="139FDB49" w14:textId="5BF2AB56" w:rsidR="00951FD5" w:rsidRPr="00962E1B" w:rsidRDefault="00951FD5" w:rsidP="00BD0EFE">
      <w:pPr>
        <w:pStyle w:val="21"/>
        <w:widowControl w:val="0"/>
        <w:numPr>
          <w:ilvl w:val="0"/>
          <w:numId w:val="0"/>
        </w:numPr>
        <w:rPr>
          <w:bCs/>
          <w:iCs/>
          <w:shd w:val="clear" w:color="auto" w:fill="FFFFFF"/>
        </w:rPr>
      </w:pPr>
      <w:bookmarkStart w:id="98" w:name="_Toc105435354"/>
      <w:r w:rsidRPr="00962E1B">
        <w:rPr>
          <w:bCs/>
          <w:iCs/>
          <w:shd w:val="clear" w:color="auto" w:fill="FFFFFF"/>
        </w:rPr>
        <w:t>7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иды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ста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тоды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ытани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е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став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частей</w:t>
      </w:r>
      <w:bookmarkEnd w:id="98"/>
    </w:p>
    <w:p w14:paraId="46279E14" w14:textId="529EC5FD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одить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тветств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м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34.602-2020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«Информацион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и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ндарто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ирован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ы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ированной»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ализац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мка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ег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З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авливаю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варитель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енд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ю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.</w:t>
      </w:r>
    </w:p>
    <w:p w14:paraId="78E8361C" w14:textId="7C813377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ть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тветств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о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«Программ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ик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й»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ы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ен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анавливать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ы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аточны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й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вающи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уемы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ровень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стоверност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аемы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в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ик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тверждае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азчиком.</w:t>
      </w:r>
    </w:p>
    <w:p w14:paraId="7F70CFFF" w14:textId="5970FF62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ку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лжн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ть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очна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я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ста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тор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ключаются:</w:t>
      </w:r>
    </w:p>
    <w:p w14:paraId="25E86558" w14:textId="70B20541" w:rsidR="00951FD5" w:rsidRPr="00F80F61" w:rsidRDefault="00951FD5" w:rsidP="00BD0EFE">
      <w:pPr>
        <w:pStyle w:val="a1"/>
        <w:widowControl w:val="0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ител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азчика;</w:t>
      </w:r>
    </w:p>
    <w:p w14:paraId="5F84B69C" w14:textId="7766B47F" w:rsidR="00951FD5" w:rsidRPr="00F80F61" w:rsidRDefault="00951FD5" w:rsidP="00BD0EFE">
      <w:pPr>
        <w:pStyle w:val="a1"/>
        <w:widowControl w:val="0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ител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я.</w:t>
      </w:r>
    </w:p>
    <w:p w14:paraId="015E701E" w14:textId="02BB8BBF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ден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очн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ъявляю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н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риал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(конструкторская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а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луатационна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ц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ны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яемы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ах)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тность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яем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ц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стоящег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З.</w:t>
      </w:r>
    </w:p>
    <w:p w14:paraId="3348E736" w14:textId="38FA1DFA" w:rsidR="006E71B6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варитель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анчиваю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писани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емочн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ссие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токол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казани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н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ы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5A258545" w14:textId="6FD82963" w:rsidR="006E71B6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1EFFE287" w14:textId="11C72F86" w:rsidR="00951FD5" w:rsidRPr="00F80F61" w:rsidRDefault="00951FD5" w:rsidP="00BD0EFE">
      <w:pPr>
        <w:widowControl w:val="0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работок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г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я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рукторской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эксплуатационн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аци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роко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ия.</w:t>
      </w:r>
    </w:p>
    <w:p w14:paraId="59A20E4A" w14:textId="7A334702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стране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мечаний,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ю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втор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варитель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втор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варитель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ъявляю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оработан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а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не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енных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риалы.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ытани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ершают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формлением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акт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товност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вертыванию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пытно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зоне.</w:t>
      </w:r>
    </w:p>
    <w:p w14:paraId="390B0988" w14:textId="520B162E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ьны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ункты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ТЗ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могут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ять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уточняться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ю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торон.</w:t>
      </w:r>
    </w:p>
    <w:p w14:paraId="77798410" w14:textId="662ED589" w:rsidR="00951FD5" w:rsidRPr="00F80F61" w:rsidRDefault="00951FD5" w:rsidP="00BD0EFE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дельный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рок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чал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нитель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яет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гласование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А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-график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работ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по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ому</w:t>
      </w:r>
      <w:r w:rsidR="00BD0E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F80F61">
        <w:rPr>
          <w:rFonts w:ascii="Times New Roman" w:eastAsia="Times New Roman" w:hAnsi="Times New Roman" w:cs="Times New Roman"/>
          <w:sz w:val="28"/>
          <w:szCs w:val="28"/>
          <w:lang w:eastAsia="ru-RU"/>
        </w:rPr>
        <w:t>этапу.</w:t>
      </w:r>
    </w:p>
    <w:p w14:paraId="0BCC5BF7" w14:textId="5B36F3D6" w:rsidR="00951FD5" w:rsidRPr="00962E1B" w:rsidRDefault="00951FD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99" w:name="_Toc105435355"/>
      <w:r w:rsidRPr="00962E1B">
        <w:rPr>
          <w:bCs/>
          <w:iCs/>
          <w:shd w:val="clear" w:color="auto" w:fill="FFFFFF"/>
        </w:rPr>
        <w:t>7.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щ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емк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бот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глас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твержд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емочн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ации</w:t>
      </w:r>
      <w:bookmarkEnd w:id="99"/>
    </w:p>
    <w:p w14:paraId="39F0D9D7" w14:textId="1B69FA73" w:rsidR="00951FD5" w:rsidRPr="00F80F61" w:rsidRDefault="00951FD5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цесс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иемк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ыт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существле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верк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оответстви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требования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стоящег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«Техническог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дания».</w:t>
      </w:r>
    </w:p>
    <w:p w14:paraId="67E1CF0A" w14:textId="59A7FD03" w:rsidR="00951FD5" w:rsidRPr="00F80F61" w:rsidRDefault="00951FD5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Испыта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води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оответстви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34.603-92.</w:t>
      </w:r>
      <w:r w:rsidR="00BD0EFE">
        <w:rPr>
          <w:lang w:eastAsia="ru-RU"/>
        </w:rPr>
        <w:t xml:space="preserve"> </w:t>
      </w:r>
    </w:p>
    <w:p w14:paraId="5CD0ACD7" w14:textId="573CC668" w:rsidR="00951FD5" w:rsidRPr="00F80F61" w:rsidRDefault="00951FD5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Испыта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води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сновани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грамм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методик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ытаний.</w:t>
      </w:r>
    </w:p>
    <w:p w14:paraId="4C8397C2" w14:textId="3050F173" w:rsidR="00951FD5" w:rsidRPr="00F80F61" w:rsidRDefault="00951FD5" w:rsidP="00BD0EFE">
      <w:pPr>
        <w:pStyle w:val="a9"/>
        <w:widowControl w:val="0"/>
      </w:pPr>
      <w:r w:rsidRPr="00F80F61">
        <w:rPr>
          <w:lang w:eastAsia="ru-RU"/>
        </w:rPr>
        <w:t>Проведени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едваритель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ытан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канчивает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формление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акт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иемке</w:t>
      </w:r>
      <w:r w:rsidR="00BD0EFE">
        <w:rPr>
          <w:lang w:eastAsia="ru-RU"/>
        </w:rPr>
        <w:t xml:space="preserve"> </w:t>
      </w:r>
      <w:r w:rsidRPr="00F80F61">
        <w:t>Системы</w:t>
      </w:r>
      <w:r w:rsidR="00BD0EFE">
        <w:t xml:space="preserve"> </w:t>
      </w:r>
      <w:r w:rsidRPr="00F80F61">
        <w:t>с</w:t>
      </w:r>
      <w:r w:rsidR="00BD0EFE">
        <w:t xml:space="preserve"> </w:t>
      </w:r>
      <w:r w:rsidRPr="00F80F61">
        <w:t>приложением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нему</w:t>
      </w:r>
      <w:r w:rsidR="00BD0EFE">
        <w:t xml:space="preserve"> </w:t>
      </w:r>
      <w:r w:rsidRPr="00F80F61">
        <w:t>протокола</w:t>
      </w:r>
      <w:r w:rsidR="00BD0EFE">
        <w:t xml:space="preserve"> </w:t>
      </w:r>
      <w:r w:rsidRPr="00F80F61">
        <w:t>испытаний.</w:t>
      </w:r>
    </w:p>
    <w:p w14:paraId="1B89C9B1" w14:textId="172DDC17" w:rsidR="007E1BC2" w:rsidRDefault="00951FD5" w:rsidP="00BD0EFE">
      <w:pPr>
        <w:pStyle w:val="a9"/>
        <w:widowControl w:val="0"/>
        <w:rPr>
          <w:lang w:eastAsia="ru-RU"/>
        </w:rPr>
      </w:pPr>
      <w:r w:rsidRPr="00F80F61">
        <w:rPr>
          <w:lang w:eastAsia="ru-RU"/>
        </w:rPr>
        <w:t>Испыта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н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води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лн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ъем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еаль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анных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торы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водят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ператор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средств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зработанног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истем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нтерфейса.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цесс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иемоч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ытан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лжен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естис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журнал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которо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буду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фиксироватьс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езультат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ыполненных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,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меча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</w:t>
      </w:r>
    </w:p>
    <w:p w14:paraId="0F8FF954" w14:textId="77777777" w:rsidR="007E1BC2" w:rsidRDefault="007E1BC2" w:rsidP="00BD0EFE">
      <w:pPr>
        <w:widowControl w:val="0"/>
        <w:rPr>
          <w:lang w:eastAsia="ru-RU"/>
        </w:rPr>
      </w:pPr>
    </w:p>
    <w:p w14:paraId="6E49FFFB" w14:textId="0ABEC9FB" w:rsidR="006E71B6" w:rsidRPr="007E1BC2" w:rsidRDefault="00BD0EFE" w:rsidP="00BD0EFE">
      <w:pPr>
        <w:widowControl w:val="0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lang w:eastAsia="ru-RU"/>
        </w:rPr>
        <w:t xml:space="preserve"> </w:t>
      </w:r>
    </w:p>
    <w:p w14:paraId="4AE9B086" w14:textId="1236864A" w:rsidR="006E71B6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6F61DDA4" w14:textId="38B0E794" w:rsidR="00951FD5" w:rsidRPr="00F80F61" w:rsidRDefault="00951FD5" w:rsidP="00BD0EFE">
      <w:pPr>
        <w:pStyle w:val="a9"/>
        <w:widowControl w:val="0"/>
        <w:ind w:firstLine="0"/>
        <w:rPr>
          <w:lang w:eastAsia="ru-RU"/>
        </w:rPr>
      </w:pPr>
      <w:r w:rsidRPr="00F80F61">
        <w:rPr>
          <w:lang w:eastAsia="ru-RU"/>
        </w:rPr>
        <w:t>работ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граммног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еспече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едложе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зменению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абот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граммног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беспечения.</w:t>
      </w:r>
    </w:p>
    <w:p w14:paraId="1880D990" w14:textId="7AA55D62" w:rsidR="00951FD5" w:rsidRPr="00F80F61" w:rsidRDefault="00951FD5" w:rsidP="00BD0EFE">
      <w:pPr>
        <w:pStyle w:val="a9"/>
        <w:widowControl w:val="0"/>
      </w:pPr>
      <w:r w:rsidRPr="00F80F61">
        <w:rPr>
          <w:lang w:eastAsia="ru-RU"/>
        </w:rPr>
        <w:t>П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результатам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ытан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озможны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работк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равления.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ыявленны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документаци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недостатки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олнитель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равляе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за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во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чет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пециально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оговоренны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осле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проведения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испытаний</w:t>
      </w:r>
      <w:r w:rsidR="00BD0EFE">
        <w:rPr>
          <w:lang w:eastAsia="ru-RU"/>
        </w:rPr>
        <w:t xml:space="preserve"> </w:t>
      </w:r>
      <w:r w:rsidRPr="00F80F61">
        <w:rPr>
          <w:lang w:eastAsia="ru-RU"/>
        </w:rPr>
        <w:t>сроки.</w:t>
      </w:r>
    </w:p>
    <w:p w14:paraId="22271BE4" w14:textId="2AE61105" w:rsidR="00951FD5" w:rsidRPr="00962E1B" w:rsidRDefault="00951FD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100" w:name="_Toc105435356"/>
      <w:r w:rsidRPr="00962E1B">
        <w:rPr>
          <w:bCs/>
          <w:iCs/>
          <w:shd w:val="clear" w:color="auto" w:fill="FFFFFF"/>
        </w:rPr>
        <w:t>7.3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татус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емочн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миссии</w:t>
      </w:r>
      <w:bookmarkEnd w:id="100"/>
    </w:p>
    <w:p w14:paraId="7A5EAE8E" w14:textId="7EBF0287" w:rsidR="00866738" w:rsidRPr="00F80F61" w:rsidRDefault="00951FD5" w:rsidP="00BD0EFE">
      <w:pPr>
        <w:pStyle w:val="a9"/>
        <w:widowControl w:val="0"/>
      </w:pPr>
      <w:r w:rsidRPr="00F80F61">
        <w:t>Статус</w:t>
      </w:r>
      <w:r w:rsidR="00BD0EFE">
        <w:t xml:space="preserve"> </w:t>
      </w:r>
      <w:r w:rsidRPr="00F80F61">
        <w:t>приемочной</w:t>
      </w:r>
      <w:r w:rsidR="00BD0EFE">
        <w:t xml:space="preserve"> </w:t>
      </w:r>
      <w:r w:rsidRPr="00F80F61">
        <w:t>комиссии</w:t>
      </w:r>
      <w:r w:rsidR="00BD0EFE">
        <w:t xml:space="preserve"> </w:t>
      </w:r>
      <w:r w:rsidRPr="00F80F61">
        <w:t>определяется</w:t>
      </w:r>
      <w:r w:rsidR="00BD0EFE">
        <w:t xml:space="preserve"> </w:t>
      </w:r>
      <w:r w:rsidRPr="00F80F61">
        <w:t>Заказчиком</w:t>
      </w:r>
      <w:r w:rsidR="00BD0EFE">
        <w:t xml:space="preserve"> </w:t>
      </w:r>
      <w:r w:rsidRPr="00F80F61">
        <w:t>после</w:t>
      </w:r>
      <w:r w:rsidR="00BD0EFE">
        <w:t xml:space="preserve"> </w:t>
      </w:r>
      <w:r w:rsidRPr="00F80F61">
        <w:t>проведения</w:t>
      </w:r>
      <w:r w:rsidR="00BD0EFE">
        <w:t xml:space="preserve"> </w:t>
      </w:r>
      <w:r w:rsidRPr="00F80F61">
        <w:t>испытаний.</w:t>
      </w:r>
      <w:r w:rsidR="00866738" w:rsidRPr="00F80F61">
        <w:br w:type="page"/>
      </w:r>
    </w:p>
    <w:p w14:paraId="2000A100" w14:textId="00D1A61C" w:rsidR="006E71B6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bookmarkStart w:id="101" w:name="_Toc105435357"/>
      <w:r>
        <w:rPr>
          <w:b/>
          <w:bCs/>
        </w:rPr>
        <w:lastRenderedPageBreak/>
        <w:t xml:space="preserve"> Продолжение приложения 1</w:t>
      </w:r>
    </w:p>
    <w:p w14:paraId="1D5B7D6B" w14:textId="47551105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 w:val="0"/>
          <w:shd w:val="clear" w:color="auto" w:fill="FFFFFF"/>
        </w:rPr>
      </w:pPr>
      <w:r w:rsidRPr="00962E1B">
        <w:rPr>
          <w:bCs/>
          <w:i w:val="0"/>
          <w:shd w:val="clear" w:color="auto" w:fill="FFFFFF"/>
        </w:rPr>
        <w:t>8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ТРЕБОВАНИЯ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К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ОСТАВУ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ОДЕРЖАНИЮ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РАБОТ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ПО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ПОДГОТОВКЕ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ОБЪЕКТА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АВТОМАТИЗАЦИ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К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ВВОДУ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АВТОМАТИЗИРОВАННОЙ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СИСТЕМЫ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В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ДЕЙСТВИЕ</w:t>
      </w:r>
      <w:bookmarkEnd w:id="101"/>
    </w:p>
    <w:p w14:paraId="59E720DA" w14:textId="64E40048" w:rsidR="00866738" w:rsidRPr="00962E1B" w:rsidRDefault="00866738" w:rsidP="00BD0EFE">
      <w:pPr>
        <w:pStyle w:val="21"/>
        <w:widowControl w:val="0"/>
        <w:numPr>
          <w:ilvl w:val="0"/>
          <w:numId w:val="0"/>
        </w:numPr>
        <w:rPr>
          <w:bCs/>
          <w:iCs/>
          <w:shd w:val="clear" w:color="auto" w:fill="FFFFFF"/>
        </w:rPr>
      </w:pPr>
      <w:bookmarkStart w:id="102" w:name="_Toc105435358"/>
      <w:r w:rsidRPr="00962E1B">
        <w:rPr>
          <w:bCs/>
          <w:iCs/>
          <w:shd w:val="clear" w:color="auto" w:fill="FFFFFF"/>
        </w:rPr>
        <w:t>8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здан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услови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функционир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ъекта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втоматизации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тор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гарантируетс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ответств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здаваемо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м,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содержащимс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З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а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</w:t>
      </w:r>
      <w:bookmarkEnd w:id="102"/>
    </w:p>
    <w:p w14:paraId="12E420C4" w14:textId="2D651C06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готовно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ъек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вод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йств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ве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роприятий:</w:t>
      </w:r>
    </w:p>
    <w:p w14:paraId="6DA8A3E6" w14:textId="7AC18EC5" w:rsidR="00FF4B32" w:rsidRDefault="00866738" w:rsidP="00BD0EFE">
      <w:pPr>
        <w:pStyle w:val="a1"/>
        <w:widowControl w:val="0"/>
        <w:numPr>
          <w:ilvl w:val="0"/>
          <w:numId w:val="53"/>
        </w:numPr>
        <w:shd w:val="clear" w:color="auto" w:fill="FFFFFF" w:themeFill="background1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44F">
        <w:rPr>
          <w:rFonts w:ascii="Times New Roman" w:hAnsi="Times New Roman" w:cs="Times New Roman"/>
          <w:sz w:val="28"/>
          <w:szCs w:val="28"/>
        </w:rPr>
        <w:t>приобре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компонен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техническ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программн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обеспечения</w:t>
      </w:r>
      <w:r w:rsidR="00FF4B32" w:rsidRPr="00FF4B32">
        <w:rPr>
          <w:rFonts w:ascii="Times New Roman" w:hAnsi="Times New Roman" w:cs="Times New Roman"/>
          <w:sz w:val="28"/>
          <w:szCs w:val="28"/>
        </w:rPr>
        <w:t>.</w:t>
      </w:r>
    </w:p>
    <w:p w14:paraId="54C9C350" w14:textId="11938B62" w:rsidR="00866738" w:rsidRPr="0049244F" w:rsidRDefault="00866738" w:rsidP="00BD0EFE">
      <w:pPr>
        <w:pStyle w:val="a1"/>
        <w:widowControl w:val="0"/>
        <w:numPr>
          <w:ilvl w:val="0"/>
          <w:numId w:val="53"/>
        </w:numPr>
        <w:shd w:val="clear" w:color="auto" w:fill="FFFFFF" w:themeFill="background1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44F">
        <w:rPr>
          <w:rFonts w:ascii="Times New Roman" w:hAnsi="Times New Roman" w:cs="Times New Roman"/>
          <w:sz w:val="28"/>
          <w:szCs w:val="28"/>
        </w:rPr>
        <w:t>заключ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договор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лицензионн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использование</w:t>
      </w:r>
      <w:r w:rsidR="00FF4B32" w:rsidRPr="00FF4B32">
        <w:rPr>
          <w:rFonts w:ascii="Times New Roman" w:hAnsi="Times New Roman" w:cs="Times New Roman"/>
          <w:sz w:val="28"/>
          <w:szCs w:val="28"/>
        </w:rPr>
        <w:t>.</w:t>
      </w:r>
    </w:p>
    <w:p w14:paraId="5B56B22C" w14:textId="5383D24D" w:rsidR="00866738" w:rsidRPr="0049244F" w:rsidRDefault="00866738" w:rsidP="00BD0EFE">
      <w:pPr>
        <w:pStyle w:val="a1"/>
        <w:widowControl w:val="0"/>
        <w:numPr>
          <w:ilvl w:val="0"/>
          <w:numId w:val="53"/>
        </w:numPr>
        <w:shd w:val="clear" w:color="auto" w:fill="FFFFFF" w:themeFill="background1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44F">
        <w:rPr>
          <w:rFonts w:ascii="Times New Roman" w:hAnsi="Times New Roman" w:cs="Times New Roman"/>
          <w:sz w:val="28"/>
          <w:szCs w:val="28"/>
        </w:rPr>
        <w:t>заверши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рабо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установк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технически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средств</w:t>
      </w:r>
      <w:r w:rsidR="00FF4B32" w:rsidRPr="00FF4B32">
        <w:rPr>
          <w:rFonts w:ascii="Times New Roman" w:hAnsi="Times New Roman" w:cs="Times New Roman"/>
          <w:sz w:val="28"/>
          <w:szCs w:val="28"/>
        </w:rPr>
        <w:t>.</w:t>
      </w:r>
    </w:p>
    <w:p w14:paraId="27FE2138" w14:textId="727A68C3" w:rsidR="00866738" w:rsidRPr="0049244F" w:rsidRDefault="00866738" w:rsidP="00BD0EFE">
      <w:pPr>
        <w:pStyle w:val="a1"/>
        <w:widowControl w:val="0"/>
        <w:numPr>
          <w:ilvl w:val="0"/>
          <w:numId w:val="53"/>
        </w:numPr>
        <w:shd w:val="clear" w:color="auto" w:fill="FFFFFF" w:themeFill="background1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44F">
        <w:rPr>
          <w:rFonts w:ascii="Times New Roman" w:hAnsi="Times New Roman" w:cs="Times New Roman"/>
          <w:sz w:val="28"/>
          <w:szCs w:val="28"/>
        </w:rPr>
        <w:t>прове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обуче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49244F">
        <w:rPr>
          <w:rFonts w:ascii="Times New Roman" w:hAnsi="Times New Roman" w:cs="Times New Roman"/>
          <w:sz w:val="28"/>
          <w:szCs w:val="28"/>
        </w:rPr>
        <w:t>пользователей.</w:t>
      </w:r>
    </w:p>
    <w:p w14:paraId="5B4D3603" w14:textId="37C3C1AE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103" w:name="_Toc105435359"/>
      <w:r w:rsidRPr="00962E1B">
        <w:rPr>
          <w:bCs/>
          <w:iCs/>
          <w:shd w:val="clear" w:color="auto" w:fill="FFFFFF"/>
        </w:rPr>
        <w:t>8.2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оведени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необходим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рганизационно-штатны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мероприятий</w:t>
      </w:r>
      <w:bookmarkEnd w:id="103"/>
    </w:p>
    <w:p w14:paraId="3C1DF4AC" w14:textId="45E0D134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еспе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ъект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вод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ейств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вест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рганизационн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штат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роприятия:</w:t>
      </w:r>
    </w:p>
    <w:p w14:paraId="64402D52" w14:textId="122193D6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104" w:name="_Toc105435360"/>
      <w:r w:rsidRPr="00962E1B">
        <w:rPr>
          <w:bCs/>
          <w:iCs/>
          <w:shd w:val="clear" w:color="auto" w:fill="FFFFFF"/>
        </w:rPr>
        <w:t>8.3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рядок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обуч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ерсонала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льзователей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АС</w:t>
      </w:r>
      <w:bookmarkEnd w:id="104"/>
    </w:p>
    <w:p w14:paraId="7B4CC55D" w14:textId="1A529E78" w:rsidR="00B9509E" w:rsidRPr="00F80F61" w:rsidRDefault="00B9509E" w:rsidP="00BD0EFE">
      <w:pPr>
        <w:pStyle w:val="a9"/>
        <w:widowControl w:val="0"/>
        <w:rPr>
          <w:shd w:val="clear" w:color="auto" w:fill="FFFFFF"/>
        </w:rPr>
      </w:pPr>
      <w:r w:rsidRPr="00F80F61">
        <w:rPr>
          <w:shd w:val="clear" w:color="auto" w:fill="FFFFFF"/>
        </w:rPr>
        <w:t>Пр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одготовк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к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обучению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ерсонала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ользователей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АС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Заказчик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должен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обеспечить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выполнени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ледующих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работ:</w:t>
      </w:r>
    </w:p>
    <w:p w14:paraId="4B3C70A7" w14:textId="0DB6AD4D" w:rsidR="00B9509E" w:rsidRDefault="00D20AAD" w:rsidP="00BD0EFE">
      <w:pPr>
        <w:pStyle w:val="a9"/>
        <w:widowControl w:val="0"/>
        <w:numPr>
          <w:ilvl w:val="1"/>
          <w:numId w:val="36"/>
        </w:numPr>
        <w:rPr>
          <w:shd w:val="clear" w:color="auto" w:fill="FFFFFF"/>
        </w:rPr>
      </w:pPr>
      <w:r w:rsidRPr="00F80F61">
        <w:rPr>
          <w:shd w:val="clear" w:color="auto" w:fill="FFFFFF"/>
        </w:rPr>
        <w:t>определить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подразделение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и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ответственных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должностных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лиц,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ответственных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за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внедрение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и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проведение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опытной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эксплуатации</w:t>
      </w:r>
      <w:r w:rsidR="00BD0EFE">
        <w:rPr>
          <w:shd w:val="clear" w:color="auto" w:fill="FFFFFF"/>
        </w:rPr>
        <w:t xml:space="preserve"> </w:t>
      </w:r>
      <w:r w:rsidR="00B9509E" w:rsidRPr="00F80F61">
        <w:rPr>
          <w:shd w:val="clear" w:color="auto" w:fill="FFFFFF"/>
        </w:rPr>
        <w:t>АС;</w:t>
      </w:r>
    </w:p>
    <w:p w14:paraId="2776C6CD" w14:textId="63A110BF" w:rsidR="006E71B6" w:rsidRPr="00F80F61" w:rsidRDefault="003E2064" w:rsidP="00BD0EFE">
      <w:pPr>
        <w:pStyle w:val="a9"/>
        <w:widowControl w:val="0"/>
        <w:spacing w:after="600"/>
        <w:ind w:left="106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68BA97D9" w14:textId="073B8F26" w:rsidR="00B9509E" w:rsidRPr="00F80F61" w:rsidRDefault="00D20AAD" w:rsidP="00BD0EFE">
      <w:pPr>
        <w:pStyle w:val="a9"/>
        <w:widowControl w:val="0"/>
        <w:numPr>
          <w:ilvl w:val="1"/>
          <w:numId w:val="36"/>
        </w:numPr>
        <w:rPr>
          <w:shd w:val="clear" w:color="auto" w:fill="FFFFFF"/>
        </w:rPr>
      </w:pPr>
      <w:r w:rsidRPr="00F80F61">
        <w:rPr>
          <w:shd w:val="clear" w:color="auto" w:fill="FFFFFF"/>
        </w:rPr>
        <w:t>обеспечить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рисутстви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ользователей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на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обучени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работ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истемой,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роводимом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исполнителем;</w:t>
      </w:r>
    </w:p>
    <w:p w14:paraId="59605039" w14:textId="4FF48F93" w:rsidR="00B9509E" w:rsidRPr="00F80F61" w:rsidRDefault="00D20AAD" w:rsidP="00BD0EFE">
      <w:pPr>
        <w:pStyle w:val="a9"/>
        <w:widowControl w:val="0"/>
        <w:numPr>
          <w:ilvl w:val="1"/>
          <w:numId w:val="36"/>
        </w:numPr>
        <w:rPr>
          <w:shd w:val="clear" w:color="auto" w:fill="FFFFFF"/>
        </w:rPr>
      </w:pPr>
      <w:r w:rsidRPr="00F80F61">
        <w:rPr>
          <w:shd w:val="clear" w:color="auto" w:fill="FFFFFF"/>
        </w:rPr>
        <w:t>обеспечить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оответстви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омещений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рабочих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мест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ользователей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истемы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в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оответстви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требованиями,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изложенным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в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настоящем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ЧТЗ;</w:t>
      </w:r>
    </w:p>
    <w:p w14:paraId="5EF2863A" w14:textId="23C392E5" w:rsidR="00B9509E" w:rsidRPr="00F80F61" w:rsidRDefault="00D20AAD" w:rsidP="00BD0EFE">
      <w:pPr>
        <w:pStyle w:val="a9"/>
        <w:widowControl w:val="0"/>
        <w:numPr>
          <w:ilvl w:val="1"/>
          <w:numId w:val="36"/>
        </w:numPr>
        <w:rPr>
          <w:shd w:val="clear" w:color="auto" w:fill="FFFFFF"/>
        </w:rPr>
      </w:pPr>
      <w:r w:rsidRPr="00F80F61">
        <w:rPr>
          <w:shd w:val="clear" w:color="auto" w:fill="FFFFFF"/>
        </w:rPr>
        <w:t>обеспечить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выполнени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требований,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редъявляемых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к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рограммно-техническим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редствам,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на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которых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должно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быть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развернуто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рограммно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обеспечение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АС;</w:t>
      </w:r>
    </w:p>
    <w:p w14:paraId="19145203" w14:textId="1A8AEE31" w:rsidR="00B9509E" w:rsidRPr="00F80F61" w:rsidRDefault="00D20AAD" w:rsidP="00BD0EFE">
      <w:pPr>
        <w:pStyle w:val="a9"/>
        <w:widowControl w:val="0"/>
        <w:numPr>
          <w:ilvl w:val="1"/>
          <w:numId w:val="36"/>
        </w:numPr>
        <w:rPr>
          <w:shd w:val="clear" w:color="auto" w:fill="FFFFFF"/>
        </w:rPr>
      </w:pPr>
      <w:r w:rsidRPr="00F80F61">
        <w:rPr>
          <w:shd w:val="clear" w:color="auto" w:fill="FFFFFF"/>
        </w:rPr>
        <w:t>совместно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исполнителем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одготовить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план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развертывания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истемы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на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технических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средствах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заказчика;</w:t>
      </w:r>
    </w:p>
    <w:p w14:paraId="1659FFB0" w14:textId="7951AD2A" w:rsidR="00C4274B" w:rsidRPr="00F80F61" w:rsidRDefault="00D20AAD" w:rsidP="00BD0EFE">
      <w:pPr>
        <w:pStyle w:val="a9"/>
        <w:widowControl w:val="0"/>
        <w:numPr>
          <w:ilvl w:val="1"/>
          <w:numId w:val="36"/>
        </w:numPr>
        <w:rPr>
          <w:shd w:val="clear" w:color="auto" w:fill="FFFFFF"/>
        </w:rPr>
      </w:pPr>
      <w:r w:rsidRPr="00F80F61">
        <w:rPr>
          <w:shd w:val="clear" w:color="auto" w:fill="FFFFFF"/>
        </w:rPr>
        <w:t>провести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опытную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эксплуатацию</w:t>
      </w:r>
      <w:r w:rsidR="00BD0EFE">
        <w:rPr>
          <w:shd w:val="clear" w:color="auto" w:fill="FFFFFF"/>
        </w:rPr>
        <w:t xml:space="preserve"> </w:t>
      </w:r>
      <w:r w:rsidRPr="00F80F61">
        <w:rPr>
          <w:shd w:val="clear" w:color="auto" w:fill="FFFFFF"/>
        </w:rPr>
        <w:t>АС.</w:t>
      </w:r>
    </w:p>
    <w:p w14:paraId="0D177D88" w14:textId="77777777" w:rsidR="00866738" w:rsidRPr="00F80F61" w:rsidRDefault="00866738" w:rsidP="00BD0EFE">
      <w:pPr>
        <w:widowControl w:val="0"/>
        <w:rPr>
          <w:rFonts w:ascii="Times New Roman" w:hAnsi="Times New Roman" w:cs="Times New Roman"/>
        </w:rPr>
      </w:pPr>
      <w:r w:rsidRPr="00F80F61">
        <w:rPr>
          <w:rFonts w:ascii="Times New Roman" w:hAnsi="Times New Roman" w:cs="Times New Roman"/>
        </w:rPr>
        <w:br w:type="page"/>
      </w:r>
    </w:p>
    <w:p w14:paraId="6562F2D8" w14:textId="33F1C147" w:rsidR="006E71B6" w:rsidRPr="00F80F61" w:rsidRDefault="003E2064" w:rsidP="00BD0EFE">
      <w:pPr>
        <w:pStyle w:val="a9"/>
        <w:widowControl w:val="0"/>
        <w:spacing w:after="600"/>
        <w:ind w:firstLine="0"/>
        <w:jc w:val="right"/>
        <w:rPr>
          <w:b/>
          <w:bCs/>
        </w:rPr>
      </w:pPr>
      <w:bookmarkStart w:id="105" w:name="_Toc105435361"/>
      <w:r>
        <w:rPr>
          <w:b/>
          <w:bCs/>
        </w:rPr>
        <w:lastRenderedPageBreak/>
        <w:t xml:space="preserve"> Продолжение приложения 1</w:t>
      </w:r>
    </w:p>
    <w:p w14:paraId="59377C9B" w14:textId="096D5262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 w:val="0"/>
          <w:shd w:val="clear" w:color="auto" w:fill="FFFFFF"/>
        </w:rPr>
      </w:pPr>
      <w:r w:rsidRPr="00962E1B">
        <w:rPr>
          <w:bCs/>
          <w:i w:val="0"/>
          <w:shd w:val="clear" w:color="auto" w:fill="FFFFFF"/>
        </w:rPr>
        <w:t>9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ТРЕБОВАНИЯ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К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ДОКУМЕНТИРОВАНИЮ</w:t>
      </w:r>
      <w:bookmarkEnd w:id="105"/>
    </w:p>
    <w:p w14:paraId="40B43AF9" w14:textId="61AEA370" w:rsidR="00866738" w:rsidRPr="00F80F61" w:rsidRDefault="00866738" w:rsidP="00BD0EFE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лич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дия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зд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пуще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ледующ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кумент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з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числ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едусмотре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ГОС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34.201–2020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нформацио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ехнологии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андарт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н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автоматизированны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.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иды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мплектнос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бозначе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кументо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оздан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ерв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черед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2D80"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="00862D80" w:rsidRPr="00F80F61">
        <w:rPr>
          <w:rFonts w:ascii="Times New Roman" w:hAnsi="Times New Roman" w:cs="Times New Roman"/>
          <w:sz w:val="28"/>
          <w:szCs w:val="28"/>
        </w:rPr>
        <w:t>»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сполнител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олжн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быть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аны:</w:t>
      </w:r>
    </w:p>
    <w:p w14:paraId="5D47352D" w14:textId="1E2E2137" w:rsidR="00866738" w:rsidRPr="00F80F61" w:rsidRDefault="00866738" w:rsidP="00BD0EFE">
      <w:pPr>
        <w:pStyle w:val="a1"/>
        <w:widowControl w:val="0"/>
        <w:numPr>
          <w:ilvl w:val="0"/>
          <w:numId w:val="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техническ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задание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оторо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ходят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ребовани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е</w:t>
      </w:r>
      <w:r w:rsidR="00281652">
        <w:rPr>
          <w:rFonts w:ascii="Times New Roman" w:hAnsi="Times New Roman" w:cs="Times New Roman"/>
          <w:sz w:val="28"/>
          <w:szCs w:val="28"/>
        </w:rPr>
        <w:t>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описание;</w:t>
      </w:r>
    </w:p>
    <w:p w14:paraId="0FCFED92" w14:textId="1540510E" w:rsidR="00866738" w:rsidRPr="00F80F61" w:rsidRDefault="00866738" w:rsidP="00BD0EFE">
      <w:pPr>
        <w:pStyle w:val="a1"/>
        <w:widowControl w:val="0"/>
        <w:numPr>
          <w:ilvl w:val="0"/>
          <w:numId w:val="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опис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уктур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истемы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дсист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казани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разработ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рограмм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дулей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ход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выход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каждог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дуля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жд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одулями;</w:t>
      </w:r>
    </w:p>
    <w:p w14:paraId="36D9B4EF" w14:textId="36D2777D" w:rsidR="00866738" w:rsidRPr="00F80F61" w:rsidRDefault="00866738" w:rsidP="00BD0EFE">
      <w:pPr>
        <w:pStyle w:val="a1"/>
        <w:widowControl w:val="0"/>
        <w:numPr>
          <w:ilvl w:val="0"/>
          <w:numId w:val="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описание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труктур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указанием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имен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тип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мыслово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характеристик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х,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связей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между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анными;</w:t>
      </w:r>
    </w:p>
    <w:p w14:paraId="58FF05D2" w14:textId="245086F7" w:rsidR="00866738" w:rsidRPr="00F80F61" w:rsidRDefault="00866738" w:rsidP="00BD0EFE">
      <w:pPr>
        <w:pStyle w:val="a1"/>
        <w:widowControl w:val="0"/>
        <w:numPr>
          <w:ilvl w:val="0"/>
          <w:numId w:val="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руководств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эксплуатации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для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Pr="00F80F61">
        <w:rPr>
          <w:rFonts w:ascii="Times New Roman" w:hAnsi="Times New Roman" w:cs="Times New Roman"/>
          <w:sz w:val="28"/>
          <w:szCs w:val="28"/>
        </w:rPr>
        <w:t>пользователя;</w:t>
      </w:r>
    </w:p>
    <w:p w14:paraId="4A8F30B1" w14:textId="15C90636" w:rsidR="00866738" w:rsidRPr="00F80F61" w:rsidRDefault="00866738" w:rsidP="00BD0EFE">
      <w:pPr>
        <w:pStyle w:val="a1"/>
        <w:widowControl w:val="0"/>
        <w:numPr>
          <w:ilvl w:val="0"/>
          <w:numId w:val="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80F61">
        <w:rPr>
          <w:rFonts w:ascii="Times New Roman" w:hAnsi="Times New Roman" w:cs="Times New Roman"/>
          <w:sz w:val="28"/>
          <w:szCs w:val="28"/>
        </w:rPr>
        <w:t>программа</w:t>
      </w:r>
      <w:r w:rsidR="00BD0EFE">
        <w:rPr>
          <w:rFonts w:ascii="Times New Roman" w:hAnsi="Times New Roman" w:cs="Times New Roman"/>
          <w:sz w:val="28"/>
          <w:szCs w:val="28"/>
        </w:rPr>
        <w:t xml:space="preserve"> </w:t>
      </w:r>
      <w:r w:rsidR="00862D80" w:rsidRPr="00F80F61">
        <w:rPr>
          <w:rFonts w:ascii="Times New Roman" w:hAnsi="Times New Roman" w:cs="Times New Roman"/>
          <w:sz w:val="28"/>
          <w:szCs w:val="28"/>
        </w:rPr>
        <w:t>«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Новое</w:t>
      </w:r>
      <w:r w:rsidR="00BD0EF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A216B2">
        <w:rPr>
          <w:rFonts w:ascii="Times New Roman" w:hAnsi="Times New Roman" w:cs="Times New Roman"/>
          <w:sz w:val="28"/>
          <w:szCs w:val="28"/>
          <w:shd w:val="clear" w:color="auto" w:fill="FFFFFF"/>
        </w:rPr>
        <w:t>Искусство</w:t>
      </w:r>
      <w:r w:rsidR="00862D80" w:rsidRPr="00F80F61">
        <w:rPr>
          <w:rFonts w:ascii="Times New Roman" w:hAnsi="Times New Roman" w:cs="Times New Roman"/>
          <w:sz w:val="28"/>
          <w:szCs w:val="28"/>
        </w:rPr>
        <w:t>».</w:t>
      </w:r>
    </w:p>
    <w:p w14:paraId="212346F7" w14:textId="017D5267" w:rsidR="00393DF5" w:rsidRPr="00962E1B" w:rsidRDefault="00393DF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106" w:name="_Toc105435362"/>
      <w:r w:rsidRPr="00962E1B">
        <w:rPr>
          <w:bCs/>
          <w:iCs/>
          <w:shd w:val="clear" w:color="auto" w:fill="FFFFFF"/>
        </w:rPr>
        <w:t>9.1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еречень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длежащих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ов</w:t>
      </w:r>
      <w:bookmarkEnd w:id="106"/>
    </w:p>
    <w:p w14:paraId="616622CF" w14:textId="0B394220" w:rsidR="00393DF5" w:rsidRPr="00F80F61" w:rsidRDefault="00393DF5" w:rsidP="00BD0EFE">
      <w:pPr>
        <w:pStyle w:val="a9"/>
        <w:widowControl w:val="0"/>
      </w:pPr>
      <w:r w:rsidRPr="00F80F61">
        <w:t>На</w:t>
      </w:r>
      <w:r w:rsidR="00BD0EFE">
        <w:t xml:space="preserve"> </w:t>
      </w:r>
      <w:r w:rsidRPr="00F80F61">
        <w:t>стадиях</w:t>
      </w:r>
      <w:r w:rsidR="00BD0EFE">
        <w:t xml:space="preserve"> </w:t>
      </w:r>
      <w:r w:rsidRPr="00F80F61">
        <w:t>эскизного</w:t>
      </w:r>
      <w:r w:rsidR="00BD0EFE">
        <w:t xml:space="preserve"> </w:t>
      </w:r>
      <w:r w:rsidRPr="00F80F61">
        <w:t>проект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технического</w:t>
      </w:r>
      <w:r w:rsidR="00BD0EFE">
        <w:t xml:space="preserve"> </w:t>
      </w:r>
      <w:r w:rsidRPr="00F80F61">
        <w:t>проекта</w:t>
      </w:r>
      <w:r w:rsidR="00BD0EFE">
        <w:t xml:space="preserve"> </w:t>
      </w:r>
      <w:r w:rsidRPr="00F80F61">
        <w:t>разработке</w:t>
      </w:r>
      <w:r w:rsidR="00BD0EFE">
        <w:t xml:space="preserve"> </w:t>
      </w:r>
      <w:r w:rsidRPr="00F80F61">
        <w:t>подлежат</w:t>
      </w:r>
      <w:r w:rsidR="00BD0EFE">
        <w:t xml:space="preserve"> </w:t>
      </w:r>
      <w:r w:rsidRPr="00F80F61">
        <w:t>следующие</w:t>
      </w:r>
      <w:r w:rsidR="00BD0EFE">
        <w:t xml:space="preserve"> </w:t>
      </w:r>
      <w:r w:rsidRPr="00F80F61">
        <w:t>документы:</w:t>
      </w:r>
    </w:p>
    <w:p w14:paraId="26523811" w14:textId="0F82C241" w:rsidR="00393DF5" w:rsidRPr="00F80F61" w:rsidRDefault="00393DF5" w:rsidP="00BD0EFE">
      <w:pPr>
        <w:pStyle w:val="32"/>
        <w:widowControl w:val="0"/>
        <w:numPr>
          <w:ilvl w:val="0"/>
          <w:numId w:val="17"/>
        </w:numPr>
      </w:pPr>
      <w:r w:rsidRPr="00F80F61">
        <w:t>ведомость</w:t>
      </w:r>
      <w:r w:rsidR="00BD0EFE">
        <w:t xml:space="preserve"> </w:t>
      </w:r>
      <w:r w:rsidRPr="00F80F61">
        <w:t>эскизного</w:t>
      </w:r>
      <w:r w:rsidR="00BD0EFE">
        <w:t xml:space="preserve"> </w:t>
      </w:r>
      <w:r w:rsidRPr="00F80F61">
        <w:t>проекта;</w:t>
      </w:r>
    </w:p>
    <w:p w14:paraId="3B3DA7FD" w14:textId="48F00573" w:rsidR="00393DF5" w:rsidRPr="00F80F61" w:rsidRDefault="00393DF5" w:rsidP="00BD0EFE">
      <w:pPr>
        <w:pStyle w:val="32"/>
        <w:widowControl w:val="0"/>
        <w:numPr>
          <w:ilvl w:val="0"/>
          <w:numId w:val="17"/>
        </w:numPr>
      </w:pPr>
      <w:r w:rsidRPr="00F80F61">
        <w:t>пояснительная</w:t>
      </w:r>
      <w:r w:rsidR="00BD0EFE">
        <w:t xml:space="preserve"> </w:t>
      </w:r>
      <w:r w:rsidRPr="00F80F61">
        <w:t>записка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эскизному</w:t>
      </w:r>
      <w:r w:rsidR="00BD0EFE">
        <w:t xml:space="preserve"> </w:t>
      </w:r>
      <w:r w:rsidRPr="00F80F61">
        <w:t>проекту;</w:t>
      </w:r>
    </w:p>
    <w:p w14:paraId="47625726" w14:textId="434EBB49" w:rsidR="00393DF5" w:rsidRPr="00F80F61" w:rsidRDefault="00393DF5" w:rsidP="00BD0EFE">
      <w:pPr>
        <w:pStyle w:val="32"/>
        <w:widowControl w:val="0"/>
        <w:numPr>
          <w:ilvl w:val="0"/>
          <w:numId w:val="17"/>
        </w:numPr>
      </w:pPr>
      <w:r w:rsidRPr="00F80F61">
        <w:t>ведомость</w:t>
      </w:r>
      <w:r w:rsidR="00BD0EFE">
        <w:t xml:space="preserve"> </w:t>
      </w:r>
      <w:r w:rsidRPr="00F80F61">
        <w:t>технического</w:t>
      </w:r>
      <w:r w:rsidR="00BD0EFE">
        <w:t xml:space="preserve"> </w:t>
      </w:r>
      <w:r w:rsidRPr="00F80F61">
        <w:t>проекта;</w:t>
      </w:r>
    </w:p>
    <w:p w14:paraId="22B61629" w14:textId="25019846" w:rsidR="00393DF5" w:rsidRPr="00F80F61" w:rsidRDefault="00393DF5" w:rsidP="00BD0EFE">
      <w:pPr>
        <w:pStyle w:val="32"/>
        <w:widowControl w:val="0"/>
        <w:numPr>
          <w:ilvl w:val="0"/>
          <w:numId w:val="17"/>
        </w:numPr>
      </w:pPr>
      <w:r w:rsidRPr="00F80F61">
        <w:t>пояснительная</w:t>
      </w:r>
      <w:r w:rsidR="00BD0EFE">
        <w:t xml:space="preserve"> </w:t>
      </w:r>
      <w:r w:rsidRPr="00F80F61">
        <w:t>записка</w:t>
      </w:r>
      <w:r w:rsidR="00BD0EFE">
        <w:t xml:space="preserve"> </w:t>
      </w:r>
      <w:r w:rsidRPr="00F80F61">
        <w:t>к</w:t>
      </w:r>
      <w:r w:rsidR="00BD0EFE">
        <w:t xml:space="preserve"> </w:t>
      </w:r>
      <w:r w:rsidRPr="00F80F61">
        <w:t>эскизному</w:t>
      </w:r>
      <w:r w:rsidR="00BD0EFE">
        <w:t xml:space="preserve"> </w:t>
      </w:r>
      <w:r w:rsidRPr="00F80F61">
        <w:t>проекту;</w:t>
      </w:r>
    </w:p>
    <w:p w14:paraId="3E7CF611" w14:textId="267EAA29" w:rsidR="005F308A" w:rsidRDefault="00393DF5" w:rsidP="00BD0EFE">
      <w:pPr>
        <w:pStyle w:val="32"/>
        <w:widowControl w:val="0"/>
        <w:numPr>
          <w:ilvl w:val="0"/>
          <w:numId w:val="17"/>
        </w:numPr>
      </w:pPr>
      <w:r w:rsidRPr="00F80F61">
        <w:t>схема</w:t>
      </w:r>
      <w:r w:rsidR="00BD0EFE">
        <w:t xml:space="preserve"> </w:t>
      </w:r>
      <w:r w:rsidRPr="00F80F61">
        <w:t>функциональной</w:t>
      </w:r>
      <w:r w:rsidR="00BD0EFE">
        <w:t xml:space="preserve"> </w:t>
      </w:r>
      <w:r w:rsidRPr="00F80F61">
        <w:t>структуры.</w:t>
      </w:r>
    </w:p>
    <w:p w14:paraId="62CA13DE" w14:textId="1FF20598" w:rsidR="00393DF5" w:rsidRPr="005F308A" w:rsidRDefault="005F308A" w:rsidP="00BD0EFE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423F9DC" w14:textId="65DCA3CA" w:rsidR="006E71B6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5AF8B57A" w14:textId="25D00885" w:rsidR="00393DF5" w:rsidRPr="00F80F61" w:rsidRDefault="00393DF5" w:rsidP="00BD0EFE">
      <w:pPr>
        <w:pStyle w:val="a9"/>
        <w:widowControl w:val="0"/>
      </w:pPr>
      <w:r w:rsidRPr="00F80F61">
        <w:t>На</w:t>
      </w:r>
      <w:r w:rsidR="00BD0EFE">
        <w:t xml:space="preserve"> </w:t>
      </w:r>
      <w:r w:rsidRPr="00F80F61">
        <w:t>стадии</w:t>
      </w:r>
      <w:r w:rsidR="00BD0EFE">
        <w:t xml:space="preserve"> </w:t>
      </w:r>
      <w:r w:rsidRPr="00F80F61">
        <w:t>разработки</w:t>
      </w:r>
      <w:r w:rsidR="00BD0EFE">
        <w:t xml:space="preserve"> </w:t>
      </w:r>
      <w:r w:rsidRPr="00F80F61">
        <w:t>рабочей</w:t>
      </w:r>
      <w:r w:rsidR="00BD0EFE">
        <w:t xml:space="preserve"> </w:t>
      </w:r>
      <w:r w:rsidRPr="00F80F61">
        <w:t>документации</w:t>
      </w:r>
      <w:r w:rsidR="00BD0EFE">
        <w:t xml:space="preserve"> </w:t>
      </w:r>
      <w:r w:rsidRPr="00F80F61">
        <w:t>разработке</w:t>
      </w:r>
      <w:r w:rsidR="00BD0EFE">
        <w:t xml:space="preserve"> </w:t>
      </w:r>
      <w:r w:rsidRPr="00F80F61">
        <w:t>подлежат</w:t>
      </w:r>
      <w:r w:rsidR="00BD0EFE">
        <w:t xml:space="preserve"> </w:t>
      </w:r>
      <w:r w:rsidRPr="00F80F61">
        <w:t>следующие</w:t>
      </w:r>
      <w:r w:rsidR="00BD0EFE">
        <w:t xml:space="preserve"> </w:t>
      </w:r>
      <w:r w:rsidRPr="00F80F61">
        <w:t>документы:</w:t>
      </w:r>
    </w:p>
    <w:p w14:paraId="1256F838" w14:textId="047C9F5A" w:rsidR="00393DF5" w:rsidRPr="00F80F61" w:rsidRDefault="00393DF5" w:rsidP="00BD0EFE">
      <w:pPr>
        <w:pStyle w:val="32"/>
        <w:widowControl w:val="0"/>
        <w:numPr>
          <w:ilvl w:val="0"/>
          <w:numId w:val="29"/>
        </w:numPr>
        <w:ind w:left="0" w:firstLine="709"/>
      </w:pPr>
      <w:r w:rsidRPr="00F80F61">
        <w:t>ведомость</w:t>
      </w:r>
      <w:r w:rsidR="00BD0EFE">
        <w:t xml:space="preserve"> </w:t>
      </w:r>
      <w:r w:rsidRPr="00F80F61">
        <w:t>эксплуатационных</w:t>
      </w:r>
      <w:r w:rsidR="00BD0EFE">
        <w:t xml:space="preserve"> </w:t>
      </w:r>
      <w:r w:rsidRPr="00F80F61">
        <w:t>документов;</w:t>
      </w:r>
    </w:p>
    <w:p w14:paraId="2D7D293A" w14:textId="15E37954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ведомость</w:t>
      </w:r>
      <w:r w:rsidR="00BD0EFE">
        <w:t xml:space="preserve"> </w:t>
      </w:r>
      <w:r w:rsidRPr="00F80F61">
        <w:t>машинных</w:t>
      </w:r>
      <w:r w:rsidR="00BD0EFE">
        <w:t xml:space="preserve"> </w:t>
      </w:r>
      <w:r w:rsidRPr="00F80F61">
        <w:t>носителей</w:t>
      </w:r>
      <w:r w:rsidR="00BD0EFE">
        <w:t xml:space="preserve"> </w:t>
      </w:r>
      <w:r w:rsidRPr="00F80F61">
        <w:t>информации;</w:t>
      </w:r>
    </w:p>
    <w:p w14:paraId="35A36858" w14:textId="77777777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паспорт;</w:t>
      </w:r>
    </w:p>
    <w:p w14:paraId="58E6BC61" w14:textId="21FB3047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общее</w:t>
      </w:r>
      <w:r w:rsidR="00BD0EFE">
        <w:t xml:space="preserve"> </w:t>
      </w:r>
      <w:r w:rsidRPr="00F80F61">
        <w:t>описание</w:t>
      </w:r>
      <w:r w:rsidR="00BD0EFE">
        <w:t xml:space="preserve"> </w:t>
      </w:r>
      <w:r w:rsidRPr="00F80F61">
        <w:t>системы;</w:t>
      </w:r>
    </w:p>
    <w:p w14:paraId="26D5A8DC" w14:textId="5CE793EC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технологическая</w:t>
      </w:r>
      <w:r w:rsidR="00BD0EFE">
        <w:t xml:space="preserve"> </w:t>
      </w:r>
      <w:r w:rsidRPr="00F80F61">
        <w:t>инструкция;</w:t>
      </w:r>
    </w:p>
    <w:p w14:paraId="6DBBCEAB" w14:textId="3D6619D4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руководство</w:t>
      </w:r>
      <w:r w:rsidR="00BD0EFE">
        <w:t xml:space="preserve"> </w:t>
      </w:r>
      <w:r w:rsidRPr="00F80F61">
        <w:t>пользователя;</w:t>
      </w:r>
    </w:p>
    <w:p w14:paraId="58F472A7" w14:textId="6D04135E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описание</w:t>
      </w:r>
      <w:r w:rsidR="00BD0EFE">
        <w:t xml:space="preserve"> </w:t>
      </w:r>
      <w:r w:rsidRPr="00F80F61">
        <w:t>технологического</w:t>
      </w:r>
      <w:r w:rsidR="00BD0EFE">
        <w:t xml:space="preserve"> </w:t>
      </w:r>
      <w:r w:rsidRPr="00F80F61">
        <w:t>процесса</w:t>
      </w:r>
      <w:r w:rsidR="00BD0EFE">
        <w:t xml:space="preserve"> </w:t>
      </w:r>
      <w:r w:rsidRPr="00F80F61">
        <w:t>обработки</w:t>
      </w:r>
      <w:r w:rsidR="00BD0EFE">
        <w:t xml:space="preserve"> </w:t>
      </w:r>
      <w:r w:rsidRPr="00F80F61">
        <w:t>данных;</w:t>
      </w:r>
    </w:p>
    <w:p w14:paraId="34DF4650" w14:textId="49E1BF30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инструкция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формированию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ведению</w:t>
      </w:r>
      <w:r w:rsidR="00BD0EFE">
        <w:t xml:space="preserve"> </w:t>
      </w:r>
      <w:r w:rsidRPr="00F80F61">
        <w:t>базы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(набора</w:t>
      </w:r>
      <w:r w:rsidR="00BD0EFE">
        <w:t xml:space="preserve"> </w:t>
      </w:r>
      <w:r w:rsidRPr="00F80F61">
        <w:t>данных);</w:t>
      </w:r>
    </w:p>
    <w:p w14:paraId="74993623" w14:textId="7195D8F5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состав</w:t>
      </w:r>
      <w:r w:rsidR="00BD0EFE">
        <w:t xml:space="preserve"> </w:t>
      </w:r>
      <w:r w:rsidRPr="00F80F61">
        <w:t>выходных</w:t>
      </w:r>
      <w:r w:rsidR="00BD0EFE">
        <w:t xml:space="preserve"> </w:t>
      </w:r>
      <w:r w:rsidRPr="00F80F61">
        <w:t>данных</w:t>
      </w:r>
      <w:r w:rsidR="00BD0EFE">
        <w:t xml:space="preserve"> </w:t>
      </w:r>
      <w:r w:rsidRPr="00F80F61">
        <w:t>(сообщений);</w:t>
      </w:r>
    </w:p>
    <w:p w14:paraId="34BEDD11" w14:textId="17338191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каталог</w:t>
      </w:r>
      <w:r w:rsidR="00BD0EFE">
        <w:t xml:space="preserve"> </w:t>
      </w:r>
      <w:r w:rsidRPr="00F80F61">
        <w:t>базы</w:t>
      </w:r>
      <w:r w:rsidR="00BD0EFE">
        <w:t xml:space="preserve"> </w:t>
      </w:r>
      <w:r w:rsidRPr="00F80F61">
        <w:t>данных;</w:t>
      </w:r>
    </w:p>
    <w:p w14:paraId="1933B4DD" w14:textId="10154C24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программ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методика</w:t>
      </w:r>
      <w:r w:rsidR="00BD0EFE">
        <w:t xml:space="preserve"> </w:t>
      </w:r>
      <w:r w:rsidRPr="00F80F61">
        <w:t>испытаний;</w:t>
      </w:r>
    </w:p>
    <w:p w14:paraId="6FAE3409" w14:textId="31D0F274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спецификация</w:t>
      </w:r>
      <w:r w:rsidR="00BD0EFE">
        <w:t xml:space="preserve"> </w:t>
      </w:r>
      <w:r w:rsidRPr="00F80F61">
        <w:t>оборудования;</w:t>
      </w:r>
    </w:p>
    <w:p w14:paraId="090F2E7D" w14:textId="5C63657D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описание</w:t>
      </w:r>
      <w:r w:rsidR="00BD0EFE">
        <w:t xml:space="preserve"> </w:t>
      </w:r>
      <w:r w:rsidRPr="00F80F61">
        <w:t>программ;</w:t>
      </w:r>
    </w:p>
    <w:p w14:paraId="26773692" w14:textId="6DB5E67F" w:rsidR="00393DF5" w:rsidRPr="00F80F61" w:rsidRDefault="00393DF5" w:rsidP="00BD0EFE">
      <w:pPr>
        <w:pStyle w:val="32"/>
        <w:widowControl w:val="0"/>
        <w:numPr>
          <w:ilvl w:val="0"/>
          <w:numId w:val="18"/>
        </w:numPr>
        <w:ind w:left="0" w:firstLine="709"/>
      </w:pPr>
      <w:r w:rsidRPr="00F80F61">
        <w:t>текст</w:t>
      </w:r>
      <w:r w:rsidR="00BD0EFE">
        <w:t xml:space="preserve"> </w:t>
      </w:r>
      <w:r w:rsidRPr="00F80F61">
        <w:t>программ.</w:t>
      </w:r>
    </w:p>
    <w:p w14:paraId="46754B9E" w14:textId="47E90875" w:rsidR="00393DF5" w:rsidRPr="00962E1B" w:rsidRDefault="00393DF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107" w:name="_Toc105435363"/>
      <w:r w:rsidRPr="00962E1B">
        <w:rPr>
          <w:bCs/>
          <w:iCs/>
          <w:shd w:val="clear" w:color="auto" w:fill="FFFFFF"/>
        </w:rPr>
        <w:t>9.3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Вид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едставле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количеств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ов</w:t>
      </w:r>
      <w:bookmarkEnd w:id="107"/>
    </w:p>
    <w:p w14:paraId="1CE2B84E" w14:textId="512CFFBC" w:rsidR="00393DF5" w:rsidRPr="00F80F61" w:rsidRDefault="00393DF5" w:rsidP="00BD0EFE">
      <w:pPr>
        <w:pStyle w:val="a9"/>
        <w:widowControl w:val="0"/>
      </w:pPr>
      <w:r w:rsidRPr="00F80F61">
        <w:t>На</w:t>
      </w:r>
      <w:r w:rsidR="00BD0EFE">
        <w:t xml:space="preserve"> </w:t>
      </w:r>
      <w:r w:rsidRPr="00F80F61">
        <w:t>стадии</w:t>
      </w:r>
      <w:r w:rsidR="00BD0EFE">
        <w:t xml:space="preserve"> </w:t>
      </w:r>
      <w:r w:rsidRPr="00F80F61">
        <w:t>ввода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действие</w:t>
      </w:r>
      <w:r w:rsidR="00BD0EFE">
        <w:t xml:space="preserve"> </w:t>
      </w:r>
      <w:r w:rsidRPr="00F80F61">
        <w:t>разработке</w:t>
      </w:r>
      <w:r w:rsidR="00BD0EFE">
        <w:t xml:space="preserve"> </w:t>
      </w:r>
      <w:r w:rsidRPr="00F80F61">
        <w:t>подлежат</w:t>
      </w:r>
      <w:r w:rsidR="00BD0EFE">
        <w:t xml:space="preserve"> </w:t>
      </w:r>
      <w:r w:rsidRPr="00F80F61">
        <w:t>следующие</w:t>
      </w:r>
      <w:r w:rsidR="00BD0EFE">
        <w:t xml:space="preserve"> </w:t>
      </w:r>
      <w:r w:rsidRPr="00F80F61">
        <w:t>документы:</w:t>
      </w:r>
    </w:p>
    <w:p w14:paraId="40C53BE3" w14:textId="45017A8F" w:rsidR="00393DF5" w:rsidRPr="00F80F61" w:rsidRDefault="00393DF5" w:rsidP="00BD0EFE">
      <w:pPr>
        <w:pStyle w:val="32"/>
        <w:widowControl w:val="0"/>
        <w:numPr>
          <w:ilvl w:val="0"/>
          <w:numId w:val="19"/>
        </w:numPr>
      </w:pPr>
      <w:r w:rsidRPr="00F80F61">
        <w:t>протокол</w:t>
      </w:r>
      <w:r w:rsidR="00BD0EFE">
        <w:t xml:space="preserve"> </w:t>
      </w:r>
      <w:r w:rsidRPr="00F80F61">
        <w:t>испытаний;</w:t>
      </w:r>
    </w:p>
    <w:p w14:paraId="69974C1A" w14:textId="44B5BFC0" w:rsidR="00393DF5" w:rsidRPr="00F80F61" w:rsidRDefault="00393DF5" w:rsidP="00BD0EFE">
      <w:pPr>
        <w:pStyle w:val="32"/>
        <w:widowControl w:val="0"/>
        <w:numPr>
          <w:ilvl w:val="0"/>
          <w:numId w:val="19"/>
        </w:numPr>
      </w:pPr>
      <w:r w:rsidRPr="00F80F61">
        <w:t>акт</w:t>
      </w:r>
      <w:r w:rsidR="00BD0EFE">
        <w:t xml:space="preserve"> </w:t>
      </w:r>
      <w:r w:rsidRPr="00F80F61">
        <w:t>при</w:t>
      </w:r>
      <w:r w:rsidR="00281652">
        <w:t>е</w:t>
      </w:r>
      <w:r w:rsidRPr="00F80F61">
        <w:t>мки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опытную</w:t>
      </w:r>
      <w:r w:rsidR="00BD0EFE">
        <w:t xml:space="preserve"> </w:t>
      </w:r>
      <w:r w:rsidRPr="00F80F61">
        <w:t>эксплуатацию;</w:t>
      </w:r>
    </w:p>
    <w:p w14:paraId="6C4F7D13" w14:textId="755016A2" w:rsidR="00393DF5" w:rsidRPr="00F80F61" w:rsidRDefault="00393DF5" w:rsidP="00BD0EFE">
      <w:pPr>
        <w:pStyle w:val="32"/>
        <w:widowControl w:val="0"/>
        <w:numPr>
          <w:ilvl w:val="0"/>
          <w:numId w:val="19"/>
        </w:numPr>
      </w:pPr>
      <w:r w:rsidRPr="00F80F61">
        <w:t>акта</w:t>
      </w:r>
      <w:r w:rsidR="00BD0EFE">
        <w:t xml:space="preserve"> </w:t>
      </w:r>
      <w:r w:rsidRPr="00F80F61">
        <w:t>о</w:t>
      </w:r>
      <w:r w:rsidR="00BD0EFE">
        <w:t xml:space="preserve"> </w:t>
      </w:r>
      <w:r w:rsidRPr="00F80F61">
        <w:t>завершении</w:t>
      </w:r>
      <w:r w:rsidR="00BD0EFE">
        <w:t xml:space="preserve"> </w:t>
      </w:r>
      <w:r w:rsidRPr="00F80F61">
        <w:t>опытной</w:t>
      </w:r>
      <w:r w:rsidR="00BD0EFE">
        <w:t xml:space="preserve"> </w:t>
      </w:r>
      <w:r w:rsidRPr="00F80F61">
        <w:t>эксплуатации;</w:t>
      </w:r>
    </w:p>
    <w:p w14:paraId="407E36DE" w14:textId="487F7AE2" w:rsidR="00393DF5" w:rsidRPr="00F80F61" w:rsidRDefault="00393DF5" w:rsidP="00BD0EFE">
      <w:pPr>
        <w:pStyle w:val="32"/>
        <w:widowControl w:val="0"/>
        <w:numPr>
          <w:ilvl w:val="0"/>
          <w:numId w:val="19"/>
        </w:numPr>
      </w:pPr>
      <w:r w:rsidRPr="00F80F61">
        <w:t>акт</w:t>
      </w:r>
      <w:r w:rsidR="00BD0EFE">
        <w:t xml:space="preserve"> </w:t>
      </w:r>
      <w:r w:rsidRPr="00F80F61">
        <w:t>о</w:t>
      </w:r>
      <w:r w:rsidR="00BD0EFE">
        <w:t xml:space="preserve"> </w:t>
      </w:r>
      <w:r w:rsidRPr="00F80F61">
        <w:t>завершении</w:t>
      </w:r>
      <w:r w:rsidR="00BD0EFE">
        <w:t xml:space="preserve"> </w:t>
      </w:r>
      <w:r w:rsidRPr="00F80F61">
        <w:t>приемочных</w:t>
      </w:r>
      <w:r w:rsidR="00BD0EFE">
        <w:t xml:space="preserve"> </w:t>
      </w:r>
      <w:r w:rsidRPr="00F80F61">
        <w:t>испытаний;</w:t>
      </w:r>
    </w:p>
    <w:p w14:paraId="450BAAF4" w14:textId="45D395D6" w:rsidR="00393DF5" w:rsidRPr="00F80F61" w:rsidRDefault="00393DF5" w:rsidP="00BD0EFE">
      <w:pPr>
        <w:pStyle w:val="32"/>
        <w:widowControl w:val="0"/>
        <w:numPr>
          <w:ilvl w:val="0"/>
          <w:numId w:val="19"/>
        </w:numPr>
      </w:pPr>
      <w:r w:rsidRPr="00F80F61">
        <w:t>акт</w:t>
      </w:r>
      <w:r w:rsidR="00BD0EFE">
        <w:t xml:space="preserve"> </w:t>
      </w:r>
      <w:r w:rsidRPr="00F80F61">
        <w:t>приемки</w:t>
      </w:r>
      <w:r w:rsidR="00BD0EFE">
        <w:t xml:space="preserve"> </w:t>
      </w:r>
      <w:r w:rsidRPr="00F80F61">
        <w:t>системы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промышленную</w:t>
      </w:r>
      <w:r w:rsidR="00BD0EFE">
        <w:t xml:space="preserve"> </w:t>
      </w:r>
      <w:r w:rsidRPr="00F80F61">
        <w:t>эксплуатацию;</w:t>
      </w:r>
    </w:p>
    <w:p w14:paraId="6BAA3758" w14:textId="48E2792F" w:rsidR="00393DF5" w:rsidRPr="00F80F61" w:rsidRDefault="00393DF5" w:rsidP="00BD0EFE">
      <w:pPr>
        <w:pStyle w:val="32"/>
        <w:widowControl w:val="0"/>
        <w:numPr>
          <w:ilvl w:val="0"/>
          <w:numId w:val="19"/>
        </w:numPr>
      </w:pPr>
      <w:r w:rsidRPr="00F80F61">
        <w:t>акт</w:t>
      </w:r>
      <w:r w:rsidR="00BD0EFE">
        <w:t xml:space="preserve"> </w:t>
      </w:r>
      <w:r w:rsidRPr="00F80F61">
        <w:t>завершения</w:t>
      </w:r>
      <w:r w:rsidR="00BD0EFE">
        <w:t xml:space="preserve"> </w:t>
      </w:r>
      <w:r w:rsidRPr="00F80F61">
        <w:t>работ.</w:t>
      </w:r>
    </w:p>
    <w:p w14:paraId="0A496C1D" w14:textId="60A6C3EE" w:rsidR="006E71B6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r>
        <w:rPr>
          <w:b/>
          <w:bCs/>
        </w:rPr>
        <w:lastRenderedPageBreak/>
        <w:t xml:space="preserve"> Продолжение приложения 1</w:t>
      </w:r>
    </w:p>
    <w:p w14:paraId="7C1A099A" w14:textId="266F4DA4" w:rsidR="00393DF5" w:rsidRPr="00F80F61" w:rsidRDefault="00393DF5" w:rsidP="00BD0EFE">
      <w:pPr>
        <w:pStyle w:val="a9"/>
        <w:widowControl w:val="0"/>
      </w:pPr>
      <w:r w:rsidRPr="00F80F61">
        <w:t>Вся</w:t>
      </w:r>
      <w:r w:rsidR="00BD0EFE">
        <w:t xml:space="preserve"> </w:t>
      </w:r>
      <w:r w:rsidRPr="00F80F61">
        <w:t>документация</w:t>
      </w:r>
      <w:r w:rsidR="00BD0EFE">
        <w:t xml:space="preserve"> </w:t>
      </w:r>
      <w:r w:rsidRPr="00F80F61">
        <w:t>должна</w:t>
      </w:r>
      <w:r w:rsidR="00BD0EFE">
        <w:t xml:space="preserve"> </w:t>
      </w:r>
      <w:r w:rsidRPr="00F80F61">
        <w:t>быть</w:t>
      </w:r>
      <w:r w:rsidR="00BD0EFE">
        <w:t xml:space="preserve"> </w:t>
      </w:r>
      <w:r w:rsidRPr="00F80F61">
        <w:t>подготовлена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передана</w:t>
      </w:r>
      <w:r w:rsidR="00BD0EFE">
        <w:t xml:space="preserve"> </w:t>
      </w:r>
      <w:r w:rsidRPr="00F80F61">
        <w:t>как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печатаном,</w:t>
      </w:r>
      <w:r w:rsidR="00BD0EFE">
        <w:t xml:space="preserve"> </w:t>
      </w:r>
      <w:r w:rsidRPr="00F80F61">
        <w:t>так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в</w:t>
      </w:r>
      <w:r w:rsidR="00BD0EFE">
        <w:t xml:space="preserve"> </w:t>
      </w:r>
      <w:r w:rsidRPr="00F80F61">
        <w:t>электронном</w:t>
      </w:r>
      <w:r w:rsidR="00BD0EFE">
        <w:t xml:space="preserve"> </w:t>
      </w:r>
      <w:r w:rsidRPr="00F80F61">
        <w:t>виде</w:t>
      </w:r>
      <w:r w:rsidR="00BD0EFE">
        <w:t xml:space="preserve"> </w:t>
      </w:r>
      <w:r w:rsidRPr="00F80F61">
        <w:t>(в</w:t>
      </w:r>
      <w:r w:rsidR="00BD0EFE">
        <w:t xml:space="preserve"> </w:t>
      </w:r>
      <w:r w:rsidRPr="00F80F61">
        <w:t>формате</w:t>
      </w:r>
      <w:r w:rsidR="00BD0EFE">
        <w:t xml:space="preserve"> </w:t>
      </w:r>
      <w:r w:rsidRPr="00F80F61">
        <w:t>Microsoft</w:t>
      </w:r>
      <w:r w:rsidR="00BD0EFE">
        <w:t xml:space="preserve"> </w:t>
      </w:r>
      <w:r w:rsidRPr="00F80F61">
        <w:t>Word).</w:t>
      </w:r>
    </w:p>
    <w:p w14:paraId="0DEF42AC" w14:textId="489E2E81" w:rsidR="00393DF5" w:rsidRPr="00962E1B" w:rsidRDefault="00393DF5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Cs/>
          <w:shd w:val="clear" w:color="auto" w:fill="FFFFFF"/>
        </w:rPr>
      </w:pPr>
      <w:bookmarkStart w:id="108" w:name="_Toc105435364"/>
      <w:r w:rsidRPr="00962E1B">
        <w:rPr>
          <w:bCs/>
          <w:iCs/>
          <w:shd w:val="clear" w:color="auto" w:fill="FFFFFF"/>
        </w:rPr>
        <w:t>9.4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Требования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о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спользованию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ЕСКД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ЕСПД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при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разработке</w:t>
      </w:r>
      <w:r w:rsidR="00BD0EFE">
        <w:rPr>
          <w:bCs/>
          <w:iCs/>
          <w:shd w:val="clear" w:color="auto" w:fill="FFFFFF"/>
        </w:rPr>
        <w:t xml:space="preserve"> </w:t>
      </w:r>
      <w:r w:rsidRPr="00962E1B">
        <w:rPr>
          <w:bCs/>
          <w:iCs/>
          <w:shd w:val="clear" w:color="auto" w:fill="FFFFFF"/>
        </w:rPr>
        <w:t>документов</w:t>
      </w:r>
      <w:bookmarkEnd w:id="108"/>
    </w:p>
    <w:p w14:paraId="3886A98D" w14:textId="3ECE6BF0" w:rsidR="00393DF5" w:rsidRPr="00F80F61" w:rsidRDefault="00393DF5" w:rsidP="00BD0EFE">
      <w:pPr>
        <w:pStyle w:val="a9"/>
        <w:widowControl w:val="0"/>
      </w:pPr>
      <w:r w:rsidRPr="00F80F61">
        <w:t>Требования</w:t>
      </w:r>
      <w:r w:rsidR="00BD0EFE">
        <w:t xml:space="preserve"> </w:t>
      </w:r>
      <w:r w:rsidRPr="00F80F61">
        <w:t>по</w:t>
      </w:r>
      <w:r w:rsidR="00BD0EFE">
        <w:t xml:space="preserve"> </w:t>
      </w:r>
      <w:r w:rsidRPr="00F80F61">
        <w:t>использованию</w:t>
      </w:r>
      <w:r w:rsidR="00BD0EFE">
        <w:t xml:space="preserve"> </w:t>
      </w:r>
      <w:r w:rsidRPr="00F80F61">
        <w:t>ЕСКД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ЕСПД</w:t>
      </w:r>
      <w:r w:rsidR="00BD0EFE">
        <w:t xml:space="preserve"> </w:t>
      </w:r>
      <w:r w:rsidRPr="00F80F61">
        <w:t>при</w:t>
      </w:r>
      <w:r w:rsidR="00BD0EFE">
        <w:t xml:space="preserve"> </w:t>
      </w:r>
      <w:r w:rsidRPr="00F80F61">
        <w:t>разработке</w:t>
      </w:r>
      <w:r w:rsidR="00BD0EFE">
        <w:t xml:space="preserve"> </w:t>
      </w:r>
      <w:r w:rsidRPr="00F80F61">
        <w:t>документов</w:t>
      </w:r>
      <w:r w:rsidR="00BD0EFE">
        <w:t xml:space="preserve"> </w:t>
      </w:r>
      <w:r w:rsidRPr="00F80F61">
        <w:t>не</w:t>
      </w:r>
      <w:r w:rsidR="00BD0EFE">
        <w:t xml:space="preserve"> </w:t>
      </w:r>
      <w:r w:rsidRPr="00F80F61">
        <w:t>предъявляются.</w:t>
      </w:r>
    </w:p>
    <w:p w14:paraId="724BC340" w14:textId="77777777" w:rsidR="00866738" w:rsidRPr="00F80F61" w:rsidRDefault="00866738" w:rsidP="00BD0EFE">
      <w:pPr>
        <w:pStyle w:val="a1"/>
        <w:widowControl w:val="0"/>
        <w:numPr>
          <w:ilvl w:val="0"/>
          <w:numId w:val="7"/>
        </w:num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b/>
          <w:bCs/>
          <w:sz w:val="36"/>
          <w:szCs w:val="36"/>
          <w:shd w:val="clear" w:color="auto" w:fill="FFFFFF"/>
        </w:rPr>
      </w:pPr>
      <w:r w:rsidRPr="00F80F61">
        <w:rPr>
          <w:rFonts w:ascii="Times New Roman" w:hAnsi="Times New Roman" w:cs="Times New Roman"/>
          <w:sz w:val="28"/>
          <w:szCs w:val="28"/>
        </w:rPr>
        <w:br w:type="page"/>
      </w:r>
    </w:p>
    <w:p w14:paraId="52D7FD45" w14:textId="319A5814" w:rsidR="006E71B6" w:rsidRPr="00F80F61" w:rsidRDefault="003E2064" w:rsidP="00BD0EFE">
      <w:pPr>
        <w:pStyle w:val="a9"/>
        <w:widowControl w:val="0"/>
        <w:spacing w:after="600"/>
        <w:ind w:left="709" w:firstLine="0"/>
        <w:jc w:val="right"/>
        <w:rPr>
          <w:b/>
          <w:bCs/>
        </w:rPr>
      </w:pPr>
      <w:bookmarkStart w:id="109" w:name="_Toc105435365"/>
      <w:r>
        <w:rPr>
          <w:b/>
          <w:bCs/>
        </w:rPr>
        <w:lastRenderedPageBreak/>
        <w:t xml:space="preserve"> Продолжение приложения 1</w:t>
      </w:r>
    </w:p>
    <w:p w14:paraId="5F8E5CFE" w14:textId="0E3A68D3" w:rsidR="00866738" w:rsidRPr="00962E1B" w:rsidRDefault="00866738" w:rsidP="00BD0EFE">
      <w:pPr>
        <w:pStyle w:val="21"/>
        <w:widowControl w:val="0"/>
        <w:numPr>
          <w:ilvl w:val="0"/>
          <w:numId w:val="0"/>
        </w:numPr>
        <w:spacing w:after="600"/>
        <w:rPr>
          <w:bCs/>
          <w:i w:val="0"/>
          <w:shd w:val="clear" w:color="auto" w:fill="FFFFFF"/>
        </w:rPr>
      </w:pPr>
      <w:r w:rsidRPr="00962E1B">
        <w:rPr>
          <w:bCs/>
          <w:i w:val="0"/>
          <w:shd w:val="clear" w:color="auto" w:fill="FFFFFF"/>
        </w:rPr>
        <w:t>10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ИСТОЧНИКИ</w:t>
      </w:r>
      <w:r w:rsidR="00BD0EFE">
        <w:rPr>
          <w:bCs/>
          <w:i w:val="0"/>
          <w:shd w:val="clear" w:color="auto" w:fill="FFFFFF"/>
        </w:rPr>
        <w:t xml:space="preserve"> </w:t>
      </w:r>
      <w:r w:rsidRPr="00962E1B">
        <w:rPr>
          <w:bCs/>
          <w:i w:val="0"/>
          <w:shd w:val="clear" w:color="auto" w:fill="FFFFFF"/>
        </w:rPr>
        <w:t>РАЗРАБОТКИ</w:t>
      </w:r>
      <w:bookmarkEnd w:id="109"/>
    </w:p>
    <w:p w14:paraId="73926818" w14:textId="65B893BF" w:rsidR="00866738" w:rsidRPr="00F80F61" w:rsidRDefault="00866738" w:rsidP="00BD0EFE">
      <w:pPr>
        <w:pStyle w:val="32"/>
        <w:widowControl w:val="0"/>
        <w:numPr>
          <w:ilvl w:val="0"/>
          <w:numId w:val="0"/>
        </w:numPr>
        <w:ind w:firstLine="709"/>
      </w:pPr>
      <w:r w:rsidRPr="00F80F61">
        <w:t>Настоящее</w:t>
      </w:r>
      <w:r w:rsidR="00BD0EFE">
        <w:t xml:space="preserve"> </w:t>
      </w:r>
      <w:r w:rsidRPr="00F80F61">
        <w:t>техническое</w:t>
      </w:r>
      <w:r w:rsidR="00BD0EFE">
        <w:t xml:space="preserve"> </w:t>
      </w:r>
      <w:r w:rsidRPr="00F80F61">
        <w:t>задание</w:t>
      </w:r>
      <w:r w:rsidR="00BD0EFE">
        <w:t xml:space="preserve"> </w:t>
      </w:r>
      <w:r w:rsidRPr="00F80F61">
        <w:t>разработано</w:t>
      </w:r>
      <w:r w:rsidR="00BD0EFE">
        <w:t xml:space="preserve"> </w:t>
      </w:r>
      <w:r w:rsidRPr="00F80F61">
        <w:t>на</w:t>
      </w:r>
      <w:r w:rsidR="00BD0EFE">
        <w:t xml:space="preserve"> </w:t>
      </w:r>
      <w:r w:rsidRPr="00F80F61">
        <w:t>основе</w:t>
      </w:r>
      <w:r w:rsidR="00BD0EFE">
        <w:t xml:space="preserve"> </w:t>
      </w:r>
      <w:r w:rsidRPr="00F80F61">
        <w:t>следующих</w:t>
      </w:r>
      <w:r w:rsidR="00BD0EFE">
        <w:t xml:space="preserve"> </w:t>
      </w:r>
      <w:r w:rsidRPr="00F80F61">
        <w:t>документов</w:t>
      </w:r>
      <w:r w:rsidR="00BD0EFE">
        <w:t xml:space="preserve"> </w:t>
      </w:r>
      <w:r w:rsidRPr="00F80F61">
        <w:t>и</w:t>
      </w:r>
      <w:r w:rsidR="00BD0EFE">
        <w:t xml:space="preserve"> </w:t>
      </w:r>
      <w:r w:rsidRPr="00F80F61">
        <w:t>информационных</w:t>
      </w:r>
      <w:r w:rsidR="00BD0EFE">
        <w:t xml:space="preserve"> </w:t>
      </w:r>
      <w:r w:rsidRPr="00F80F61">
        <w:t>материалов:</w:t>
      </w:r>
    </w:p>
    <w:p w14:paraId="52B0492B" w14:textId="584997ED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Техническ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ебован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к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лоту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Разработк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макет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учетной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истемы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езульта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абот,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олученны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о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роекта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ФЦП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Электронна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осс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(2002-2010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годы)»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целью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убликаци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ткрыто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доступе».</w:t>
      </w:r>
    </w:p>
    <w:p w14:paraId="4FF3D88D" w14:textId="3C71374D" w:rsidR="00866738" w:rsidRPr="0081271F" w:rsidRDefault="00866738" w:rsidP="00BD0EFE">
      <w:pPr>
        <w:pStyle w:val="32"/>
        <w:widowControl w:val="0"/>
        <w:numPr>
          <w:ilvl w:val="0"/>
          <w:numId w:val="13"/>
        </w:numPr>
        <w:shd w:val="clear" w:color="auto" w:fill="FFFFFF" w:themeFill="background1"/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Регламен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учет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убликаци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езульта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або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о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государственны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контракта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амка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Федеральной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целевой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рограммы</w:t>
      </w:r>
      <w:r w:rsidR="00BD0EFE">
        <w:rPr>
          <w:lang w:eastAsia="ru-RU"/>
        </w:rPr>
        <w:t xml:space="preserve"> </w:t>
      </w:r>
      <w:r w:rsidR="00C4274B" w:rsidRPr="0081271F">
        <w:rPr>
          <w:lang w:eastAsia="ru-RU"/>
        </w:rPr>
        <w:t>«</w:t>
      </w:r>
      <w:r w:rsidRPr="0081271F">
        <w:rPr>
          <w:lang w:eastAsia="ru-RU"/>
        </w:rPr>
        <w:t>Электронна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осс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(2002-2010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годы)</w:t>
      </w:r>
      <w:r w:rsidR="00C4274B" w:rsidRPr="0081271F">
        <w:rPr>
          <w:lang w:eastAsia="ru-RU"/>
        </w:rPr>
        <w:t>»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вободно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доступе.</w:t>
      </w:r>
    </w:p>
    <w:p w14:paraId="58C78292" w14:textId="281544C2" w:rsidR="00866738" w:rsidRPr="0081271F" w:rsidRDefault="00866738" w:rsidP="00BD0EFE">
      <w:pPr>
        <w:pStyle w:val="32"/>
        <w:widowControl w:val="0"/>
        <w:numPr>
          <w:ilvl w:val="0"/>
          <w:numId w:val="13"/>
        </w:numPr>
        <w:shd w:val="clear" w:color="auto" w:fill="FFFFFF" w:themeFill="background1"/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Требован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к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формата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пособа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редставлен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электронны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документов,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одержащи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екстовы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графическ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езультаты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абот,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ыполненны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о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государственны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контрактам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амка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ФЦП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Электронна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Россия».</w:t>
      </w:r>
    </w:p>
    <w:p w14:paraId="78E903B6" w14:textId="602C95FD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«Правил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устройств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электроустановок»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(ПУЭ,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зд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6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7,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2002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г.);</w:t>
      </w:r>
    </w:p>
    <w:p w14:paraId="1E4053CE" w14:textId="63D8BDC0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12.1.003-83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Систем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тандар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уда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Шум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бщ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ебован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»;</w:t>
      </w:r>
    </w:p>
    <w:p w14:paraId="24DBD4E3" w14:textId="4E13C0D4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12.1.004-91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Систем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тандар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уда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ожарна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ь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бщ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ебования»;</w:t>
      </w:r>
    </w:p>
    <w:p w14:paraId="2082D425" w14:textId="4B876230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12.1.012-90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Систем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тандар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уда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ибрационна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ь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бщ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ебования»;</w:t>
      </w:r>
    </w:p>
    <w:p w14:paraId="56115473" w14:textId="03348D12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12.1.036-81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Систем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тандар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уда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Шум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Допустимы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уровн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жилы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бщественных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зданиях»;</w:t>
      </w:r>
    </w:p>
    <w:p w14:paraId="71E1A4C7" w14:textId="758F6DE4" w:rsidR="00866738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12.2.007.0-75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Система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стандартов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уда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Издел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электротехнические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бщ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ебования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безопасности»;</w:t>
      </w:r>
    </w:p>
    <w:p w14:paraId="787B60CC" w14:textId="108DEA9E" w:rsidR="00CF4194" w:rsidRPr="0081271F" w:rsidRDefault="00866738" w:rsidP="00BD0EFE">
      <w:pPr>
        <w:pStyle w:val="32"/>
        <w:widowControl w:val="0"/>
        <w:numPr>
          <w:ilvl w:val="0"/>
          <w:numId w:val="13"/>
        </w:numPr>
        <w:tabs>
          <w:tab w:val="left" w:pos="993"/>
        </w:tabs>
        <w:ind w:left="0"/>
        <w:rPr>
          <w:lang w:eastAsia="ru-RU"/>
        </w:rPr>
      </w:pPr>
      <w:r w:rsidRPr="0081271F">
        <w:rPr>
          <w:lang w:eastAsia="ru-RU"/>
        </w:rPr>
        <w:t>ГОСТ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12.2.049-80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«Оборудован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производственное.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Общ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эргономические</w:t>
      </w:r>
      <w:r w:rsidR="00BD0EFE">
        <w:rPr>
          <w:lang w:eastAsia="ru-RU"/>
        </w:rPr>
        <w:t xml:space="preserve"> </w:t>
      </w:r>
      <w:r w:rsidRPr="0081271F">
        <w:rPr>
          <w:lang w:eastAsia="ru-RU"/>
        </w:rPr>
        <w:t>требования».</w:t>
      </w:r>
    </w:p>
    <w:p w14:paraId="7B3DEC22" w14:textId="77777777" w:rsidR="00CF4194" w:rsidRPr="00F80F61" w:rsidRDefault="00CF4194" w:rsidP="00BD0EFE">
      <w:pPr>
        <w:widowControl w:val="0"/>
        <w:rPr>
          <w:rFonts w:ascii="Times New Roman" w:hAnsi="Times New Roman" w:cs="Times New Roman"/>
          <w:sz w:val="28"/>
          <w:szCs w:val="28"/>
          <w:lang w:eastAsia="ru-RU"/>
        </w:rPr>
      </w:pPr>
      <w:r w:rsidRPr="00F80F61">
        <w:rPr>
          <w:rFonts w:ascii="Times New Roman" w:hAnsi="Times New Roman" w:cs="Times New Roman"/>
          <w:lang w:eastAsia="ru-RU"/>
        </w:rPr>
        <w:br w:type="page"/>
      </w:r>
    </w:p>
    <w:p w14:paraId="274FFBD3" w14:textId="77777777" w:rsidR="003E2064" w:rsidRDefault="003E2064" w:rsidP="003E2064">
      <w:pPr>
        <w:pStyle w:val="a9"/>
        <w:widowControl w:val="0"/>
        <w:spacing w:before="5520" w:after="600"/>
        <w:ind w:firstLine="0"/>
        <w:jc w:val="right"/>
        <w:rPr>
          <w:b/>
          <w:bCs/>
        </w:rPr>
      </w:pPr>
      <w:r w:rsidRPr="00F80F61">
        <w:rPr>
          <w:b/>
          <w:bCs/>
        </w:rPr>
        <w:lastRenderedPageBreak/>
        <w:t>Приложение</w:t>
      </w:r>
      <w:r>
        <w:rPr>
          <w:b/>
          <w:bCs/>
        </w:rPr>
        <w:t xml:space="preserve"> 2</w:t>
      </w:r>
    </w:p>
    <w:p w14:paraId="427C8360" w14:textId="42259E7D" w:rsidR="003E2064" w:rsidRDefault="00982600" w:rsidP="003E2064">
      <w:pPr>
        <w:pStyle w:val="a9"/>
        <w:widowControl w:val="0"/>
        <w:spacing w:after="600"/>
        <w:ind w:firstLine="0"/>
        <w:jc w:val="center"/>
        <w:rPr>
          <w:b/>
          <w:bCs/>
        </w:rPr>
      </w:pPr>
      <w:r w:rsidRPr="00982600">
        <w:rPr>
          <w:b/>
          <w:bCs/>
        </w:rPr>
        <w:drawing>
          <wp:inline distT="0" distB="0" distL="0" distR="0" wp14:anchorId="383DFF72" wp14:editId="5B075120">
            <wp:extent cx="6480175" cy="70389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703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8DCC8" w14:textId="77777777" w:rsidR="003E2064" w:rsidRPr="0012003A" w:rsidRDefault="003E2064" w:rsidP="003E2064">
      <w:pPr>
        <w:widowControl w:val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b/>
          <w:bCs/>
        </w:rPr>
        <w:br w:type="page"/>
      </w:r>
    </w:p>
    <w:p w14:paraId="2FB17DBE" w14:textId="385582BD" w:rsidR="009C19AD" w:rsidRPr="00E047D1" w:rsidRDefault="006E71B6" w:rsidP="00BD0EFE">
      <w:pPr>
        <w:widowControl w:val="0"/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E047D1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r w:rsidR="00BD0EF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73AEF">
        <w:rPr>
          <w:rFonts w:ascii="Times New Roman" w:hAnsi="Times New Roman" w:cs="Times New Roman"/>
          <w:b/>
          <w:sz w:val="28"/>
          <w:szCs w:val="28"/>
        </w:rPr>
        <w:t>3</w:t>
      </w:r>
    </w:p>
    <w:tbl>
      <w:tblPr>
        <w:tblStyle w:val="TableNormal"/>
        <w:tblW w:w="10518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81"/>
        <w:gridCol w:w="481"/>
        <w:gridCol w:w="483"/>
        <w:gridCol w:w="959"/>
        <w:gridCol w:w="901"/>
        <w:gridCol w:w="603"/>
        <w:gridCol w:w="1066"/>
        <w:gridCol w:w="2710"/>
        <w:gridCol w:w="303"/>
        <w:gridCol w:w="301"/>
        <w:gridCol w:w="301"/>
        <w:gridCol w:w="174"/>
        <w:gridCol w:w="601"/>
        <w:gridCol w:w="127"/>
        <w:gridCol w:w="1027"/>
      </w:tblGrid>
      <w:tr w:rsidR="009C19AD" w:rsidRPr="00F80F61" w14:paraId="0FA93575" w14:textId="77777777" w:rsidTr="001859A7">
        <w:trPr>
          <w:trHeight w:val="875"/>
        </w:trPr>
        <w:tc>
          <w:tcPr>
            <w:tcW w:w="481" w:type="dxa"/>
            <w:textDirection w:val="btLr"/>
          </w:tcPr>
          <w:p w14:paraId="47319C2B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  <w:lang w:val="ru-RU"/>
              </w:rPr>
              <w:t>Фо</w:t>
            </w:r>
            <w:r w:rsidRPr="00E047D1">
              <w:rPr>
                <w:i/>
              </w:rPr>
              <w:t>рмат</w:t>
            </w:r>
            <w:proofErr w:type="spellEnd"/>
          </w:p>
        </w:tc>
        <w:tc>
          <w:tcPr>
            <w:tcW w:w="481" w:type="dxa"/>
            <w:textDirection w:val="btLr"/>
          </w:tcPr>
          <w:p w14:paraId="5540F5A9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Зона</w:t>
            </w:r>
            <w:proofErr w:type="spellEnd"/>
          </w:p>
        </w:tc>
        <w:tc>
          <w:tcPr>
            <w:tcW w:w="483" w:type="dxa"/>
            <w:textDirection w:val="btLr"/>
          </w:tcPr>
          <w:p w14:paraId="381D3EA5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Поз</w:t>
            </w:r>
            <w:proofErr w:type="spellEnd"/>
            <w:r w:rsidRPr="00E047D1">
              <w:rPr>
                <w:i/>
              </w:rPr>
              <w:t>.</w:t>
            </w:r>
          </w:p>
        </w:tc>
        <w:tc>
          <w:tcPr>
            <w:tcW w:w="3529" w:type="dxa"/>
            <w:gridSpan w:val="4"/>
          </w:tcPr>
          <w:p w14:paraId="54F90925" w14:textId="77777777" w:rsidR="009C19AD" w:rsidRPr="00E047D1" w:rsidRDefault="009C19AD" w:rsidP="00BD0EFE">
            <w:pPr>
              <w:pStyle w:val="TableParagraph"/>
              <w:jc w:val="center"/>
            </w:pPr>
          </w:p>
          <w:p w14:paraId="70E0BC09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proofErr w:type="spellStart"/>
            <w:r w:rsidRPr="00E047D1">
              <w:rPr>
                <w:i/>
              </w:rPr>
              <w:t>Обозначение</w:t>
            </w:r>
            <w:proofErr w:type="spellEnd"/>
          </w:p>
        </w:tc>
        <w:tc>
          <w:tcPr>
            <w:tcW w:w="3789" w:type="dxa"/>
            <w:gridSpan w:val="5"/>
          </w:tcPr>
          <w:p w14:paraId="789A9F2D" w14:textId="77777777" w:rsidR="009C19AD" w:rsidRPr="00E047D1" w:rsidRDefault="009C19AD" w:rsidP="00BD0EFE">
            <w:pPr>
              <w:pStyle w:val="TableParagraph"/>
              <w:jc w:val="center"/>
            </w:pPr>
          </w:p>
          <w:p w14:paraId="5ED96F91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proofErr w:type="spellStart"/>
            <w:r w:rsidRPr="00E047D1">
              <w:rPr>
                <w:i/>
              </w:rPr>
              <w:t>Наименование</w:t>
            </w:r>
            <w:proofErr w:type="spellEnd"/>
          </w:p>
        </w:tc>
        <w:tc>
          <w:tcPr>
            <w:tcW w:w="601" w:type="dxa"/>
            <w:textDirection w:val="btLr"/>
          </w:tcPr>
          <w:p w14:paraId="5699EF02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Кол</w:t>
            </w:r>
            <w:proofErr w:type="spellEnd"/>
            <w:r w:rsidRPr="00E047D1">
              <w:rPr>
                <w:i/>
              </w:rPr>
              <w:t>.</w:t>
            </w:r>
          </w:p>
        </w:tc>
        <w:tc>
          <w:tcPr>
            <w:tcW w:w="1154" w:type="dxa"/>
            <w:gridSpan w:val="2"/>
          </w:tcPr>
          <w:p w14:paraId="6A72F7B1" w14:textId="77777777" w:rsidR="009C19AD" w:rsidRPr="00E047D1" w:rsidRDefault="009C19AD" w:rsidP="00BD0EFE">
            <w:pPr>
              <w:pStyle w:val="TableParagraph"/>
            </w:pPr>
          </w:p>
          <w:p w14:paraId="57952494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Примеч</w:t>
            </w:r>
            <w:proofErr w:type="spellEnd"/>
            <w:r w:rsidRPr="00E047D1">
              <w:rPr>
                <w:i/>
              </w:rPr>
              <w:t>.</w:t>
            </w:r>
          </w:p>
        </w:tc>
      </w:tr>
      <w:tr w:rsidR="009C19AD" w:rsidRPr="00F80F61" w14:paraId="29C49928" w14:textId="77777777" w:rsidTr="001859A7">
        <w:trPr>
          <w:trHeight w:val="263"/>
        </w:trPr>
        <w:tc>
          <w:tcPr>
            <w:tcW w:w="481" w:type="dxa"/>
            <w:tcBorders>
              <w:bottom w:val="single" w:sz="6" w:space="0" w:color="000000"/>
            </w:tcBorders>
          </w:tcPr>
          <w:p w14:paraId="69748E5C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bottom w:val="single" w:sz="6" w:space="0" w:color="000000"/>
            </w:tcBorders>
          </w:tcPr>
          <w:p w14:paraId="37865CD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bottom w:val="single" w:sz="6" w:space="0" w:color="000000"/>
            </w:tcBorders>
          </w:tcPr>
          <w:p w14:paraId="38A4F395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bottom w:val="single" w:sz="6" w:space="0" w:color="000000"/>
            </w:tcBorders>
          </w:tcPr>
          <w:p w14:paraId="2B21738C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bottom w:val="single" w:sz="6" w:space="0" w:color="000000"/>
            </w:tcBorders>
          </w:tcPr>
          <w:p w14:paraId="3D5A8239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bottom w:val="single" w:sz="6" w:space="0" w:color="000000"/>
            </w:tcBorders>
          </w:tcPr>
          <w:p w14:paraId="54429FAB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bottom w:val="single" w:sz="6" w:space="0" w:color="000000"/>
            </w:tcBorders>
          </w:tcPr>
          <w:p w14:paraId="1AF45098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3C63F32A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634675F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536EB187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589D785C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1F45F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6CC5885" w14:textId="77777777" w:rsidR="009C19AD" w:rsidRPr="00E047D1" w:rsidRDefault="009C19AD" w:rsidP="00BD0EFE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E047D1">
              <w:rPr>
                <w:b/>
                <w:i/>
                <w:u w:val="thick"/>
              </w:rPr>
              <w:t>Системное</w:t>
            </w:r>
            <w:proofErr w:type="spellEnd"/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286CB1D9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CEF88E7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323404EB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617465C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4972579E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429822B0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1778F0E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2B7F31D" w14:textId="77777777" w:rsidR="009C19AD" w:rsidRPr="00E047D1" w:rsidRDefault="009C19AD" w:rsidP="00BD0EFE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E047D1">
              <w:rPr>
                <w:b/>
                <w:i/>
                <w:u w:val="thick"/>
              </w:rPr>
              <w:t>программное</w:t>
            </w:r>
            <w:proofErr w:type="spellEnd"/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25F67003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33D9B6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70E47D2F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10AD7122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68D9DCF2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08FE2794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9410F51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F552E4" w14:textId="2618FB01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MS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</w:rPr>
              <w:t>Windows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  <w:lang w:val="ru-RU"/>
              </w:rPr>
              <w:t>10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</w:rPr>
              <w:t>Professional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3179E512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C55C147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4512ADEA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8A35D5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E41011C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1ED490F3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BC984D4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F9AEF4" w14:textId="795E9E31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MS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</w:rPr>
              <w:t>Windows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</w:rPr>
              <w:t>2016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71B99CBB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8BEA6D2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0D3E189C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8A6CBF0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31EA9F8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10F73399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6832C7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4E317E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4FCD7B46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FF17BB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23AE4AEC" w14:textId="77777777" w:rsidTr="001859A7">
        <w:trPr>
          <w:trHeight w:val="294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2242CA94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7624230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0F923502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085415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58E98FA" w14:textId="77777777" w:rsidR="009C19AD" w:rsidRPr="00E047D1" w:rsidRDefault="009C19AD" w:rsidP="00BD0EFE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E047D1">
              <w:rPr>
                <w:b/>
                <w:i/>
                <w:u w:val="thick"/>
              </w:rPr>
              <w:t>Инструментальное</w:t>
            </w:r>
            <w:proofErr w:type="spellEnd"/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1A8F5F4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947D475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35411AAC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07CFEF9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64E7BF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0BF7512F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9F23B5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CDC169B" w14:textId="77777777" w:rsidR="009C19AD" w:rsidRPr="00E047D1" w:rsidRDefault="009C19AD" w:rsidP="00BD0EFE">
            <w:pPr>
              <w:pStyle w:val="TableParagraph"/>
              <w:jc w:val="center"/>
              <w:rPr>
                <w:b/>
                <w:i/>
              </w:rPr>
            </w:pPr>
            <w:proofErr w:type="spellStart"/>
            <w:r w:rsidRPr="00E047D1">
              <w:rPr>
                <w:b/>
                <w:i/>
                <w:u w:val="thick"/>
              </w:rPr>
              <w:t>программное</w:t>
            </w:r>
            <w:proofErr w:type="spellEnd"/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325C1E83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0B5824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0179B776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1DA8F7C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637399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3FA9C9BF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FAD8784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34B8B4" w14:textId="7F1AAD7B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MS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</w:rPr>
              <w:t>Visio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549EC501" w14:textId="77777777" w:rsidR="009C19AD" w:rsidRPr="00E047D1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E047D1">
              <w:rPr>
                <w:i/>
                <w:lang w:val="ru-RU"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89BB1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</w:tr>
      <w:tr w:rsidR="009C19AD" w:rsidRPr="00F80F61" w14:paraId="1FB4629C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357FDB65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5108E02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67249946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218F544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285D539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proofErr w:type="spellStart"/>
            <w:r w:rsidRPr="00E047D1">
              <w:rPr>
                <w:i/>
              </w:rPr>
              <w:t>VisualStudio</w:t>
            </w:r>
            <w:proofErr w:type="spellEnd"/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3351A2EF" w14:textId="77777777" w:rsidR="009C19AD" w:rsidRPr="00E047D1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E047D1">
              <w:rPr>
                <w:i/>
                <w:lang w:val="ru-RU"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DE47048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</w:tr>
      <w:tr w:rsidR="009C19AD" w:rsidRPr="00F80F61" w14:paraId="4CD7CA94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6637B617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2516BC6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08A02F20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43C87D8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3409D5" w14:textId="6B32210F" w:rsidR="00B51A62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M</w:t>
            </w:r>
            <w:r w:rsidR="00666896">
              <w:rPr>
                <w:i/>
              </w:rPr>
              <w:t>icrosoft</w:t>
            </w:r>
            <w:r w:rsidR="00BD0EFE">
              <w:rPr>
                <w:i/>
              </w:rPr>
              <w:t xml:space="preserve"> </w:t>
            </w:r>
            <w:r w:rsidRPr="00E047D1">
              <w:rPr>
                <w:i/>
              </w:rPr>
              <w:t>SQL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</w:rPr>
              <w:t>Server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6469E694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DBFA989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</w:tr>
      <w:tr w:rsidR="009C19AD" w:rsidRPr="00F80F61" w14:paraId="4CC9DFE5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D83797E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7D89591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1AEE9765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E32CE9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E2D3D79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789BF5AA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22C6921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48557E59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79F23E9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2F31AC0A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1FA1C1FE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B9BF642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942F24E" w14:textId="77777777" w:rsidR="009C19AD" w:rsidRPr="00E047D1" w:rsidRDefault="009C19AD" w:rsidP="00BD0EFE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E047D1">
              <w:rPr>
                <w:b/>
                <w:i/>
                <w:u w:val="thick"/>
                <w:lang w:val="ru-RU"/>
              </w:rPr>
              <w:t>Прикладное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28567A3F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9C898C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</w:tr>
      <w:tr w:rsidR="009C19AD" w:rsidRPr="00F80F61" w14:paraId="0BEF7233" w14:textId="77777777" w:rsidTr="001859A7">
        <w:trPr>
          <w:trHeight w:val="294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12DD08E8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44AB6753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7EA7BA15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39ABD28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2574F04" w14:textId="77777777" w:rsidR="009C19AD" w:rsidRPr="00E047D1" w:rsidRDefault="009C19AD" w:rsidP="00BD0EFE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E047D1">
              <w:rPr>
                <w:b/>
                <w:i/>
                <w:u w:val="thick"/>
                <w:lang w:val="ru-RU"/>
              </w:rPr>
              <w:t>программное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4A7F4217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74CF1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</w:tr>
      <w:tr w:rsidR="009C19AD" w:rsidRPr="00F80F61" w14:paraId="55E1B3B0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BFCCE4A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2C82DCD4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335E72E1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969EE9D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FF3E4CF" w14:textId="78512CE3" w:rsidR="009C19AD" w:rsidRPr="00E047D1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E047D1">
              <w:rPr>
                <w:i/>
              </w:rPr>
              <w:t>M</w:t>
            </w:r>
            <w:r w:rsidR="00B51A62">
              <w:rPr>
                <w:i/>
              </w:rPr>
              <w:t>icrosoft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</w:rPr>
              <w:t>Office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2016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4A9DC8FE" w14:textId="77777777" w:rsidR="009C19AD" w:rsidRPr="00E047D1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E047D1">
              <w:rPr>
                <w:i/>
                <w:lang w:val="ru-RU"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34926A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</w:tr>
      <w:tr w:rsidR="009C19AD" w:rsidRPr="00F80F61" w14:paraId="1E092480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67367408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2F0E450D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517BDE03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00EE36" w14:textId="77777777" w:rsidR="009C19AD" w:rsidRPr="00E047D1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6BF4E47" w14:textId="2E527A25" w:rsidR="009C19AD" w:rsidRPr="00E047D1" w:rsidRDefault="009C19AD" w:rsidP="00BD0EFE">
            <w:pPr>
              <w:pStyle w:val="TableParagraph"/>
              <w:jc w:val="center"/>
              <w:rPr>
                <w:b/>
                <w:i/>
              </w:rPr>
            </w:pPr>
            <w:r w:rsidRPr="00E047D1">
              <w:rPr>
                <w:b/>
                <w:i/>
                <w:u w:val="thick"/>
                <w:lang w:val="ru-RU"/>
              </w:rPr>
              <w:t>Программный</w:t>
            </w:r>
            <w:r w:rsidR="00BD0EFE">
              <w:rPr>
                <w:b/>
                <w:i/>
                <w:u w:val="thick"/>
                <w:lang w:val="ru-RU"/>
              </w:rPr>
              <w:t xml:space="preserve"> </w:t>
            </w:r>
            <w:proofErr w:type="spellStart"/>
            <w:r w:rsidRPr="00E047D1">
              <w:rPr>
                <w:b/>
                <w:i/>
                <w:u w:val="thick"/>
                <w:lang w:val="ru-RU"/>
              </w:rPr>
              <w:t>продук</w:t>
            </w:r>
            <w:proofErr w:type="spellEnd"/>
            <w:r w:rsidRPr="00E047D1">
              <w:rPr>
                <w:b/>
                <w:i/>
                <w:u w:val="thick"/>
              </w:rPr>
              <w:t>т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242AF0A2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E5E2DA0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599E04AF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5FCA0004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636F7829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4661AD83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4A54A8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A9E713F" w14:textId="7B156560" w:rsidR="009C19AD" w:rsidRPr="00E047D1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E047D1">
              <w:rPr>
                <w:i/>
                <w:lang w:val="ru-RU"/>
              </w:rPr>
              <w:t>Компания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АО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«</w:t>
            </w:r>
            <w:r w:rsidR="00A216B2">
              <w:rPr>
                <w:i/>
                <w:lang w:val="ru-RU"/>
              </w:rPr>
              <w:t>Новое</w:t>
            </w:r>
            <w:r w:rsidR="00BD0EFE">
              <w:rPr>
                <w:i/>
                <w:lang w:val="ru-RU"/>
              </w:rPr>
              <w:t xml:space="preserve"> </w:t>
            </w:r>
            <w:r w:rsidR="00A216B2">
              <w:rPr>
                <w:i/>
                <w:lang w:val="ru-RU"/>
              </w:rPr>
              <w:t>Искусство</w:t>
            </w:r>
            <w:r w:rsidRPr="00E047D1">
              <w:rPr>
                <w:i/>
                <w:lang w:val="ru-RU"/>
              </w:rPr>
              <w:t>»</w:t>
            </w: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6B6B4AE9" w14:textId="77777777" w:rsidR="009C19AD" w:rsidRPr="00E047D1" w:rsidRDefault="009C19AD" w:rsidP="00BD0EFE">
            <w:pPr>
              <w:pStyle w:val="TableParagraph"/>
              <w:jc w:val="center"/>
              <w:rPr>
                <w:i/>
              </w:rPr>
            </w:pPr>
            <w:r w:rsidRPr="00E047D1">
              <w:rPr>
                <w:i/>
              </w:rPr>
              <w:t>1</w:t>
            </w: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25C25C" w14:textId="77777777" w:rsidR="009C19AD" w:rsidRPr="00E047D1" w:rsidRDefault="009C19AD" w:rsidP="00BD0EFE">
            <w:pPr>
              <w:pStyle w:val="TableParagraph"/>
            </w:pPr>
          </w:p>
        </w:tc>
      </w:tr>
      <w:tr w:rsidR="009C19AD" w:rsidRPr="00F80F61" w14:paraId="2F504F22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1D42D723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2844231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59023CB5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DFDD6C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83E40C4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47477273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FE780D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3FFC778C" w14:textId="77777777" w:rsidTr="001859A7">
        <w:trPr>
          <w:trHeight w:val="294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36F89EF9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7AF78534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04BE186D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BBBBCE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C49CED1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769001E9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DA64D9F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2627C23E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538304D5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645D4A73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69FE0D45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4FF4B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06B2854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09F70C4A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59F2A54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1F1004CC" w14:textId="77777777" w:rsidTr="001859A7">
        <w:trPr>
          <w:trHeight w:val="78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5E538350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44E17625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187E3A5E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D91E238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A04F6B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411383E1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4B71792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311D94E5" w14:textId="77777777" w:rsidTr="001859A7">
        <w:trPr>
          <w:trHeight w:val="158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4494C7E5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1AC58877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271102C4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A3E24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42BDBA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5195D800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C6578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46AA3737" w14:textId="77777777" w:rsidTr="001859A7">
        <w:trPr>
          <w:trHeight w:val="294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56E5E909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4D29E1EC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5ACD0AE7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728168A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7F55EB6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0B3F36E6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29D3AC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6E25A916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0B1508A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  <w:bottom w:val="single" w:sz="6" w:space="0" w:color="000000"/>
            </w:tcBorders>
          </w:tcPr>
          <w:p w14:paraId="40F8E58D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  <w:bottom w:val="single" w:sz="6" w:space="0" w:color="000000"/>
            </w:tcBorders>
          </w:tcPr>
          <w:p w14:paraId="278B1CA1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ED60E21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4E8BFF6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  <w:bottom w:val="single" w:sz="6" w:space="0" w:color="000000"/>
            </w:tcBorders>
          </w:tcPr>
          <w:p w14:paraId="40190E25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4069C0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41111FBE" w14:textId="77777777" w:rsidTr="001859A7">
        <w:trPr>
          <w:trHeight w:val="291"/>
        </w:trPr>
        <w:tc>
          <w:tcPr>
            <w:tcW w:w="481" w:type="dxa"/>
            <w:tcBorders>
              <w:top w:val="single" w:sz="6" w:space="0" w:color="000000"/>
            </w:tcBorders>
          </w:tcPr>
          <w:p w14:paraId="35D4B5FE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1" w:type="dxa"/>
            <w:tcBorders>
              <w:top w:val="single" w:sz="6" w:space="0" w:color="000000"/>
            </w:tcBorders>
          </w:tcPr>
          <w:p w14:paraId="3C5694A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483" w:type="dxa"/>
            <w:tcBorders>
              <w:top w:val="single" w:sz="6" w:space="0" w:color="000000"/>
            </w:tcBorders>
          </w:tcPr>
          <w:p w14:paraId="6090F001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529" w:type="dxa"/>
            <w:gridSpan w:val="4"/>
            <w:tcBorders>
              <w:top w:val="single" w:sz="6" w:space="0" w:color="000000"/>
            </w:tcBorders>
          </w:tcPr>
          <w:p w14:paraId="33543872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3789" w:type="dxa"/>
            <w:gridSpan w:val="5"/>
            <w:tcBorders>
              <w:top w:val="single" w:sz="6" w:space="0" w:color="000000"/>
            </w:tcBorders>
          </w:tcPr>
          <w:p w14:paraId="41063E56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601" w:type="dxa"/>
            <w:tcBorders>
              <w:top w:val="single" w:sz="6" w:space="0" w:color="000000"/>
            </w:tcBorders>
          </w:tcPr>
          <w:p w14:paraId="279249AD" w14:textId="77777777" w:rsidR="009C19AD" w:rsidRPr="00E047D1" w:rsidRDefault="009C19AD" w:rsidP="00BD0EFE">
            <w:pPr>
              <w:pStyle w:val="TableParagraph"/>
              <w:jc w:val="center"/>
            </w:pPr>
          </w:p>
        </w:tc>
        <w:tc>
          <w:tcPr>
            <w:tcW w:w="1154" w:type="dxa"/>
            <w:gridSpan w:val="2"/>
            <w:tcBorders>
              <w:top w:val="single" w:sz="6" w:space="0" w:color="000000"/>
            </w:tcBorders>
          </w:tcPr>
          <w:p w14:paraId="322142EC" w14:textId="77777777" w:rsidR="009C19AD" w:rsidRPr="00E047D1" w:rsidRDefault="009C19AD" w:rsidP="00BD0EFE">
            <w:pPr>
              <w:pStyle w:val="TableParagraph"/>
              <w:jc w:val="center"/>
            </w:pPr>
          </w:p>
        </w:tc>
      </w:tr>
      <w:tr w:rsidR="009C19AD" w:rsidRPr="00F80F61" w14:paraId="112B7840" w14:textId="77777777" w:rsidTr="001859A7">
        <w:trPr>
          <w:trHeight w:val="278"/>
        </w:trPr>
        <w:tc>
          <w:tcPr>
            <w:tcW w:w="481" w:type="dxa"/>
            <w:tcBorders>
              <w:bottom w:val="single" w:sz="6" w:space="0" w:color="000000"/>
            </w:tcBorders>
          </w:tcPr>
          <w:p w14:paraId="48FB84DB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bottom w:val="single" w:sz="6" w:space="0" w:color="000000"/>
            </w:tcBorders>
          </w:tcPr>
          <w:p w14:paraId="74248E50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442" w:type="dxa"/>
            <w:gridSpan w:val="2"/>
            <w:tcBorders>
              <w:bottom w:val="single" w:sz="6" w:space="0" w:color="000000"/>
            </w:tcBorders>
          </w:tcPr>
          <w:p w14:paraId="39747B37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901" w:type="dxa"/>
            <w:tcBorders>
              <w:bottom w:val="single" w:sz="6" w:space="0" w:color="000000"/>
            </w:tcBorders>
          </w:tcPr>
          <w:p w14:paraId="44A7B30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03" w:type="dxa"/>
            <w:tcBorders>
              <w:bottom w:val="single" w:sz="6" w:space="0" w:color="000000"/>
            </w:tcBorders>
          </w:tcPr>
          <w:p w14:paraId="708C5A1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610" w:type="dxa"/>
            <w:gridSpan w:val="9"/>
            <w:vMerge w:val="restart"/>
          </w:tcPr>
          <w:p w14:paraId="53697E9F" w14:textId="13AF6F22" w:rsidR="009C19AD" w:rsidRPr="00E047D1" w:rsidRDefault="009C19AD" w:rsidP="00BD0EFE">
            <w:pPr>
              <w:pStyle w:val="TableParagraph"/>
              <w:spacing w:before="327"/>
              <w:ind w:left="126"/>
              <w:jc w:val="center"/>
              <w:rPr>
                <w:b/>
                <w:i/>
                <w:lang w:val="ru-RU"/>
              </w:rPr>
            </w:pPr>
            <w:r w:rsidRPr="00E047D1">
              <w:rPr>
                <w:b/>
                <w:i/>
                <w:sz w:val="36"/>
              </w:rPr>
              <w:t>К</w:t>
            </w:r>
            <w:r w:rsidR="00A216B2">
              <w:rPr>
                <w:b/>
                <w:i/>
                <w:sz w:val="36"/>
                <w:lang w:val="ru-RU"/>
              </w:rPr>
              <w:t>П</w:t>
            </w:r>
            <w:r w:rsidRPr="00E047D1">
              <w:rPr>
                <w:b/>
                <w:i/>
                <w:sz w:val="36"/>
              </w:rPr>
              <w:t>.09.02.07.</w:t>
            </w:r>
            <w:proofErr w:type="gramStart"/>
            <w:r w:rsidRPr="00E047D1">
              <w:rPr>
                <w:b/>
                <w:i/>
                <w:sz w:val="36"/>
              </w:rPr>
              <w:t>2</w:t>
            </w:r>
            <w:r w:rsidRPr="00E047D1">
              <w:rPr>
                <w:b/>
                <w:i/>
                <w:sz w:val="36"/>
                <w:lang w:val="ru-RU"/>
              </w:rPr>
              <w:t>2</w:t>
            </w:r>
            <w:r w:rsidRPr="00E047D1">
              <w:rPr>
                <w:b/>
                <w:i/>
                <w:sz w:val="36"/>
              </w:rPr>
              <w:t>.</w:t>
            </w:r>
            <w:r w:rsidR="00D20AAD" w:rsidRPr="00E047D1">
              <w:rPr>
                <w:b/>
                <w:i/>
                <w:sz w:val="36"/>
                <w:lang w:val="ru-RU"/>
              </w:rPr>
              <w:t>Д</w:t>
            </w:r>
            <w:proofErr w:type="gramEnd"/>
            <w:r w:rsidR="00D20AAD" w:rsidRPr="00E047D1">
              <w:rPr>
                <w:b/>
                <w:i/>
                <w:sz w:val="36"/>
                <w:lang w:val="ru-RU"/>
              </w:rPr>
              <w:t>-</w:t>
            </w:r>
            <w:r w:rsidRPr="00E047D1">
              <w:rPr>
                <w:b/>
                <w:i/>
                <w:sz w:val="36"/>
              </w:rPr>
              <w:t>0</w:t>
            </w:r>
            <w:r w:rsidRPr="00E047D1">
              <w:rPr>
                <w:b/>
                <w:i/>
                <w:sz w:val="36"/>
                <w:lang w:val="ru-RU"/>
              </w:rPr>
              <w:t>4</w:t>
            </w:r>
            <w:r w:rsidRPr="00E047D1">
              <w:rPr>
                <w:b/>
                <w:i/>
                <w:sz w:val="36"/>
              </w:rPr>
              <w:t>-</w:t>
            </w:r>
            <w:r w:rsidR="003A22EB">
              <w:rPr>
                <w:b/>
                <w:i/>
                <w:sz w:val="36"/>
                <w:lang w:val="ru-RU"/>
              </w:rPr>
              <w:t>3</w:t>
            </w:r>
            <w:r w:rsidRPr="00E047D1">
              <w:rPr>
                <w:b/>
                <w:i/>
                <w:sz w:val="36"/>
              </w:rPr>
              <w:t>ИСП</w:t>
            </w:r>
            <w:r w:rsidRPr="00E047D1">
              <w:rPr>
                <w:b/>
                <w:i/>
                <w:sz w:val="36"/>
                <w:lang w:val="ru-RU"/>
              </w:rPr>
              <w:t>.</w:t>
            </w:r>
            <w:r w:rsidR="00BD0EFE">
              <w:rPr>
                <w:b/>
                <w:i/>
                <w:sz w:val="36"/>
                <w:lang w:val="ru-RU"/>
              </w:rPr>
              <w:t>4</w:t>
            </w:r>
            <w:r w:rsidR="00D20AAD" w:rsidRPr="00E047D1">
              <w:rPr>
                <w:b/>
                <w:i/>
                <w:sz w:val="36"/>
                <w:lang w:val="ru-RU"/>
              </w:rPr>
              <w:t>.</w:t>
            </w:r>
            <w:r w:rsidRPr="00E047D1">
              <w:rPr>
                <w:b/>
                <w:i/>
                <w:sz w:val="36"/>
                <w:lang w:val="ru-RU"/>
              </w:rPr>
              <w:t>РПЗ</w:t>
            </w:r>
          </w:p>
        </w:tc>
      </w:tr>
      <w:tr w:rsidR="009C19AD" w:rsidRPr="00F80F61" w14:paraId="4FF91045" w14:textId="77777777" w:rsidTr="001859A7">
        <w:trPr>
          <w:trHeight w:val="304"/>
        </w:trPr>
        <w:tc>
          <w:tcPr>
            <w:tcW w:w="481" w:type="dxa"/>
            <w:tcBorders>
              <w:top w:val="single" w:sz="6" w:space="0" w:color="000000"/>
            </w:tcBorders>
          </w:tcPr>
          <w:p w14:paraId="4BB0E499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481" w:type="dxa"/>
            <w:tcBorders>
              <w:top w:val="single" w:sz="6" w:space="0" w:color="000000"/>
            </w:tcBorders>
          </w:tcPr>
          <w:p w14:paraId="5C3EA802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442" w:type="dxa"/>
            <w:gridSpan w:val="2"/>
            <w:tcBorders>
              <w:top w:val="single" w:sz="6" w:space="0" w:color="000000"/>
            </w:tcBorders>
          </w:tcPr>
          <w:p w14:paraId="6AC03A2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901" w:type="dxa"/>
            <w:tcBorders>
              <w:top w:val="single" w:sz="6" w:space="0" w:color="000000"/>
            </w:tcBorders>
          </w:tcPr>
          <w:p w14:paraId="6B84CE4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03" w:type="dxa"/>
            <w:tcBorders>
              <w:top w:val="single" w:sz="6" w:space="0" w:color="000000"/>
            </w:tcBorders>
          </w:tcPr>
          <w:p w14:paraId="60EB46C6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610" w:type="dxa"/>
            <w:gridSpan w:val="9"/>
            <w:vMerge/>
            <w:tcBorders>
              <w:top w:val="nil"/>
            </w:tcBorders>
          </w:tcPr>
          <w:p w14:paraId="3D06FBDD" w14:textId="77777777" w:rsidR="009C19AD" w:rsidRPr="00E047D1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  <w:tr w:rsidR="009C19AD" w:rsidRPr="00F80F61" w14:paraId="5ECD863C" w14:textId="77777777" w:rsidTr="001859A7">
        <w:trPr>
          <w:trHeight w:val="524"/>
        </w:trPr>
        <w:tc>
          <w:tcPr>
            <w:tcW w:w="481" w:type="dxa"/>
          </w:tcPr>
          <w:p w14:paraId="20F20FBE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Из</w:t>
            </w:r>
            <w:proofErr w:type="spellEnd"/>
          </w:p>
          <w:p w14:paraId="0152BC5A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r w:rsidRPr="00E047D1">
              <w:rPr>
                <w:i/>
              </w:rPr>
              <w:t>м</w:t>
            </w:r>
          </w:p>
        </w:tc>
        <w:tc>
          <w:tcPr>
            <w:tcW w:w="481" w:type="dxa"/>
          </w:tcPr>
          <w:p w14:paraId="5E107161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Лист</w:t>
            </w:r>
            <w:proofErr w:type="spellEnd"/>
          </w:p>
        </w:tc>
        <w:tc>
          <w:tcPr>
            <w:tcW w:w="1442" w:type="dxa"/>
            <w:gridSpan w:val="2"/>
          </w:tcPr>
          <w:p w14:paraId="37DA8848" w14:textId="503747D2" w:rsidR="009C19AD" w:rsidRPr="00E047D1" w:rsidRDefault="009C19AD" w:rsidP="00BD0EFE">
            <w:pPr>
              <w:pStyle w:val="TableParagraph"/>
              <w:rPr>
                <w:i/>
              </w:rPr>
            </w:pPr>
            <w:r w:rsidRPr="00E047D1">
              <w:rPr>
                <w:i/>
              </w:rPr>
              <w:t>№</w:t>
            </w:r>
            <w:r w:rsidR="00BD0EFE">
              <w:rPr>
                <w:i/>
              </w:rPr>
              <w:t xml:space="preserve"> </w:t>
            </w:r>
            <w:proofErr w:type="spellStart"/>
            <w:r w:rsidRPr="00E047D1">
              <w:rPr>
                <w:i/>
              </w:rPr>
              <w:t>докум</w:t>
            </w:r>
            <w:proofErr w:type="spellEnd"/>
            <w:r w:rsidRPr="00E047D1">
              <w:rPr>
                <w:i/>
              </w:rPr>
              <w:t>.</w:t>
            </w:r>
          </w:p>
        </w:tc>
        <w:tc>
          <w:tcPr>
            <w:tcW w:w="901" w:type="dxa"/>
          </w:tcPr>
          <w:p w14:paraId="55AB02A1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Подп</w:t>
            </w:r>
            <w:proofErr w:type="spellEnd"/>
            <w:r w:rsidRPr="00E047D1">
              <w:rPr>
                <w:i/>
              </w:rPr>
              <w:t>.</w:t>
            </w:r>
          </w:p>
        </w:tc>
        <w:tc>
          <w:tcPr>
            <w:tcW w:w="603" w:type="dxa"/>
          </w:tcPr>
          <w:p w14:paraId="1C90B77A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Дата</w:t>
            </w:r>
            <w:proofErr w:type="spellEnd"/>
          </w:p>
        </w:tc>
        <w:tc>
          <w:tcPr>
            <w:tcW w:w="6610" w:type="dxa"/>
            <w:gridSpan w:val="9"/>
            <w:vMerge/>
            <w:tcBorders>
              <w:top w:val="nil"/>
            </w:tcBorders>
          </w:tcPr>
          <w:p w14:paraId="76DB86C1" w14:textId="77777777" w:rsidR="009C19AD" w:rsidRPr="00E047D1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  <w:tr w:rsidR="009C19AD" w:rsidRPr="00F80F61" w14:paraId="01A09C9E" w14:textId="77777777" w:rsidTr="001859A7">
        <w:trPr>
          <w:trHeight w:val="292"/>
        </w:trPr>
        <w:tc>
          <w:tcPr>
            <w:tcW w:w="962" w:type="dxa"/>
            <w:gridSpan w:val="2"/>
          </w:tcPr>
          <w:p w14:paraId="0DA389D6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Разраб</w:t>
            </w:r>
            <w:proofErr w:type="spellEnd"/>
            <w:r w:rsidRPr="00E047D1">
              <w:rPr>
                <w:i/>
              </w:rPr>
              <w:t>.</w:t>
            </w:r>
          </w:p>
        </w:tc>
        <w:tc>
          <w:tcPr>
            <w:tcW w:w="1442" w:type="dxa"/>
            <w:gridSpan w:val="2"/>
          </w:tcPr>
          <w:p w14:paraId="55EB88A5" w14:textId="53657E6F" w:rsidR="009C19AD" w:rsidRPr="00E047D1" w:rsidRDefault="003A22EB" w:rsidP="00BD0EFE">
            <w:pPr>
              <w:pStyle w:val="TableParagraph"/>
              <w:rPr>
                <w:i/>
                <w:lang w:val="ru-RU"/>
              </w:rPr>
            </w:pPr>
            <w:r>
              <w:rPr>
                <w:i/>
                <w:w w:val="95"/>
                <w:lang w:val="ru-RU"/>
              </w:rPr>
              <w:t>Го</w:t>
            </w:r>
            <w:r w:rsidR="00A216B2">
              <w:rPr>
                <w:i/>
                <w:w w:val="95"/>
                <w:lang w:val="ru-RU"/>
              </w:rPr>
              <w:t>рбачев</w:t>
            </w:r>
            <w:r w:rsidR="00BD0EFE">
              <w:rPr>
                <w:i/>
                <w:w w:val="95"/>
                <w:lang w:val="ru-RU"/>
              </w:rPr>
              <w:t xml:space="preserve"> </w:t>
            </w:r>
            <w:r w:rsidR="00A216B2">
              <w:rPr>
                <w:i/>
                <w:w w:val="95"/>
                <w:lang w:val="ru-RU"/>
              </w:rPr>
              <w:t>С</w:t>
            </w:r>
            <w:r>
              <w:rPr>
                <w:i/>
                <w:w w:val="95"/>
                <w:lang w:val="ru-RU"/>
              </w:rPr>
              <w:t>.</w:t>
            </w:r>
            <w:r w:rsidR="00A216B2">
              <w:rPr>
                <w:i/>
                <w:w w:val="95"/>
                <w:lang w:val="ru-RU"/>
              </w:rPr>
              <w:t>А</w:t>
            </w:r>
            <w:r>
              <w:rPr>
                <w:i/>
                <w:w w:val="95"/>
                <w:lang w:val="ru-RU"/>
              </w:rPr>
              <w:t>.</w:t>
            </w:r>
            <w:r w:rsidR="009C19AD" w:rsidRPr="00E047D1">
              <w:rPr>
                <w:i/>
                <w:w w:val="95"/>
                <w:lang w:val="ru-RU"/>
              </w:rPr>
              <w:t>.</w:t>
            </w:r>
          </w:p>
        </w:tc>
        <w:tc>
          <w:tcPr>
            <w:tcW w:w="901" w:type="dxa"/>
          </w:tcPr>
          <w:p w14:paraId="47E5FABB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03" w:type="dxa"/>
          </w:tcPr>
          <w:p w14:paraId="5CD0BB23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76" w:type="dxa"/>
            <w:gridSpan w:val="2"/>
            <w:vMerge w:val="restart"/>
            <w:vAlign w:val="center"/>
          </w:tcPr>
          <w:p w14:paraId="4EA81A6F" w14:textId="77777777" w:rsidR="009C19AD" w:rsidRPr="001859A7" w:rsidRDefault="009C19AD" w:rsidP="00BD0EFE">
            <w:pPr>
              <w:pStyle w:val="TableParagraph"/>
              <w:jc w:val="center"/>
              <w:rPr>
                <w:b/>
                <w:i/>
                <w:sz w:val="44"/>
                <w:szCs w:val="44"/>
              </w:rPr>
            </w:pPr>
            <w:proofErr w:type="spellStart"/>
            <w:r w:rsidRPr="001859A7">
              <w:rPr>
                <w:b/>
                <w:i/>
                <w:sz w:val="44"/>
                <w:szCs w:val="44"/>
              </w:rPr>
              <w:t>Спецификация</w:t>
            </w:r>
            <w:proofErr w:type="spellEnd"/>
          </w:p>
        </w:tc>
        <w:tc>
          <w:tcPr>
            <w:tcW w:w="905" w:type="dxa"/>
            <w:gridSpan w:val="3"/>
          </w:tcPr>
          <w:p w14:paraId="220B03AB" w14:textId="77777777" w:rsidR="009C19AD" w:rsidRPr="00E047D1" w:rsidRDefault="009C19AD" w:rsidP="00BD0EFE">
            <w:pPr>
              <w:pStyle w:val="TableParagraph"/>
              <w:spacing w:before="9"/>
              <w:ind w:left="212"/>
              <w:rPr>
                <w:i/>
              </w:rPr>
            </w:pPr>
            <w:proofErr w:type="spellStart"/>
            <w:r w:rsidRPr="00E047D1">
              <w:rPr>
                <w:i/>
              </w:rPr>
              <w:t>Лит</w:t>
            </w:r>
            <w:proofErr w:type="spellEnd"/>
          </w:p>
        </w:tc>
        <w:tc>
          <w:tcPr>
            <w:tcW w:w="902" w:type="dxa"/>
            <w:gridSpan w:val="3"/>
          </w:tcPr>
          <w:p w14:paraId="1B988DD1" w14:textId="77777777" w:rsidR="009C19AD" w:rsidRPr="00E047D1" w:rsidRDefault="009C19AD" w:rsidP="00BD0EFE">
            <w:pPr>
              <w:pStyle w:val="TableParagraph"/>
              <w:spacing w:before="9"/>
              <w:ind w:left="160"/>
              <w:rPr>
                <w:i/>
              </w:rPr>
            </w:pPr>
            <w:proofErr w:type="spellStart"/>
            <w:r w:rsidRPr="00E047D1">
              <w:rPr>
                <w:i/>
              </w:rPr>
              <w:t>Лист</w:t>
            </w:r>
            <w:proofErr w:type="spellEnd"/>
          </w:p>
        </w:tc>
        <w:tc>
          <w:tcPr>
            <w:tcW w:w="1026" w:type="dxa"/>
          </w:tcPr>
          <w:p w14:paraId="46854478" w14:textId="77777777" w:rsidR="009C19AD" w:rsidRPr="00E047D1" w:rsidRDefault="009C19AD" w:rsidP="00BD0EFE">
            <w:pPr>
              <w:pStyle w:val="TableParagraph"/>
              <w:spacing w:before="9"/>
              <w:ind w:left="180" w:right="149"/>
              <w:jc w:val="center"/>
              <w:rPr>
                <w:i/>
              </w:rPr>
            </w:pPr>
            <w:proofErr w:type="spellStart"/>
            <w:r w:rsidRPr="00E047D1">
              <w:rPr>
                <w:i/>
              </w:rPr>
              <w:t>Листов</w:t>
            </w:r>
            <w:proofErr w:type="spellEnd"/>
          </w:p>
        </w:tc>
      </w:tr>
      <w:tr w:rsidR="009C19AD" w:rsidRPr="00F80F61" w14:paraId="03F13A0A" w14:textId="77777777" w:rsidTr="001859A7">
        <w:trPr>
          <w:trHeight w:val="283"/>
        </w:trPr>
        <w:tc>
          <w:tcPr>
            <w:tcW w:w="962" w:type="dxa"/>
            <w:gridSpan w:val="2"/>
            <w:tcBorders>
              <w:bottom w:val="single" w:sz="6" w:space="0" w:color="000000"/>
            </w:tcBorders>
          </w:tcPr>
          <w:p w14:paraId="09A517E4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Пров</w:t>
            </w:r>
            <w:proofErr w:type="spellEnd"/>
            <w:r w:rsidRPr="00E047D1">
              <w:rPr>
                <w:i/>
              </w:rPr>
              <w:t>.</w:t>
            </w:r>
          </w:p>
        </w:tc>
        <w:tc>
          <w:tcPr>
            <w:tcW w:w="1442" w:type="dxa"/>
            <w:gridSpan w:val="2"/>
            <w:tcBorders>
              <w:bottom w:val="single" w:sz="6" w:space="0" w:color="000000"/>
            </w:tcBorders>
          </w:tcPr>
          <w:p w14:paraId="1D924C0A" w14:textId="40E40B8D" w:rsidR="009C19AD" w:rsidRPr="00E047D1" w:rsidRDefault="003A22EB" w:rsidP="00BD0EFE">
            <w:pPr>
              <w:pStyle w:val="TableParagraph"/>
              <w:rPr>
                <w:i/>
                <w:lang w:val="ru-RU"/>
              </w:rPr>
            </w:pPr>
            <w:r>
              <w:rPr>
                <w:i/>
                <w:lang w:val="ru-RU"/>
              </w:rPr>
              <w:t>Авдеев</w:t>
            </w:r>
            <w:r w:rsidR="00BD0EFE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Н.С.</w:t>
            </w:r>
          </w:p>
        </w:tc>
        <w:tc>
          <w:tcPr>
            <w:tcW w:w="901" w:type="dxa"/>
            <w:tcBorders>
              <w:bottom w:val="single" w:sz="6" w:space="0" w:color="000000"/>
            </w:tcBorders>
          </w:tcPr>
          <w:p w14:paraId="107BE22E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03" w:type="dxa"/>
            <w:tcBorders>
              <w:bottom w:val="single" w:sz="6" w:space="0" w:color="000000"/>
            </w:tcBorders>
          </w:tcPr>
          <w:p w14:paraId="7BA0C5ED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76" w:type="dxa"/>
            <w:gridSpan w:val="2"/>
            <w:vMerge/>
            <w:tcBorders>
              <w:top w:val="nil"/>
            </w:tcBorders>
          </w:tcPr>
          <w:p w14:paraId="61D61B08" w14:textId="77777777" w:rsidR="009C19AD" w:rsidRPr="00E047D1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03" w:type="dxa"/>
          </w:tcPr>
          <w:p w14:paraId="6DD7E2C9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01" w:type="dxa"/>
          </w:tcPr>
          <w:p w14:paraId="0E2433E8" w14:textId="77777777" w:rsidR="009C19AD" w:rsidRPr="00E047D1" w:rsidRDefault="009C19AD" w:rsidP="00BD0EFE">
            <w:pPr>
              <w:pStyle w:val="TableParagraph"/>
              <w:spacing w:before="9" w:line="244" w:lineRule="exact"/>
              <w:ind w:left="87"/>
              <w:rPr>
                <w:i/>
              </w:rPr>
            </w:pPr>
            <w:r w:rsidRPr="00E047D1">
              <w:rPr>
                <w:i/>
              </w:rPr>
              <w:t>у</w:t>
            </w:r>
          </w:p>
        </w:tc>
        <w:tc>
          <w:tcPr>
            <w:tcW w:w="301" w:type="dxa"/>
          </w:tcPr>
          <w:p w14:paraId="1DE7FA90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902" w:type="dxa"/>
            <w:gridSpan w:val="3"/>
          </w:tcPr>
          <w:p w14:paraId="67843163" w14:textId="77777777" w:rsidR="009C19AD" w:rsidRPr="00E047D1" w:rsidRDefault="009C19AD" w:rsidP="00BD0EFE">
            <w:pPr>
              <w:pStyle w:val="TableParagraph"/>
              <w:spacing w:before="9" w:line="244" w:lineRule="exact"/>
              <w:ind w:left="28"/>
              <w:jc w:val="center"/>
              <w:rPr>
                <w:i/>
              </w:rPr>
            </w:pPr>
            <w:r w:rsidRPr="00E047D1">
              <w:rPr>
                <w:i/>
              </w:rPr>
              <w:t>1</w:t>
            </w:r>
          </w:p>
        </w:tc>
        <w:tc>
          <w:tcPr>
            <w:tcW w:w="1026" w:type="dxa"/>
          </w:tcPr>
          <w:p w14:paraId="5567A351" w14:textId="77777777" w:rsidR="009C19AD" w:rsidRPr="00E047D1" w:rsidRDefault="009C19AD" w:rsidP="00BD0EFE">
            <w:pPr>
              <w:pStyle w:val="TableParagraph"/>
              <w:spacing w:before="9" w:line="244" w:lineRule="exact"/>
              <w:ind w:left="29"/>
              <w:jc w:val="center"/>
              <w:rPr>
                <w:i/>
              </w:rPr>
            </w:pPr>
            <w:r w:rsidRPr="00E047D1">
              <w:rPr>
                <w:i/>
              </w:rPr>
              <w:t>2</w:t>
            </w:r>
          </w:p>
        </w:tc>
      </w:tr>
      <w:tr w:rsidR="009C19AD" w:rsidRPr="00F80F61" w14:paraId="38DDC644" w14:textId="77777777" w:rsidTr="001859A7">
        <w:trPr>
          <w:trHeight w:val="285"/>
        </w:trPr>
        <w:tc>
          <w:tcPr>
            <w:tcW w:w="96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84C3C6A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144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FB6A3D8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901" w:type="dxa"/>
            <w:tcBorders>
              <w:top w:val="single" w:sz="6" w:space="0" w:color="000000"/>
              <w:bottom w:val="single" w:sz="6" w:space="0" w:color="000000"/>
            </w:tcBorders>
          </w:tcPr>
          <w:p w14:paraId="1CB8808B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603" w:type="dxa"/>
            <w:tcBorders>
              <w:top w:val="single" w:sz="6" w:space="0" w:color="000000"/>
              <w:bottom w:val="single" w:sz="6" w:space="0" w:color="000000"/>
            </w:tcBorders>
          </w:tcPr>
          <w:p w14:paraId="6D281DB3" w14:textId="77777777" w:rsidR="009C19AD" w:rsidRPr="00E047D1" w:rsidRDefault="009C19AD" w:rsidP="00BD0EFE">
            <w:pPr>
              <w:pStyle w:val="TableParagraph"/>
            </w:pPr>
          </w:p>
        </w:tc>
        <w:tc>
          <w:tcPr>
            <w:tcW w:w="3776" w:type="dxa"/>
            <w:gridSpan w:val="2"/>
            <w:vMerge/>
            <w:tcBorders>
              <w:top w:val="nil"/>
            </w:tcBorders>
          </w:tcPr>
          <w:p w14:paraId="370847A0" w14:textId="77777777" w:rsidR="009C19AD" w:rsidRPr="00E047D1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33" w:type="dxa"/>
            <w:gridSpan w:val="7"/>
            <w:vMerge w:val="restart"/>
            <w:vAlign w:val="center"/>
          </w:tcPr>
          <w:p w14:paraId="53B098AB" w14:textId="2072AAB9" w:rsidR="009C19AD" w:rsidRPr="00E047D1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E047D1">
              <w:rPr>
                <w:i/>
                <w:lang w:val="ru-RU"/>
              </w:rPr>
              <w:t>ГБПОУ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ТК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№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34,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гр.</w:t>
            </w:r>
            <w:r w:rsidR="00BD0EFE">
              <w:rPr>
                <w:i/>
                <w:lang w:val="ru-RU"/>
              </w:rPr>
              <w:t xml:space="preserve"> </w:t>
            </w:r>
            <w:r w:rsidRPr="00E047D1">
              <w:rPr>
                <w:i/>
                <w:lang w:val="ru-RU"/>
              </w:rPr>
              <w:t>Д-04-</w:t>
            </w:r>
            <w:r w:rsidR="003A22EB">
              <w:rPr>
                <w:i/>
                <w:lang w:val="ru-RU"/>
              </w:rPr>
              <w:t>3</w:t>
            </w:r>
            <w:r w:rsidRPr="00E047D1">
              <w:rPr>
                <w:i/>
                <w:lang w:val="ru-RU"/>
              </w:rPr>
              <w:t>ИСП</w:t>
            </w:r>
          </w:p>
        </w:tc>
      </w:tr>
      <w:tr w:rsidR="009C19AD" w:rsidRPr="00F80F61" w14:paraId="47EF0EF3" w14:textId="77777777" w:rsidTr="001859A7">
        <w:trPr>
          <w:trHeight w:val="292"/>
        </w:trPr>
        <w:tc>
          <w:tcPr>
            <w:tcW w:w="96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F0BF8FE" w14:textId="702B63F6" w:rsidR="009C19AD" w:rsidRPr="00E047D1" w:rsidRDefault="009C19AD" w:rsidP="00BD0EFE">
            <w:pPr>
              <w:pStyle w:val="TableParagraph"/>
              <w:rPr>
                <w:i/>
              </w:rPr>
            </w:pPr>
            <w:r w:rsidRPr="00E047D1">
              <w:rPr>
                <w:i/>
              </w:rPr>
              <w:t>Н.</w:t>
            </w:r>
            <w:r w:rsidR="00BD0EFE">
              <w:rPr>
                <w:i/>
                <w:spacing w:val="-2"/>
              </w:rPr>
              <w:t xml:space="preserve"> </w:t>
            </w:r>
            <w:proofErr w:type="spellStart"/>
            <w:r w:rsidRPr="00E047D1">
              <w:rPr>
                <w:i/>
              </w:rPr>
              <w:t>контр</w:t>
            </w:r>
            <w:proofErr w:type="spellEnd"/>
          </w:p>
        </w:tc>
        <w:tc>
          <w:tcPr>
            <w:tcW w:w="144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95BFD64" w14:textId="55DD48C2" w:rsidR="009C19AD" w:rsidRPr="00845C0A" w:rsidRDefault="00A216B2" w:rsidP="00BD0EFE">
            <w:pPr>
              <w:pStyle w:val="TableParagraph"/>
              <w:rPr>
                <w:sz w:val="28"/>
              </w:rPr>
            </w:pPr>
            <w:r>
              <w:rPr>
                <w:i/>
                <w:lang w:val="ru-RU"/>
              </w:rPr>
              <w:t>Новое</w:t>
            </w:r>
            <w:r w:rsidR="00BD0EFE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Искусство</w:t>
            </w:r>
          </w:p>
        </w:tc>
        <w:tc>
          <w:tcPr>
            <w:tcW w:w="901" w:type="dxa"/>
            <w:tcBorders>
              <w:top w:val="single" w:sz="6" w:space="0" w:color="000000"/>
              <w:bottom w:val="single" w:sz="6" w:space="0" w:color="000000"/>
            </w:tcBorders>
          </w:tcPr>
          <w:p w14:paraId="5914CC5A" w14:textId="77777777" w:rsidR="009C19AD" w:rsidRPr="00845C0A" w:rsidRDefault="009C19AD" w:rsidP="00BD0EFE">
            <w:pPr>
              <w:pStyle w:val="TableParagraph"/>
              <w:rPr>
                <w:sz w:val="28"/>
              </w:rPr>
            </w:pPr>
          </w:p>
        </w:tc>
        <w:tc>
          <w:tcPr>
            <w:tcW w:w="603" w:type="dxa"/>
            <w:tcBorders>
              <w:top w:val="single" w:sz="6" w:space="0" w:color="000000"/>
              <w:bottom w:val="single" w:sz="6" w:space="0" w:color="000000"/>
            </w:tcBorders>
          </w:tcPr>
          <w:p w14:paraId="0DF08F9C" w14:textId="77777777" w:rsidR="009C19AD" w:rsidRPr="00845C0A" w:rsidRDefault="009C19AD" w:rsidP="00BD0EFE">
            <w:pPr>
              <w:pStyle w:val="TableParagraph"/>
              <w:rPr>
                <w:sz w:val="28"/>
              </w:rPr>
            </w:pPr>
          </w:p>
        </w:tc>
        <w:tc>
          <w:tcPr>
            <w:tcW w:w="3776" w:type="dxa"/>
            <w:gridSpan w:val="2"/>
            <w:vMerge/>
            <w:tcBorders>
              <w:top w:val="nil"/>
            </w:tcBorders>
          </w:tcPr>
          <w:p w14:paraId="60C21143" w14:textId="77777777" w:rsidR="009C19AD" w:rsidRPr="00F80F61" w:rsidRDefault="009C19AD" w:rsidP="00BD0EFE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833" w:type="dxa"/>
            <w:gridSpan w:val="7"/>
            <w:vMerge/>
            <w:tcBorders>
              <w:top w:val="nil"/>
            </w:tcBorders>
          </w:tcPr>
          <w:p w14:paraId="101D1D05" w14:textId="77777777" w:rsidR="009C19AD" w:rsidRPr="00F80F61" w:rsidRDefault="009C19AD" w:rsidP="00BD0EFE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F80F61" w14:paraId="2B25366A" w14:textId="77777777" w:rsidTr="001859A7">
        <w:trPr>
          <w:trHeight w:val="308"/>
        </w:trPr>
        <w:tc>
          <w:tcPr>
            <w:tcW w:w="962" w:type="dxa"/>
            <w:gridSpan w:val="2"/>
            <w:tcBorders>
              <w:top w:val="single" w:sz="6" w:space="0" w:color="000000"/>
            </w:tcBorders>
          </w:tcPr>
          <w:p w14:paraId="391D5AB7" w14:textId="77777777" w:rsidR="009C19AD" w:rsidRPr="00E047D1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E047D1">
              <w:rPr>
                <w:i/>
              </w:rPr>
              <w:t>Утв</w:t>
            </w:r>
            <w:proofErr w:type="spellEnd"/>
          </w:p>
        </w:tc>
        <w:tc>
          <w:tcPr>
            <w:tcW w:w="1442" w:type="dxa"/>
            <w:gridSpan w:val="2"/>
            <w:tcBorders>
              <w:top w:val="single" w:sz="6" w:space="0" w:color="000000"/>
            </w:tcBorders>
          </w:tcPr>
          <w:p w14:paraId="362E0189" w14:textId="77777777" w:rsidR="009C19AD" w:rsidRPr="00845C0A" w:rsidRDefault="009C19AD" w:rsidP="00BD0EFE">
            <w:pPr>
              <w:pStyle w:val="TableParagraph"/>
              <w:rPr>
                <w:sz w:val="28"/>
              </w:rPr>
            </w:pPr>
          </w:p>
        </w:tc>
        <w:tc>
          <w:tcPr>
            <w:tcW w:w="901" w:type="dxa"/>
            <w:tcBorders>
              <w:top w:val="single" w:sz="6" w:space="0" w:color="000000"/>
            </w:tcBorders>
          </w:tcPr>
          <w:p w14:paraId="1DFDC38E" w14:textId="77777777" w:rsidR="009C19AD" w:rsidRPr="00845C0A" w:rsidRDefault="009C19AD" w:rsidP="00BD0EFE">
            <w:pPr>
              <w:pStyle w:val="TableParagraph"/>
              <w:rPr>
                <w:sz w:val="28"/>
              </w:rPr>
            </w:pPr>
          </w:p>
        </w:tc>
        <w:tc>
          <w:tcPr>
            <w:tcW w:w="603" w:type="dxa"/>
            <w:tcBorders>
              <w:top w:val="single" w:sz="6" w:space="0" w:color="000000"/>
            </w:tcBorders>
          </w:tcPr>
          <w:p w14:paraId="2B43EFCF" w14:textId="77777777" w:rsidR="009C19AD" w:rsidRPr="00845C0A" w:rsidRDefault="009C19AD" w:rsidP="00BD0EFE">
            <w:pPr>
              <w:pStyle w:val="TableParagraph"/>
              <w:rPr>
                <w:sz w:val="28"/>
              </w:rPr>
            </w:pPr>
          </w:p>
        </w:tc>
        <w:tc>
          <w:tcPr>
            <w:tcW w:w="3776" w:type="dxa"/>
            <w:gridSpan w:val="2"/>
            <w:vMerge/>
            <w:tcBorders>
              <w:top w:val="nil"/>
            </w:tcBorders>
          </w:tcPr>
          <w:p w14:paraId="6853AE24" w14:textId="77777777" w:rsidR="009C19AD" w:rsidRPr="00F80F61" w:rsidRDefault="009C19AD" w:rsidP="00BD0EFE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833" w:type="dxa"/>
            <w:gridSpan w:val="7"/>
            <w:vMerge/>
            <w:tcBorders>
              <w:top w:val="nil"/>
            </w:tcBorders>
          </w:tcPr>
          <w:p w14:paraId="6D4C8207" w14:textId="77777777" w:rsidR="009C19AD" w:rsidRPr="00F80F61" w:rsidRDefault="009C19AD" w:rsidP="00BD0EFE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0432925D" w14:textId="77777777" w:rsidR="00E047D1" w:rsidRDefault="00E047D1" w:rsidP="00BD0EFE">
      <w:pPr>
        <w:widowControl w:val="0"/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78212D40" w14:textId="77777777" w:rsidR="00E047D1" w:rsidRDefault="00E047D1" w:rsidP="00BD0EFE">
      <w:pPr>
        <w:widowControl w:val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6E1CF8B" w14:textId="367A33FB" w:rsidR="009C19AD" w:rsidRPr="00F80F61" w:rsidRDefault="006E71B6" w:rsidP="00BD0EFE">
      <w:pPr>
        <w:widowControl w:val="0"/>
        <w:spacing w:after="600"/>
        <w:ind w:left="709"/>
        <w:jc w:val="right"/>
        <w:rPr>
          <w:rFonts w:ascii="Times New Roman" w:hAnsi="Times New Roman" w:cs="Times New Roman"/>
          <w:b/>
          <w:szCs w:val="28"/>
        </w:rPr>
      </w:pPr>
      <w:r w:rsidRPr="00E66A04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r w:rsidR="00BD0EFE">
        <w:rPr>
          <w:rFonts w:ascii="Times New Roman" w:hAnsi="Times New Roman" w:cs="Times New Roman"/>
          <w:b/>
          <w:szCs w:val="28"/>
        </w:rPr>
        <w:t xml:space="preserve"> </w:t>
      </w:r>
      <w:r w:rsidR="00E73AEF">
        <w:rPr>
          <w:rFonts w:ascii="Times New Roman" w:hAnsi="Times New Roman" w:cs="Times New Roman"/>
          <w:b/>
          <w:sz w:val="32"/>
          <w:szCs w:val="32"/>
        </w:rPr>
        <w:t>4</w:t>
      </w:r>
    </w:p>
    <w:tbl>
      <w:tblPr>
        <w:tblStyle w:val="TableNormal"/>
        <w:tblW w:w="10396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74"/>
        <w:gridCol w:w="474"/>
        <w:gridCol w:w="476"/>
        <w:gridCol w:w="946"/>
        <w:gridCol w:w="888"/>
        <w:gridCol w:w="740"/>
        <w:gridCol w:w="904"/>
        <w:gridCol w:w="2665"/>
        <w:gridCol w:w="298"/>
        <w:gridCol w:w="296"/>
        <w:gridCol w:w="298"/>
        <w:gridCol w:w="177"/>
        <w:gridCol w:w="592"/>
        <w:gridCol w:w="120"/>
        <w:gridCol w:w="1048"/>
      </w:tblGrid>
      <w:tr w:rsidR="009C19AD" w:rsidRPr="001859A7" w14:paraId="45A7154C" w14:textId="77777777" w:rsidTr="001859A7">
        <w:trPr>
          <w:trHeight w:val="868"/>
        </w:trPr>
        <w:tc>
          <w:tcPr>
            <w:tcW w:w="474" w:type="dxa"/>
            <w:textDirection w:val="btLr"/>
          </w:tcPr>
          <w:p w14:paraId="2FE3F305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Форма</w:t>
            </w:r>
            <w:proofErr w:type="spellEnd"/>
          </w:p>
        </w:tc>
        <w:tc>
          <w:tcPr>
            <w:tcW w:w="474" w:type="dxa"/>
            <w:textDirection w:val="btLr"/>
          </w:tcPr>
          <w:p w14:paraId="56EED364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Зона</w:t>
            </w:r>
            <w:proofErr w:type="spellEnd"/>
          </w:p>
        </w:tc>
        <w:tc>
          <w:tcPr>
            <w:tcW w:w="476" w:type="dxa"/>
            <w:textDirection w:val="btLr"/>
          </w:tcPr>
          <w:p w14:paraId="23309599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Поз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3478" w:type="dxa"/>
            <w:gridSpan w:val="4"/>
          </w:tcPr>
          <w:p w14:paraId="19E7C223" w14:textId="77777777" w:rsidR="009C19AD" w:rsidRPr="001859A7" w:rsidRDefault="009C19AD" w:rsidP="00BD0EFE">
            <w:pPr>
              <w:pStyle w:val="TableParagraph"/>
              <w:contextualSpacing/>
              <w:jc w:val="center"/>
            </w:pPr>
          </w:p>
          <w:p w14:paraId="6B0F6AFD" w14:textId="77777777" w:rsidR="009C19AD" w:rsidRPr="001859A7" w:rsidRDefault="009C19AD" w:rsidP="00BD0EFE">
            <w:pPr>
              <w:pStyle w:val="TableParagraph"/>
              <w:contextualSpacing/>
              <w:jc w:val="center"/>
              <w:rPr>
                <w:i/>
              </w:rPr>
            </w:pPr>
            <w:proofErr w:type="spellStart"/>
            <w:r w:rsidRPr="001859A7">
              <w:rPr>
                <w:i/>
              </w:rPr>
              <w:t>Обозначение</w:t>
            </w:r>
            <w:proofErr w:type="spellEnd"/>
          </w:p>
        </w:tc>
        <w:tc>
          <w:tcPr>
            <w:tcW w:w="3734" w:type="dxa"/>
            <w:gridSpan w:val="5"/>
          </w:tcPr>
          <w:p w14:paraId="4988678B" w14:textId="77777777" w:rsidR="009C19AD" w:rsidRPr="001859A7" w:rsidRDefault="009C19AD" w:rsidP="00BD0EFE">
            <w:pPr>
              <w:pStyle w:val="TableParagraph"/>
              <w:contextualSpacing/>
              <w:jc w:val="center"/>
            </w:pPr>
          </w:p>
          <w:p w14:paraId="10F90E40" w14:textId="77777777" w:rsidR="009C19AD" w:rsidRPr="001859A7" w:rsidRDefault="009C19AD" w:rsidP="00BD0EFE">
            <w:pPr>
              <w:pStyle w:val="TableParagraph"/>
              <w:contextualSpacing/>
              <w:jc w:val="center"/>
              <w:rPr>
                <w:i/>
              </w:rPr>
            </w:pPr>
            <w:proofErr w:type="spellStart"/>
            <w:r w:rsidRPr="001859A7">
              <w:rPr>
                <w:i/>
              </w:rPr>
              <w:t>Наименование</w:t>
            </w:r>
            <w:proofErr w:type="spellEnd"/>
          </w:p>
        </w:tc>
        <w:tc>
          <w:tcPr>
            <w:tcW w:w="592" w:type="dxa"/>
            <w:textDirection w:val="btLr"/>
          </w:tcPr>
          <w:p w14:paraId="3DA45D0E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Кол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1167" w:type="dxa"/>
            <w:gridSpan w:val="2"/>
          </w:tcPr>
          <w:p w14:paraId="6592B794" w14:textId="77777777" w:rsidR="009C19AD" w:rsidRPr="001859A7" w:rsidRDefault="009C19AD" w:rsidP="00BD0EFE">
            <w:pPr>
              <w:pStyle w:val="TableParagraph"/>
              <w:contextualSpacing/>
            </w:pPr>
          </w:p>
          <w:p w14:paraId="48998C45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Примеч</w:t>
            </w:r>
            <w:proofErr w:type="spellEnd"/>
            <w:r w:rsidRPr="001859A7">
              <w:rPr>
                <w:i/>
              </w:rPr>
              <w:t>.</w:t>
            </w:r>
          </w:p>
        </w:tc>
      </w:tr>
      <w:tr w:rsidR="009C19AD" w:rsidRPr="001859A7" w14:paraId="48D6FF78" w14:textId="77777777" w:rsidTr="001859A7">
        <w:trPr>
          <w:trHeight w:val="283"/>
        </w:trPr>
        <w:tc>
          <w:tcPr>
            <w:tcW w:w="474" w:type="dxa"/>
            <w:tcBorders>
              <w:bottom w:val="single" w:sz="6" w:space="0" w:color="000000"/>
            </w:tcBorders>
          </w:tcPr>
          <w:p w14:paraId="35E8E37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bottom w:val="single" w:sz="6" w:space="0" w:color="000000"/>
            </w:tcBorders>
          </w:tcPr>
          <w:p w14:paraId="426B4AC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bottom w:val="single" w:sz="6" w:space="0" w:color="000000"/>
            </w:tcBorders>
          </w:tcPr>
          <w:p w14:paraId="2920D2D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bottom w:val="single" w:sz="6" w:space="0" w:color="000000"/>
            </w:tcBorders>
          </w:tcPr>
          <w:p w14:paraId="6B45696E" w14:textId="058ED361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Рабочая</w:t>
            </w:r>
            <w:proofErr w:type="spellEnd"/>
            <w:r w:rsidR="00BD0EFE">
              <w:rPr>
                <w:i/>
              </w:rPr>
              <w:t xml:space="preserve"> </w:t>
            </w:r>
            <w:proofErr w:type="spellStart"/>
            <w:r w:rsidRPr="001859A7">
              <w:rPr>
                <w:i/>
              </w:rPr>
              <w:t>станция</w:t>
            </w:r>
            <w:proofErr w:type="spellEnd"/>
          </w:p>
        </w:tc>
        <w:tc>
          <w:tcPr>
            <w:tcW w:w="3734" w:type="dxa"/>
            <w:gridSpan w:val="5"/>
            <w:tcBorders>
              <w:bottom w:val="single" w:sz="6" w:space="0" w:color="000000"/>
            </w:tcBorders>
          </w:tcPr>
          <w:p w14:paraId="60EA8D4E" w14:textId="79A694AB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</w:rPr>
              <w:t>Intel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Core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i5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9500</w:t>
            </w:r>
          </w:p>
        </w:tc>
        <w:tc>
          <w:tcPr>
            <w:tcW w:w="592" w:type="dxa"/>
            <w:tcBorders>
              <w:bottom w:val="single" w:sz="6" w:space="0" w:color="000000"/>
            </w:tcBorders>
          </w:tcPr>
          <w:p w14:paraId="213BDC5A" w14:textId="77777777" w:rsidR="009C19AD" w:rsidRPr="001859A7" w:rsidRDefault="009C19AD" w:rsidP="00BD0EFE">
            <w:pPr>
              <w:pStyle w:val="TableParagraph"/>
              <w:contextualSpacing/>
              <w:jc w:val="center"/>
              <w:rPr>
                <w:i/>
              </w:rPr>
            </w:pPr>
            <w:r w:rsidRPr="001859A7">
              <w:rPr>
                <w:i/>
                <w:w w:val="99"/>
              </w:rPr>
              <w:t>1</w:t>
            </w:r>
          </w:p>
        </w:tc>
        <w:tc>
          <w:tcPr>
            <w:tcW w:w="1167" w:type="dxa"/>
            <w:gridSpan w:val="2"/>
            <w:tcBorders>
              <w:bottom w:val="single" w:sz="6" w:space="0" w:color="000000"/>
            </w:tcBorders>
          </w:tcPr>
          <w:p w14:paraId="10813B92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1ED2445" w14:textId="77777777" w:rsidTr="001859A7">
        <w:trPr>
          <w:trHeight w:val="283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B13779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34E06D6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20D2824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6DDBB69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36B7327" w14:textId="15B2235D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</w:rPr>
              <w:t>ddr4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8192</w:t>
            </w:r>
            <w:r w:rsidR="00BD0EFE">
              <w:rPr>
                <w:i/>
              </w:rPr>
              <w:t xml:space="preserve"> </w:t>
            </w:r>
            <w:proofErr w:type="spellStart"/>
            <w:r w:rsidRPr="001859A7">
              <w:rPr>
                <w:i/>
              </w:rPr>
              <w:t>мб</w:t>
            </w:r>
            <w:proofErr w:type="spellEnd"/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2400</w:t>
            </w:r>
            <w:r w:rsidR="00BD0EFE">
              <w:rPr>
                <w:i/>
              </w:rPr>
              <w:t xml:space="preserve"> </w:t>
            </w:r>
            <w:proofErr w:type="spellStart"/>
            <w:r w:rsidRPr="001859A7">
              <w:rPr>
                <w:i/>
              </w:rPr>
              <w:t>мгц</w:t>
            </w:r>
            <w:proofErr w:type="spellEnd"/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0C2D680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4FB90C1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08BDE86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1950A9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4DC4EE92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1701371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4AB553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BF0A2A7" w14:textId="10D48D79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  <w:lang w:val="ru-RU"/>
              </w:rPr>
              <w:t>SSD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256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Гб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399CB6B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C19457E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83B9306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10E475CD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787F90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2668CEA2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DCBD33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F72A336" w14:textId="4BDF3800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</w:rPr>
              <w:t>intel</w:t>
            </w:r>
            <w:r w:rsidR="00BD0EFE">
              <w:rPr>
                <w:i/>
              </w:rPr>
              <w:t xml:space="preserve"> </w:t>
            </w:r>
            <w:proofErr w:type="spellStart"/>
            <w:r w:rsidRPr="001859A7">
              <w:rPr>
                <w:i/>
              </w:rPr>
              <w:t>uhd</w:t>
            </w:r>
            <w:proofErr w:type="spellEnd"/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graphics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750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5BEC0F9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A1FFD0D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2C8FA344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084029A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1364BB5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1A73D9F1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97CA42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DB24F72" w14:textId="3739A121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</w:rPr>
              <w:t>Intel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UHD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Graphics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6</w:t>
            </w:r>
            <w:r w:rsidRPr="001859A7">
              <w:rPr>
                <w:i/>
                <w:lang w:val="ru-RU"/>
              </w:rPr>
              <w:t>0</w:t>
            </w:r>
            <w:r w:rsidRPr="001859A7">
              <w:rPr>
                <w:i/>
              </w:rPr>
              <w:t>0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6C9EBC1A" w14:textId="77777777" w:rsidR="009C19AD" w:rsidRPr="001859A7" w:rsidRDefault="009C19AD" w:rsidP="00BD0EFE">
            <w:pPr>
              <w:pStyle w:val="TableParagraph"/>
              <w:contextualSpacing/>
              <w:rPr>
                <w:lang w:val="ru-RU"/>
              </w:rPr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0A31CAC" w14:textId="77777777" w:rsidR="009C19AD" w:rsidRPr="001859A7" w:rsidRDefault="009C19AD" w:rsidP="00BD0EFE">
            <w:pPr>
              <w:pStyle w:val="TableParagraph"/>
              <w:contextualSpacing/>
              <w:rPr>
                <w:lang w:val="ru-RU"/>
              </w:rPr>
            </w:pPr>
          </w:p>
        </w:tc>
      </w:tr>
      <w:tr w:rsidR="009C19AD" w:rsidRPr="001859A7" w14:paraId="37DF636A" w14:textId="77777777" w:rsidTr="001859A7">
        <w:trPr>
          <w:trHeight w:val="283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1D7724B2" w14:textId="77777777" w:rsidR="009C19AD" w:rsidRPr="001859A7" w:rsidRDefault="009C19AD" w:rsidP="00BD0EFE">
            <w:pPr>
              <w:pStyle w:val="TableParagraph"/>
              <w:contextualSpacing/>
              <w:rPr>
                <w:lang w:val="ru-RU"/>
              </w:rPr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EC794F4" w14:textId="77777777" w:rsidR="009C19AD" w:rsidRPr="001859A7" w:rsidRDefault="009C19AD" w:rsidP="00BD0EFE">
            <w:pPr>
              <w:pStyle w:val="TableParagraph"/>
              <w:contextualSpacing/>
              <w:rPr>
                <w:lang w:val="ru-RU"/>
              </w:rPr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49AA621B" w14:textId="77777777" w:rsidR="009C19AD" w:rsidRPr="001859A7" w:rsidRDefault="009C19AD" w:rsidP="00BD0EFE">
            <w:pPr>
              <w:pStyle w:val="TableParagraph"/>
              <w:contextualSpacing/>
              <w:rPr>
                <w:lang w:val="ru-RU"/>
              </w:rPr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8827D40" w14:textId="77777777" w:rsidR="009C19AD" w:rsidRPr="001859A7" w:rsidRDefault="009C19AD" w:rsidP="00BD0EFE">
            <w:pPr>
              <w:pStyle w:val="TableParagraph"/>
              <w:contextualSpacing/>
              <w:rPr>
                <w:i/>
                <w:lang w:val="ru-RU"/>
              </w:rPr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10BD91E" w14:textId="783672FC" w:rsidR="009C19AD" w:rsidRPr="001859A7" w:rsidRDefault="00B1164E" w:rsidP="00BD0EFE">
            <w:pPr>
              <w:pStyle w:val="TableParagraph"/>
              <w:contextualSpacing/>
              <w:rPr>
                <w:i/>
              </w:rPr>
            </w:pPr>
            <w:r>
              <w:rPr>
                <w:bCs/>
                <w:i/>
                <w:lang w:val="ru-RU"/>
              </w:rPr>
              <w:t>Клавиатура</w:t>
            </w:r>
            <w:r w:rsidR="00BD0EFE">
              <w:rPr>
                <w:bCs/>
                <w:i/>
                <w:lang w:val="ru-RU"/>
              </w:rPr>
              <w:t xml:space="preserve"> </w:t>
            </w:r>
            <w:r w:rsidR="009C19AD" w:rsidRPr="001859A7">
              <w:rPr>
                <w:bCs/>
                <w:i/>
              </w:rPr>
              <w:t>SteelSeries</w:t>
            </w:r>
            <w:r w:rsidR="00BD0EFE">
              <w:rPr>
                <w:bCs/>
                <w:i/>
              </w:rPr>
              <w:t xml:space="preserve"> </w:t>
            </w:r>
            <w:proofErr w:type="spellStart"/>
            <w:r w:rsidR="009C19AD" w:rsidRPr="001859A7">
              <w:rPr>
                <w:bCs/>
                <w:i/>
              </w:rPr>
              <w:t>Aerox</w:t>
            </w:r>
            <w:proofErr w:type="spellEnd"/>
            <w:r w:rsidR="00BD0EFE">
              <w:rPr>
                <w:bCs/>
                <w:i/>
              </w:rPr>
              <w:t xml:space="preserve"> </w:t>
            </w:r>
            <w:r w:rsidR="009C19AD" w:rsidRPr="001859A7">
              <w:rPr>
                <w:bCs/>
                <w:i/>
              </w:rPr>
              <w:t>3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2E9517B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BB635B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420FF6A5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FF5ACA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EEE5A8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7913427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2EA624A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C9A998" w14:textId="323DD4B6" w:rsidR="009C19AD" w:rsidRPr="001859A7" w:rsidRDefault="00B1164E" w:rsidP="00BD0EFE">
            <w:pPr>
              <w:pStyle w:val="TableParagraph"/>
              <w:contextualSpacing/>
              <w:rPr>
                <w:i/>
              </w:rPr>
            </w:pPr>
            <w:r>
              <w:rPr>
                <w:i/>
                <w:lang w:val="ru-RU"/>
              </w:rPr>
              <w:t>Мышка</w:t>
            </w:r>
            <w:r w:rsidR="00BD0EFE">
              <w:rPr>
                <w:i/>
                <w:lang w:val="ru-RU"/>
              </w:rPr>
              <w:t xml:space="preserve"> </w:t>
            </w:r>
            <w:r w:rsidR="009C19AD" w:rsidRPr="001859A7">
              <w:rPr>
                <w:i/>
              </w:rPr>
              <w:t>Red</w:t>
            </w:r>
            <w:r w:rsidR="00BD0EFE">
              <w:rPr>
                <w:i/>
              </w:rPr>
              <w:t xml:space="preserve"> </w:t>
            </w:r>
            <w:r w:rsidR="009C19AD" w:rsidRPr="001859A7">
              <w:rPr>
                <w:i/>
              </w:rPr>
              <w:t>Square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677BF7A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9D957F4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3C0D85B7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975EAF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3BC3C31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602066E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1991ED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E00064B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51FE32E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FF2AE18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62D4065E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6DCFA3C1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1CA20F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5260901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8541D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3C7DE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17B6A66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51A08E4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5EDC8A0" w14:textId="77777777" w:rsidTr="001859A7">
        <w:trPr>
          <w:trHeight w:val="283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B05216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EE07EA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5566E87D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7F1E2D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599483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247489ED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5DC0D0F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1CF4A90C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E36633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789EF1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61A5BCE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E4C3C83" w14:textId="77777777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proofErr w:type="spellStart"/>
            <w:r w:rsidRPr="001859A7">
              <w:rPr>
                <w:i/>
              </w:rPr>
              <w:t>Сервер</w:t>
            </w:r>
            <w:proofErr w:type="spellEnd"/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BA4495" w14:textId="1EDA9A9D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</w:rPr>
              <w:t>Intel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Xeon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Gold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2DE5DD8C" w14:textId="77777777" w:rsidR="009C19AD" w:rsidRPr="001859A7" w:rsidRDefault="009C19AD" w:rsidP="00BD0EFE">
            <w:pPr>
              <w:pStyle w:val="TableParagraph"/>
              <w:contextualSpacing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1</w:t>
            </w: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6712065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4FD5DE31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105E97A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ADAEF6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0C1EDC1F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6EF505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5EA6449" w14:textId="2C7E2D59" w:rsidR="009C19AD" w:rsidRPr="001859A7" w:rsidRDefault="009C19AD" w:rsidP="00BD0EFE">
            <w:pPr>
              <w:pStyle w:val="TableParagraph"/>
              <w:contextualSpacing/>
              <w:rPr>
                <w:i/>
              </w:rPr>
            </w:pPr>
            <w:r w:rsidRPr="001859A7">
              <w:rPr>
                <w:i/>
              </w:rPr>
              <w:t>DDR4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8192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2400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3C162B52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988CAB9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48DA38A2" w14:textId="77777777" w:rsidTr="001859A7">
        <w:trPr>
          <w:trHeight w:val="283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AB9E67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8CBA6A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27C4D6F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7899F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EB6EAA6" w14:textId="55F001A5" w:rsidR="009C19AD" w:rsidRPr="001859A7" w:rsidRDefault="009C19AD" w:rsidP="00BD0EFE">
            <w:pPr>
              <w:pStyle w:val="TableParagraph"/>
              <w:contextualSpacing/>
              <w:rPr>
                <w:i/>
                <w:lang w:val="ru-RU"/>
              </w:rPr>
            </w:pPr>
            <w:r w:rsidRPr="001859A7">
              <w:rPr>
                <w:i/>
              </w:rPr>
              <w:t>HDD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</w:rPr>
              <w:t>2</w:t>
            </w:r>
            <w:r w:rsidR="00BD0EFE">
              <w:rPr>
                <w:i/>
              </w:rPr>
              <w:t xml:space="preserve"> </w:t>
            </w:r>
            <w:r w:rsidRPr="001859A7">
              <w:rPr>
                <w:i/>
                <w:lang w:val="ru-RU"/>
              </w:rPr>
              <w:t>Тб</w:t>
            </w: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0A54C75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16EF5D7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2BBA6D4C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4CB631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9A548A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24E17D6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9946B2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DDF7A61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1166B28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BDBD656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A4673EE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9FFBE1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32C957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706F65B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C9D71F2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F293CB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2C0BE0D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EBCC10A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76582998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4BDA160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088BD69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77B46D11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FC91BEF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1419C48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0D1544AF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3F8AED7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198367A8" w14:textId="77777777" w:rsidTr="001859A7">
        <w:trPr>
          <w:trHeight w:val="281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F40B4F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606B2E3D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0AD9B11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C6B1AB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ECBF2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7C6D87B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0FB734F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7D28D0D5" w14:textId="77777777" w:rsidTr="001859A7">
        <w:trPr>
          <w:trHeight w:val="259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43234AB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3BF5C96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5F3BBE51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201241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0D220B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283E7D6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5CA4BF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243A283" w14:textId="77777777" w:rsidTr="001859A7">
        <w:trPr>
          <w:trHeight w:val="259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1E063F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38686BED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1901317A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D3C8A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C54C0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4C02FD4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BAE72E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4578A346" w14:textId="77777777" w:rsidTr="001859A7">
        <w:trPr>
          <w:trHeight w:val="257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77BE240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479E3D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6327574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4CD96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A3DE3C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1357C6D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73405B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7836A236" w14:textId="77777777" w:rsidTr="001859A7">
        <w:trPr>
          <w:trHeight w:val="257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401C817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09F34D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16BB76C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0C7584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A925BE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0BDDA5E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131A292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7CD0618" w14:textId="77777777" w:rsidTr="001859A7">
        <w:trPr>
          <w:trHeight w:val="259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62F9F66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2A6E2F1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6010B01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B402111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6418AA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7B70FDB5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8C20F2D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1272435D" w14:textId="77777777" w:rsidTr="001859A7">
        <w:trPr>
          <w:trHeight w:val="259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F6F8AE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5530A4FF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4636A5C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9818BC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9DCCAC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665D156E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0BF993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02D32A4E" w14:textId="77777777" w:rsidTr="001859A7">
        <w:trPr>
          <w:trHeight w:val="257"/>
        </w:trPr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448EFAC9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  <w:bottom w:val="single" w:sz="6" w:space="0" w:color="000000"/>
            </w:tcBorders>
          </w:tcPr>
          <w:p w14:paraId="3C37CD1B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  <w:bottom w:val="single" w:sz="6" w:space="0" w:color="000000"/>
            </w:tcBorders>
          </w:tcPr>
          <w:p w14:paraId="43C467B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0CBA85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00577FC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  <w:bottom w:val="single" w:sz="6" w:space="0" w:color="000000"/>
            </w:tcBorders>
          </w:tcPr>
          <w:p w14:paraId="6CD8AD6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F8029DF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37C1A597" w14:textId="77777777" w:rsidTr="001859A7">
        <w:trPr>
          <w:trHeight w:val="259"/>
        </w:trPr>
        <w:tc>
          <w:tcPr>
            <w:tcW w:w="474" w:type="dxa"/>
            <w:tcBorders>
              <w:top w:val="single" w:sz="6" w:space="0" w:color="000000"/>
            </w:tcBorders>
          </w:tcPr>
          <w:p w14:paraId="7A0AA117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4" w:type="dxa"/>
            <w:tcBorders>
              <w:top w:val="single" w:sz="6" w:space="0" w:color="000000"/>
            </w:tcBorders>
          </w:tcPr>
          <w:p w14:paraId="04D2D663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476" w:type="dxa"/>
            <w:tcBorders>
              <w:top w:val="single" w:sz="6" w:space="0" w:color="000000"/>
            </w:tcBorders>
          </w:tcPr>
          <w:p w14:paraId="27775514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478" w:type="dxa"/>
            <w:gridSpan w:val="4"/>
            <w:tcBorders>
              <w:top w:val="single" w:sz="6" w:space="0" w:color="000000"/>
            </w:tcBorders>
          </w:tcPr>
          <w:p w14:paraId="2807B430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3734" w:type="dxa"/>
            <w:gridSpan w:val="5"/>
            <w:tcBorders>
              <w:top w:val="single" w:sz="6" w:space="0" w:color="000000"/>
            </w:tcBorders>
          </w:tcPr>
          <w:p w14:paraId="4A9859B2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592" w:type="dxa"/>
            <w:tcBorders>
              <w:top w:val="single" w:sz="6" w:space="0" w:color="000000"/>
            </w:tcBorders>
          </w:tcPr>
          <w:p w14:paraId="51B5EDB6" w14:textId="77777777" w:rsidR="009C19AD" w:rsidRPr="001859A7" w:rsidRDefault="009C19AD" w:rsidP="00BD0EFE">
            <w:pPr>
              <w:pStyle w:val="TableParagraph"/>
              <w:contextualSpacing/>
            </w:pPr>
          </w:p>
        </w:tc>
        <w:tc>
          <w:tcPr>
            <w:tcW w:w="1167" w:type="dxa"/>
            <w:gridSpan w:val="2"/>
            <w:tcBorders>
              <w:top w:val="single" w:sz="6" w:space="0" w:color="000000"/>
            </w:tcBorders>
          </w:tcPr>
          <w:p w14:paraId="4B6D361C" w14:textId="77777777" w:rsidR="009C19AD" w:rsidRPr="001859A7" w:rsidRDefault="009C19AD" w:rsidP="00BD0EFE">
            <w:pPr>
              <w:pStyle w:val="TableParagraph"/>
              <w:contextualSpacing/>
            </w:pPr>
          </w:p>
        </w:tc>
      </w:tr>
      <w:tr w:rsidR="009C19AD" w:rsidRPr="001859A7" w14:paraId="602D3230" w14:textId="77777777" w:rsidTr="001859A7">
        <w:trPr>
          <w:trHeight w:val="275"/>
        </w:trPr>
        <w:tc>
          <w:tcPr>
            <w:tcW w:w="474" w:type="dxa"/>
            <w:tcBorders>
              <w:bottom w:val="single" w:sz="6" w:space="0" w:color="000000"/>
            </w:tcBorders>
          </w:tcPr>
          <w:p w14:paraId="1AFA6E65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474" w:type="dxa"/>
            <w:tcBorders>
              <w:bottom w:val="single" w:sz="6" w:space="0" w:color="000000"/>
            </w:tcBorders>
          </w:tcPr>
          <w:p w14:paraId="1469D8AF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1422" w:type="dxa"/>
            <w:gridSpan w:val="2"/>
            <w:tcBorders>
              <w:bottom w:val="single" w:sz="6" w:space="0" w:color="000000"/>
            </w:tcBorders>
          </w:tcPr>
          <w:p w14:paraId="3BAA69B2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888" w:type="dxa"/>
            <w:tcBorders>
              <w:bottom w:val="single" w:sz="6" w:space="0" w:color="000000"/>
            </w:tcBorders>
          </w:tcPr>
          <w:p w14:paraId="13A5AD61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740" w:type="dxa"/>
            <w:tcBorders>
              <w:bottom w:val="single" w:sz="6" w:space="0" w:color="000000"/>
            </w:tcBorders>
          </w:tcPr>
          <w:p w14:paraId="55F9224D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6398" w:type="dxa"/>
            <w:gridSpan w:val="9"/>
            <w:vMerge w:val="restart"/>
          </w:tcPr>
          <w:p w14:paraId="51A5C96D" w14:textId="2BF70FBE" w:rsidR="009C19AD" w:rsidRPr="001859A7" w:rsidRDefault="00D20AAD" w:rsidP="00BD0EFE">
            <w:pPr>
              <w:pStyle w:val="TableParagraph"/>
              <w:spacing w:before="325"/>
              <w:ind w:left="126"/>
              <w:rPr>
                <w:b/>
                <w:i/>
                <w:sz w:val="40"/>
                <w:szCs w:val="40"/>
                <w:lang w:val="ru-RU"/>
              </w:rPr>
            </w:pPr>
            <w:r w:rsidRPr="001859A7">
              <w:rPr>
                <w:b/>
                <w:i/>
                <w:sz w:val="40"/>
                <w:szCs w:val="40"/>
              </w:rPr>
              <w:t>К</w:t>
            </w:r>
            <w:r w:rsidR="00A216B2">
              <w:rPr>
                <w:b/>
                <w:i/>
                <w:sz w:val="40"/>
                <w:szCs w:val="40"/>
                <w:lang w:val="ru-RU"/>
              </w:rPr>
              <w:t>П</w:t>
            </w:r>
            <w:r w:rsidRPr="001859A7">
              <w:rPr>
                <w:b/>
                <w:i/>
                <w:sz w:val="40"/>
                <w:szCs w:val="40"/>
              </w:rPr>
              <w:t>.09.02.07.</w:t>
            </w:r>
            <w:r w:rsidR="00FF4B32" w:rsidRPr="001859A7">
              <w:rPr>
                <w:b/>
                <w:i/>
                <w:sz w:val="40"/>
                <w:szCs w:val="40"/>
              </w:rPr>
              <w:t>2</w:t>
            </w:r>
            <w:r w:rsidR="00FF4B32">
              <w:rPr>
                <w:b/>
                <w:i/>
                <w:sz w:val="40"/>
                <w:szCs w:val="40"/>
                <w:lang w:val="ru-RU"/>
              </w:rPr>
              <w:t>2.</w:t>
            </w:r>
            <w:r w:rsidR="00BD0EFE">
              <w:rPr>
                <w:b/>
                <w:i/>
                <w:sz w:val="40"/>
                <w:szCs w:val="40"/>
                <w:lang w:val="ru-RU"/>
              </w:rPr>
              <w:t xml:space="preserve"> </w:t>
            </w:r>
            <w:r w:rsidR="00FF4B32">
              <w:rPr>
                <w:b/>
                <w:i/>
                <w:sz w:val="40"/>
                <w:szCs w:val="40"/>
                <w:lang w:val="ru-RU"/>
              </w:rPr>
              <w:t>Д</w:t>
            </w:r>
            <w:r w:rsidRPr="001859A7">
              <w:rPr>
                <w:b/>
                <w:i/>
                <w:sz w:val="40"/>
                <w:szCs w:val="40"/>
                <w:lang w:val="ru-RU"/>
              </w:rPr>
              <w:t>-</w:t>
            </w:r>
            <w:r w:rsidRPr="001859A7">
              <w:rPr>
                <w:b/>
                <w:i/>
                <w:sz w:val="40"/>
                <w:szCs w:val="40"/>
              </w:rPr>
              <w:t>0</w:t>
            </w:r>
            <w:r w:rsidRPr="001859A7">
              <w:rPr>
                <w:b/>
                <w:i/>
                <w:sz w:val="40"/>
                <w:szCs w:val="40"/>
                <w:lang w:val="ru-RU"/>
              </w:rPr>
              <w:t>4</w:t>
            </w:r>
            <w:r w:rsidRPr="001859A7">
              <w:rPr>
                <w:b/>
                <w:i/>
                <w:sz w:val="40"/>
                <w:szCs w:val="40"/>
              </w:rPr>
              <w:t>-</w:t>
            </w:r>
            <w:r w:rsidR="003A22EB">
              <w:rPr>
                <w:b/>
                <w:i/>
                <w:sz w:val="40"/>
                <w:szCs w:val="40"/>
                <w:lang w:val="ru-RU"/>
              </w:rPr>
              <w:t>3</w:t>
            </w:r>
            <w:r w:rsidRPr="001859A7">
              <w:rPr>
                <w:b/>
                <w:i/>
                <w:sz w:val="40"/>
                <w:szCs w:val="40"/>
              </w:rPr>
              <w:t>ИСП</w:t>
            </w:r>
            <w:r w:rsidRPr="001859A7">
              <w:rPr>
                <w:b/>
                <w:i/>
                <w:sz w:val="40"/>
                <w:szCs w:val="40"/>
                <w:lang w:val="ru-RU"/>
              </w:rPr>
              <w:t>.</w:t>
            </w:r>
            <w:r w:rsidR="00BD0EFE">
              <w:rPr>
                <w:b/>
                <w:i/>
                <w:sz w:val="40"/>
                <w:szCs w:val="40"/>
                <w:lang w:val="ru-RU"/>
              </w:rPr>
              <w:t>4</w:t>
            </w:r>
            <w:r w:rsidRPr="001859A7">
              <w:rPr>
                <w:b/>
                <w:i/>
                <w:sz w:val="40"/>
                <w:szCs w:val="40"/>
                <w:lang w:val="ru-RU"/>
              </w:rPr>
              <w:t>.РПЗ</w:t>
            </w:r>
          </w:p>
        </w:tc>
      </w:tr>
      <w:tr w:rsidR="009C19AD" w:rsidRPr="001859A7" w14:paraId="0CFDC6E7" w14:textId="77777777" w:rsidTr="001859A7">
        <w:trPr>
          <w:trHeight w:val="302"/>
        </w:trPr>
        <w:tc>
          <w:tcPr>
            <w:tcW w:w="474" w:type="dxa"/>
            <w:tcBorders>
              <w:top w:val="single" w:sz="6" w:space="0" w:color="000000"/>
            </w:tcBorders>
          </w:tcPr>
          <w:p w14:paraId="40EB423D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74" w:type="dxa"/>
            <w:tcBorders>
              <w:top w:val="single" w:sz="6" w:space="0" w:color="000000"/>
            </w:tcBorders>
          </w:tcPr>
          <w:p w14:paraId="1C590018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1422" w:type="dxa"/>
            <w:gridSpan w:val="2"/>
            <w:tcBorders>
              <w:top w:val="single" w:sz="6" w:space="0" w:color="000000"/>
            </w:tcBorders>
          </w:tcPr>
          <w:p w14:paraId="1D655BB5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888" w:type="dxa"/>
            <w:tcBorders>
              <w:top w:val="single" w:sz="6" w:space="0" w:color="000000"/>
            </w:tcBorders>
          </w:tcPr>
          <w:p w14:paraId="547BF111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740" w:type="dxa"/>
            <w:tcBorders>
              <w:top w:val="single" w:sz="6" w:space="0" w:color="000000"/>
            </w:tcBorders>
          </w:tcPr>
          <w:p w14:paraId="31DBE980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6398" w:type="dxa"/>
            <w:gridSpan w:val="9"/>
            <w:vMerge/>
            <w:tcBorders>
              <w:top w:val="nil"/>
            </w:tcBorders>
          </w:tcPr>
          <w:p w14:paraId="5C99A28C" w14:textId="77777777" w:rsidR="009C19AD" w:rsidRPr="001859A7" w:rsidRDefault="009C19AD" w:rsidP="00BD0EFE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1859A7" w14:paraId="4B6D9BB2" w14:textId="77777777" w:rsidTr="001859A7">
        <w:trPr>
          <w:trHeight w:val="519"/>
        </w:trPr>
        <w:tc>
          <w:tcPr>
            <w:tcW w:w="474" w:type="dxa"/>
          </w:tcPr>
          <w:p w14:paraId="7EC450EC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Из</w:t>
            </w:r>
          </w:p>
          <w:p w14:paraId="4C61791A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м</w:t>
            </w:r>
          </w:p>
        </w:tc>
        <w:tc>
          <w:tcPr>
            <w:tcW w:w="474" w:type="dxa"/>
          </w:tcPr>
          <w:p w14:paraId="526FAE97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Лист</w:t>
            </w:r>
          </w:p>
        </w:tc>
        <w:tc>
          <w:tcPr>
            <w:tcW w:w="1422" w:type="dxa"/>
            <w:gridSpan w:val="2"/>
          </w:tcPr>
          <w:p w14:paraId="2189B006" w14:textId="2A1CF5D0" w:rsidR="009C19AD" w:rsidRPr="001859A7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№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докум.</w:t>
            </w:r>
          </w:p>
        </w:tc>
        <w:tc>
          <w:tcPr>
            <w:tcW w:w="888" w:type="dxa"/>
          </w:tcPr>
          <w:p w14:paraId="3A328F80" w14:textId="77777777" w:rsidR="009C19AD" w:rsidRPr="001859A7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Подп.</w:t>
            </w:r>
          </w:p>
        </w:tc>
        <w:tc>
          <w:tcPr>
            <w:tcW w:w="740" w:type="dxa"/>
          </w:tcPr>
          <w:p w14:paraId="40B7F99E" w14:textId="77777777" w:rsidR="009C19AD" w:rsidRPr="001859A7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Дата</w:t>
            </w:r>
          </w:p>
        </w:tc>
        <w:tc>
          <w:tcPr>
            <w:tcW w:w="6398" w:type="dxa"/>
            <w:gridSpan w:val="9"/>
            <w:vMerge/>
            <w:tcBorders>
              <w:top w:val="nil"/>
            </w:tcBorders>
          </w:tcPr>
          <w:p w14:paraId="6CEFED40" w14:textId="77777777" w:rsidR="009C19AD" w:rsidRPr="001859A7" w:rsidRDefault="009C19AD" w:rsidP="00BD0EFE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1859A7" w14:paraId="792710A9" w14:textId="77777777" w:rsidTr="001859A7">
        <w:trPr>
          <w:trHeight w:val="282"/>
        </w:trPr>
        <w:tc>
          <w:tcPr>
            <w:tcW w:w="948" w:type="dxa"/>
            <w:gridSpan w:val="2"/>
            <w:tcBorders>
              <w:bottom w:val="single" w:sz="6" w:space="0" w:color="000000"/>
            </w:tcBorders>
          </w:tcPr>
          <w:p w14:paraId="46FAE7C9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proofErr w:type="spellStart"/>
            <w:r w:rsidRPr="001859A7">
              <w:rPr>
                <w:i/>
                <w:lang w:val="ru-RU"/>
              </w:rPr>
              <w:t>Разраб</w:t>
            </w:r>
            <w:proofErr w:type="spellEnd"/>
            <w:r w:rsidRPr="001859A7">
              <w:rPr>
                <w:i/>
                <w:lang w:val="ru-RU"/>
              </w:rPr>
              <w:t>.</w:t>
            </w:r>
          </w:p>
        </w:tc>
        <w:tc>
          <w:tcPr>
            <w:tcW w:w="1422" w:type="dxa"/>
            <w:gridSpan w:val="2"/>
            <w:tcBorders>
              <w:bottom w:val="single" w:sz="6" w:space="0" w:color="000000"/>
            </w:tcBorders>
          </w:tcPr>
          <w:p w14:paraId="229AE7FB" w14:textId="3D842577" w:rsidR="009C19AD" w:rsidRPr="001859A7" w:rsidRDefault="003A22EB" w:rsidP="00BD0EFE">
            <w:pPr>
              <w:pStyle w:val="TableParagraph"/>
              <w:rPr>
                <w:i/>
                <w:lang w:val="ru-RU"/>
              </w:rPr>
            </w:pPr>
            <w:r>
              <w:rPr>
                <w:i/>
                <w:w w:val="95"/>
                <w:lang w:val="ru-RU"/>
              </w:rPr>
              <w:t>Го</w:t>
            </w:r>
            <w:r w:rsidR="00A216B2">
              <w:rPr>
                <w:i/>
                <w:w w:val="95"/>
                <w:lang w:val="ru-RU"/>
              </w:rPr>
              <w:t>рбачев</w:t>
            </w:r>
            <w:r w:rsidR="00BD0EFE">
              <w:rPr>
                <w:i/>
                <w:w w:val="95"/>
                <w:lang w:val="ru-RU"/>
              </w:rPr>
              <w:t xml:space="preserve"> </w:t>
            </w:r>
            <w:r w:rsidR="00A216B2">
              <w:rPr>
                <w:i/>
                <w:w w:val="95"/>
                <w:lang w:val="ru-RU"/>
              </w:rPr>
              <w:t>С</w:t>
            </w:r>
            <w:r>
              <w:rPr>
                <w:i/>
                <w:w w:val="95"/>
                <w:lang w:val="ru-RU"/>
              </w:rPr>
              <w:t>.</w:t>
            </w:r>
            <w:r w:rsidR="00A216B2">
              <w:rPr>
                <w:i/>
                <w:w w:val="95"/>
                <w:lang w:val="ru-RU"/>
              </w:rPr>
              <w:t>А</w:t>
            </w:r>
            <w:r>
              <w:rPr>
                <w:i/>
                <w:w w:val="95"/>
                <w:lang w:val="ru-RU"/>
              </w:rPr>
              <w:t>.</w:t>
            </w:r>
          </w:p>
        </w:tc>
        <w:tc>
          <w:tcPr>
            <w:tcW w:w="888" w:type="dxa"/>
            <w:tcBorders>
              <w:bottom w:val="single" w:sz="6" w:space="0" w:color="000000"/>
            </w:tcBorders>
          </w:tcPr>
          <w:p w14:paraId="2BC2597B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740" w:type="dxa"/>
            <w:tcBorders>
              <w:bottom w:val="single" w:sz="6" w:space="0" w:color="000000"/>
            </w:tcBorders>
          </w:tcPr>
          <w:p w14:paraId="59EFA098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69" w:type="dxa"/>
            <w:gridSpan w:val="2"/>
            <w:vMerge w:val="restart"/>
          </w:tcPr>
          <w:p w14:paraId="58F0CA0C" w14:textId="77777777" w:rsidR="009C19AD" w:rsidRPr="001859A7" w:rsidRDefault="009C19AD" w:rsidP="00BD0EFE">
            <w:pPr>
              <w:pStyle w:val="TableParagraph"/>
              <w:spacing w:before="3"/>
              <w:rPr>
                <w:lang w:val="ru-RU"/>
              </w:rPr>
            </w:pPr>
          </w:p>
          <w:p w14:paraId="28841E9B" w14:textId="77777777" w:rsidR="009C19AD" w:rsidRPr="001859A7" w:rsidRDefault="009C19AD" w:rsidP="00BD0EFE">
            <w:pPr>
              <w:pStyle w:val="TableParagraph"/>
              <w:jc w:val="center"/>
              <w:rPr>
                <w:b/>
                <w:i/>
                <w:sz w:val="44"/>
                <w:szCs w:val="44"/>
                <w:lang w:val="ru-RU"/>
              </w:rPr>
            </w:pPr>
            <w:r w:rsidRPr="001859A7">
              <w:rPr>
                <w:b/>
                <w:i/>
                <w:sz w:val="44"/>
                <w:szCs w:val="44"/>
                <w:lang w:val="ru-RU"/>
              </w:rPr>
              <w:t>Спецификация</w:t>
            </w:r>
          </w:p>
        </w:tc>
        <w:tc>
          <w:tcPr>
            <w:tcW w:w="892" w:type="dxa"/>
            <w:gridSpan w:val="3"/>
          </w:tcPr>
          <w:p w14:paraId="6F96D787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Лит</w:t>
            </w:r>
          </w:p>
        </w:tc>
        <w:tc>
          <w:tcPr>
            <w:tcW w:w="889" w:type="dxa"/>
            <w:gridSpan w:val="3"/>
          </w:tcPr>
          <w:p w14:paraId="08D7513B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Лист</w:t>
            </w:r>
          </w:p>
        </w:tc>
        <w:tc>
          <w:tcPr>
            <w:tcW w:w="1047" w:type="dxa"/>
          </w:tcPr>
          <w:p w14:paraId="4753E939" w14:textId="77777777" w:rsidR="009C19AD" w:rsidRPr="001859A7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Листов</w:t>
            </w:r>
          </w:p>
        </w:tc>
      </w:tr>
      <w:tr w:rsidR="009C19AD" w:rsidRPr="001859A7" w14:paraId="7CA89233" w14:textId="77777777" w:rsidTr="001859A7">
        <w:trPr>
          <w:trHeight w:val="288"/>
        </w:trPr>
        <w:tc>
          <w:tcPr>
            <w:tcW w:w="94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AB7253E" w14:textId="77777777" w:rsidR="009C19AD" w:rsidRPr="001859A7" w:rsidRDefault="009C19AD" w:rsidP="00BD0EFE">
            <w:pPr>
              <w:pStyle w:val="TableParagraph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Пров.</w:t>
            </w:r>
          </w:p>
        </w:tc>
        <w:tc>
          <w:tcPr>
            <w:tcW w:w="142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CB37D" w14:textId="77CBA088" w:rsidR="009C19AD" w:rsidRPr="001859A7" w:rsidRDefault="003A22EB" w:rsidP="00BD0EFE">
            <w:pPr>
              <w:pStyle w:val="TableParagraph"/>
              <w:rPr>
                <w:i/>
                <w:lang w:val="ru-RU"/>
              </w:rPr>
            </w:pPr>
            <w:r>
              <w:rPr>
                <w:i/>
                <w:lang w:val="ru-RU"/>
              </w:rPr>
              <w:t>Авдеев</w:t>
            </w:r>
            <w:r w:rsidR="00BD0EFE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Н.С.</w:t>
            </w:r>
          </w:p>
        </w:tc>
        <w:tc>
          <w:tcPr>
            <w:tcW w:w="888" w:type="dxa"/>
            <w:tcBorders>
              <w:top w:val="single" w:sz="6" w:space="0" w:color="000000"/>
              <w:bottom w:val="single" w:sz="6" w:space="0" w:color="000000"/>
            </w:tcBorders>
          </w:tcPr>
          <w:p w14:paraId="5B1E6E77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740" w:type="dxa"/>
            <w:tcBorders>
              <w:top w:val="single" w:sz="6" w:space="0" w:color="000000"/>
              <w:bottom w:val="single" w:sz="6" w:space="0" w:color="000000"/>
            </w:tcBorders>
          </w:tcPr>
          <w:p w14:paraId="3980C3F1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3569" w:type="dxa"/>
            <w:gridSpan w:val="2"/>
            <w:vMerge/>
            <w:tcBorders>
              <w:top w:val="nil"/>
            </w:tcBorders>
          </w:tcPr>
          <w:p w14:paraId="1BE9BFEE" w14:textId="77777777" w:rsidR="009C19AD" w:rsidRPr="001859A7" w:rsidRDefault="009C19AD" w:rsidP="00BD0EFE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98" w:type="dxa"/>
          </w:tcPr>
          <w:p w14:paraId="7174DCF5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296" w:type="dxa"/>
          </w:tcPr>
          <w:p w14:paraId="2B4D987E" w14:textId="77777777" w:rsidR="009C19AD" w:rsidRPr="001859A7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у</w:t>
            </w:r>
          </w:p>
        </w:tc>
        <w:tc>
          <w:tcPr>
            <w:tcW w:w="296" w:type="dxa"/>
          </w:tcPr>
          <w:p w14:paraId="5ADFEC6B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889" w:type="dxa"/>
            <w:gridSpan w:val="3"/>
          </w:tcPr>
          <w:p w14:paraId="5B7DAC1F" w14:textId="77777777" w:rsidR="009C19AD" w:rsidRPr="001859A7" w:rsidRDefault="009C19AD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2</w:t>
            </w:r>
          </w:p>
        </w:tc>
        <w:tc>
          <w:tcPr>
            <w:tcW w:w="1047" w:type="dxa"/>
          </w:tcPr>
          <w:p w14:paraId="7F4106A3" w14:textId="77777777" w:rsidR="009C19AD" w:rsidRPr="001859A7" w:rsidRDefault="009C19AD" w:rsidP="00BD0EFE">
            <w:pPr>
              <w:pStyle w:val="TableParagraph"/>
              <w:jc w:val="center"/>
              <w:rPr>
                <w:i/>
              </w:rPr>
            </w:pPr>
            <w:r w:rsidRPr="001859A7">
              <w:rPr>
                <w:i/>
              </w:rPr>
              <w:t>2</w:t>
            </w:r>
          </w:p>
        </w:tc>
      </w:tr>
      <w:tr w:rsidR="009C19AD" w:rsidRPr="001859A7" w14:paraId="2C191F8D" w14:textId="77777777" w:rsidTr="001859A7">
        <w:trPr>
          <w:trHeight w:val="282"/>
        </w:trPr>
        <w:tc>
          <w:tcPr>
            <w:tcW w:w="94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D9973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142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0F4B269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888" w:type="dxa"/>
            <w:tcBorders>
              <w:top w:val="single" w:sz="6" w:space="0" w:color="000000"/>
              <w:bottom w:val="single" w:sz="6" w:space="0" w:color="000000"/>
            </w:tcBorders>
          </w:tcPr>
          <w:p w14:paraId="066D33A0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740" w:type="dxa"/>
            <w:tcBorders>
              <w:top w:val="single" w:sz="6" w:space="0" w:color="000000"/>
              <w:bottom w:val="single" w:sz="6" w:space="0" w:color="000000"/>
            </w:tcBorders>
          </w:tcPr>
          <w:p w14:paraId="26622D8F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569" w:type="dxa"/>
            <w:gridSpan w:val="2"/>
            <w:vMerge/>
            <w:tcBorders>
              <w:top w:val="nil"/>
            </w:tcBorders>
          </w:tcPr>
          <w:p w14:paraId="1F7A95C7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28" w:type="dxa"/>
            <w:gridSpan w:val="7"/>
            <w:vMerge w:val="restart"/>
            <w:vAlign w:val="center"/>
          </w:tcPr>
          <w:p w14:paraId="3CD0AA11" w14:textId="1D6B06F0" w:rsidR="009C19AD" w:rsidRPr="001859A7" w:rsidRDefault="000A29E7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ГБПОУ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ТК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№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34,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гр.</w:t>
            </w:r>
            <w:r w:rsidR="00BD0EFE">
              <w:rPr>
                <w:i/>
                <w:lang w:val="ru-RU"/>
              </w:rPr>
              <w:t xml:space="preserve"> </w:t>
            </w:r>
            <w:r w:rsidRPr="001859A7">
              <w:rPr>
                <w:i/>
                <w:lang w:val="ru-RU"/>
              </w:rPr>
              <w:t>Д-04-</w:t>
            </w:r>
            <w:r w:rsidR="003A22EB">
              <w:rPr>
                <w:i/>
                <w:lang w:val="ru-RU"/>
              </w:rPr>
              <w:t>3</w:t>
            </w:r>
            <w:r w:rsidRPr="001859A7">
              <w:rPr>
                <w:i/>
                <w:lang w:val="ru-RU"/>
              </w:rPr>
              <w:t>ИСП</w:t>
            </w:r>
          </w:p>
        </w:tc>
      </w:tr>
      <w:tr w:rsidR="009C19AD" w:rsidRPr="001859A7" w14:paraId="3F6E5D6C" w14:textId="77777777" w:rsidTr="001859A7">
        <w:trPr>
          <w:trHeight w:val="290"/>
        </w:trPr>
        <w:tc>
          <w:tcPr>
            <w:tcW w:w="94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ADC21BD" w14:textId="503D0D1D" w:rsidR="009C19AD" w:rsidRPr="001859A7" w:rsidRDefault="009C19AD" w:rsidP="00BD0EFE">
            <w:pPr>
              <w:pStyle w:val="TableParagraph"/>
              <w:rPr>
                <w:i/>
              </w:rPr>
            </w:pPr>
            <w:r w:rsidRPr="001859A7">
              <w:rPr>
                <w:i/>
              </w:rPr>
              <w:t>Н.</w:t>
            </w:r>
            <w:r w:rsidR="00BD0EFE">
              <w:rPr>
                <w:i/>
                <w:spacing w:val="-2"/>
              </w:rPr>
              <w:t xml:space="preserve"> </w:t>
            </w:r>
            <w:proofErr w:type="spellStart"/>
            <w:r w:rsidRPr="001859A7">
              <w:rPr>
                <w:i/>
              </w:rPr>
              <w:t>контр</w:t>
            </w:r>
            <w:proofErr w:type="spellEnd"/>
          </w:p>
        </w:tc>
        <w:tc>
          <w:tcPr>
            <w:tcW w:w="142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A072E5F" w14:textId="4290DC15" w:rsidR="009C19AD" w:rsidRPr="00881ED1" w:rsidRDefault="00FE5D60" w:rsidP="00BD0EFE">
            <w:pPr>
              <w:pStyle w:val="TableParagraph"/>
              <w:rPr>
                <w:lang w:val="ru-RU"/>
              </w:rPr>
            </w:pPr>
            <w:r>
              <w:rPr>
                <w:i/>
                <w:lang w:val="ru-RU"/>
              </w:rPr>
              <w:t>Новое</w:t>
            </w:r>
            <w:r w:rsidR="00BD0EFE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Искусство</w:t>
            </w:r>
          </w:p>
        </w:tc>
        <w:tc>
          <w:tcPr>
            <w:tcW w:w="888" w:type="dxa"/>
            <w:tcBorders>
              <w:top w:val="single" w:sz="6" w:space="0" w:color="000000"/>
              <w:bottom w:val="single" w:sz="6" w:space="0" w:color="000000"/>
            </w:tcBorders>
          </w:tcPr>
          <w:p w14:paraId="108ABCC5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740" w:type="dxa"/>
            <w:tcBorders>
              <w:top w:val="single" w:sz="6" w:space="0" w:color="000000"/>
              <w:bottom w:val="single" w:sz="6" w:space="0" w:color="000000"/>
            </w:tcBorders>
          </w:tcPr>
          <w:p w14:paraId="35788545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569" w:type="dxa"/>
            <w:gridSpan w:val="2"/>
            <w:vMerge/>
            <w:tcBorders>
              <w:top w:val="nil"/>
            </w:tcBorders>
          </w:tcPr>
          <w:p w14:paraId="6B9D6847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28" w:type="dxa"/>
            <w:gridSpan w:val="7"/>
            <w:vMerge/>
            <w:tcBorders>
              <w:top w:val="nil"/>
            </w:tcBorders>
          </w:tcPr>
          <w:p w14:paraId="10B65F30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  <w:tr w:rsidR="009C19AD" w:rsidRPr="001859A7" w14:paraId="027D585F" w14:textId="77777777" w:rsidTr="001859A7">
        <w:trPr>
          <w:trHeight w:val="305"/>
        </w:trPr>
        <w:tc>
          <w:tcPr>
            <w:tcW w:w="948" w:type="dxa"/>
            <w:gridSpan w:val="2"/>
            <w:tcBorders>
              <w:top w:val="single" w:sz="6" w:space="0" w:color="000000"/>
            </w:tcBorders>
          </w:tcPr>
          <w:p w14:paraId="0802DFCA" w14:textId="77777777" w:rsidR="009C19AD" w:rsidRPr="001859A7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1859A7">
              <w:rPr>
                <w:i/>
              </w:rPr>
              <w:t>Утв</w:t>
            </w:r>
            <w:proofErr w:type="spellEnd"/>
          </w:p>
        </w:tc>
        <w:tc>
          <w:tcPr>
            <w:tcW w:w="1422" w:type="dxa"/>
            <w:gridSpan w:val="2"/>
            <w:tcBorders>
              <w:top w:val="single" w:sz="6" w:space="0" w:color="000000"/>
            </w:tcBorders>
          </w:tcPr>
          <w:p w14:paraId="714FFCE8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888" w:type="dxa"/>
            <w:tcBorders>
              <w:top w:val="single" w:sz="6" w:space="0" w:color="000000"/>
            </w:tcBorders>
          </w:tcPr>
          <w:p w14:paraId="24A636C9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740" w:type="dxa"/>
            <w:tcBorders>
              <w:top w:val="single" w:sz="6" w:space="0" w:color="000000"/>
            </w:tcBorders>
          </w:tcPr>
          <w:p w14:paraId="17908315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569" w:type="dxa"/>
            <w:gridSpan w:val="2"/>
            <w:vMerge/>
            <w:tcBorders>
              <w:top w:val="nil"/>
            </w:tcBorders>
          </w:tcPr>
          <w:p w14:paraId="1E0169BD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828" w:type="dxa"/>
            <w:gridSpan w:val="7"/>
            <w:vMerge/>
            <w:tcBorders>
              <w:top w:val="nil"/>
            </w:tcBorders>
          </w:tcPr>
          <w:p w14:paraId="37423879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</w:tbl>
    <w:p w14:paraId="36649553" w14:textId="77777777" w:rsidR="001859A7" w:rsidRDefault="001859A7" w:rsidP="00BD0EFE">
      <w:pPr>
        <w:widowControl w:val="0"/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19142F62" w14:textId="2A642718" w:rsidR="009C19AD" w:rsidRPr="00FF1408" w:rsidRDefault="001859A7" w:rsidP="00BD0EFE">
      <w:pPr>
        <w:widowControl w:val="0"/>
        <w:spacing w:after="600"/>
        <w:jc w:val="righ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="009C19AD" w:rsidRPr="00E66A04"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="006E71B6" w:rsidRPr="00E66A04">
        <w:rPr>
          <w:rFonts w:ascii="Times New Roman" w:hAnsi="Times New Roman" w:cs="Times New Roman"/>
          <w:b/>
          <w:sz w:val="28"/>
          <w:szCs w:val="28"/>
        </w:rPr>
        <w:t>риложение</w:t>
      </w:r>
      <w:r w:rsidR="00BD0EFE">
        <w:rPr>
          <w:rFonts w:ascii="Times New Roman" w:hAnsi="Times New Roman" w:cs="Times New Roman"/>
          <w:b/>
          <w:szCs w:val="28"/>
        </w:rPr>
        <w:t xml:space="preserve"> </w:t>
      </w:r>
      <w:r w:rsidR="00E73AEF">
        <w:rPr>
          <w:rFonts w:ascii="Times New Roman" w:hAnsi="Times New Roman" w:cs="Times New Roman"/>
          <w:b/>
          <w:sz w:val="32"/>
          <w:szCs w:val="32"/>
        </w:rPr>
        <w:t>5</w:t>
      </w:r>
    </w:p>
    <w:tbl>
      <w:tblPr>
        <w:tblStyle w:val="TableNormal"/>
        <w:tblpPr w:leftFromText="180" w:rightFromText="180" w:vertAnchor="text" w:horzAnchor="margin" w:tblpXSpec="center" w:tblpY="281"/>
        <w:tblW w:w="10379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32"/>
        <w:gridCol w:w="432"/>
        <w:gridCol w:w="430"/>
        <w:gridCol w:w="862"/>
        <w:gridCol w:w="807"/>
        <w:gridCol w:w="540"/>
        <w:gridCol w:w="1350"/>
        <w:gridCol w:w="2422"/>
        <w:gridCol w:w="269"/>
        <w:gridCol w:w="268"/>
        <w:gridCol w:w="274"/>
        <w:gridCol w:w="166"/>
        <w:gridCol w:w="538"/>
        <w:gridCol w:w="104"/>
        <w:gridCol w:w="1085"/>
      </w:tblGrid>
      <w:tr w:rsidR="009C19AD" w:rsidRPr="001859A7" w14:paraId="334F55DC" w14:textId="77777777" w:rsidTr="003A22EB">
        <w:trPr>
          <w:trHeight w:val="1253"/>
        </w:trPr>
        <w:tc>
          <w:tcPr>
            <w:tcW w:w="832" w:type="dxa"/>
            <w:textDirection w:val="btLr"/>
          </w:tcPr>
          <w:p w14:paraId="366A71F5" w14:textId="77777777" w:rsidR="009C19AD" w:rsidRPr="001859A7" w:rsidRDefault="009C19AD" w:rsidP="00BD0EFE">
            <w:pPr>
              <w:pStyle w:val="TableParagraph"/>
              <w:spacing w:before="22"/>
              <w:ind w:left="71"/>
              <w:rPr>
                <w:i/>
              </w:rPr>
            </w:pPr>
            <w:proofErr w:type="spellStart"/>
            <w:r w:rsidRPr="001859A7">
              <w:rPr>
                <w:i/>
              </w:rPr>
              <w:t>Форма</w:t>
            </w:r>
            <w:proofErr w:type="spellEnd"/>
          </w:p>
        </w:tc>
        <w:tc>
          <w:tcPr>
            <w:tcW w:w="432" w:type="dxa"/>
            <w:textDirection w:val="btLr"/>
          </w:tcPr>
          <w:p w14:paraId="2CA2960D" w14:textId="77777777" w:rsidR="009C19AD" w:rsidRPr="001859A7" w:rsidRDefault="009C19AD" w:rsidP="00BD0EFE">
            <w:pPr>
              <w:pStyle w:val="TableParagraph"/>
              <w:spacing w:before="84"/>
              <w:ind w:left="183"/>
              <w:rPr>
                <w:i/>
              </w:rPr>
            </w:pPr>
            <w:proofErr w:type="spellStart"/>
            <w:r w:rsidRPr="001859A7">
              <w:rPr>
                <w:i/>
              </w:rPr>
              <w:t>Зона</w:t>
            </w:r>
            <w:proofErr w:type="spellEnd"/>
          </w:p>
        </w:tc>
        <w:tc>
          <w:tcPr>
            <w:tcW w:w="430" w:type="dxa"/>
            <w:textDirection w:val="btLr"/>
          </w:tcPr>
          <w:p w14:paraId="74634696" w14:textId="77777777" w:rsidR="009C19AD" w:rsidRPr="001859A7" w:rsidRDefault="009C19AD" w:rsidP="00BD0EFE">
            <w:pPr>
              <w:pStyle w:val="TableParagraph"/>
              <w:spacing w:before="84"/>
              <w:ind w:left="200"/>
              <w:rPr>
                <w:i/>
              </w:rPr>
            </w:pPr>
            <w:proofErr w:type="spellStart"/>
            <w:r w:rsidRPr="001859A7">
              <w:rPr>
                <w:i/>
              </w:rPr>
              <w:t>Поз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3559" w:type="dxa"/>
            <w:gridSpan w:val="4"/>
          </w:tcPr>
          <w:p w14:paraId="1F97EED7" w14:textId="77777777" w:rsidR="009C19AD" w:rsidRPr="001859A7" w:rsidRDefault="009C19AD" w:rsidP="00BD0EFE">
            <w:pPr>
              <w:pStyle w:val="TableParagraph"/>
              <w:jc w:val="center"/>
              <w:rPr>
                <w:i/>
              </w:rPr>
            </w:pPr>
          </w:p>
          <w:p w14:paraId="22B27BCF" w14:textId="77777777" w:rsidR="009C19AD" w:rsidRPr="001859A7" w:rsidRDefault="009C19AD" w:rsidP="00BD0EFE">
            <w:pPr>
              <w:pStyle w:val="TableParagraph"/>
              <w:jc w:val="center"/>
              <w:rPr>
                <w:i/>
              </w:rPr>
            </w:pPr>
            <w:proofErr w:type="spellStart"/>
            <w:r w:rsidRPr="001859A7">
              <w:rPr>
                <w:i/>
              </w:rPr>
              <w:t>Обозначение</w:t>
            </w:r>
            <w:proofErr w:type="spellEnd"/>
          </w:p>
        </w:tc>
        <w:tc>
          <w:tcPr>
            <w:tcW w:w="3399" w:type="dxa"/>
            <w:gridSpan w:val="5"/>
          </w:tcPr>
          <w:p w14:paraId="3444758A" w14:textId="77777777" w:rsidR="009C19AD" w:rsidRPr="001859A7" w:rsidRDefault="009C19AD" w:rsidP="00BD0EFE">
            <w:pPr>
              <w:pStyle w:val="TableParagraph"/>
              <w:jc w:val="center"/>
              <w:rPr>
                <w:i/>
              </w:rPr>
            </w:pPr>
          </w:p>
          <w:p w14:paraId="415DF198" w14:textId="77777777" w:rsidR="009C19AD" w:rsidRPr="001859A7" w:rsidRDefault="009C19AD" w:rsidP="00BD0EFE">
            <w:pPr>
              <w:pStyle w:val="TableParagraph"/>
              <w:jc w:val="center"/>
              <w:rPr>
                <w:i/>
              </w:rPr>
            </w:pPr>
            <w:proofErr w:type="spellStart"/>
            <w:r w:rsidRPr="001859A7">
              <w:rPr>
                <w:i/>
              </w:rPr>
              <w:t>Наименование</w:t>
            </w:r>
            <w:proofErr w:type="spellEnd"/>
          </w:p>
        </w:tc>
        <w:tc>
          <w:tcPr>
            <w:tcW w:w="538" w:type="dxa"/>
            <w:textDirection w:val="btLr"/>
          </w:tcPr>
          <w:p w14:paraId="4C0A327A" w14:textId="77777777" w:rsidR="009C19AD" w:rsidRPr="001859A7" w:rsidRDefault="009C19AD" w:rsidP="00BD0EFE">
            <w:pPr>
              <w:pStyle w:val="TableParagraph"/>
              <w:spacing w:before="17"/>
              <w:ind w:left="200"/>
              <w:rPr>
                <w:i/>
              </w:rPr>
            </w:pPr>
            <w:proofErr w:type="spellStart"/>
            <w:r w:rsidRPr="001859A7">
              <w:rPr>
                <w:i/>
              </w:rPr>
              <w:t>Кол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1189" w:type="dxa"/>
            <w:gridSpan w:val="2"/>
          </w:tcPr>
          <w:p w14:paraId="3E3F5F7E" w14:textId="77777777" w:rsidR="009C19AD" w:rsidRPr="001859A7" w:rsidRDefault="009C19AD" w:rsidP="00BD0EFE">
            <w:pPr>
              <w:pStyle w:val="TableParagraph"/>
              <w:spacing w:before="3"/>
              <w:rPr>
                <w:i/>
              </w:rPr>
            </w:pPr>
          </w:p>
          <w:p w14:paraId="203F3134" w14:textId="77777777" w:rsidR="009C19AD" w:rsidRPr="001859A7" w:rsidRDefault="009C19AD" w:rsidP="00BD0EFE">
            <w:pPr>
              <w:pStyle w:val="TableParagraph"/>
              <w:ind w:left="192"/>
              <w:rPr>
                <w:i/>
              </w:rPr>
            </w:pPr>
            <w:proofErr w:type="spellStart"/>
            <w:r w:rsidRPr="001859A7">
              <w:rPr>
                <w:i/>
              </w:rPr>
              <w:t>Примеч</w:t>
            </w:r>
            <w:proofErr w:type="spellEnd"/>
            <w:r w:rsidRPr="001859A7">
              <w:rPr>
                <w:i/>
              </w:rPr>
              <w:t>.</w:t>
            </w:r>
          </w:p>
        </w:tc>
      </w:tr>
      <w:tr w:rsidR="009C19AD" w:rsidRPr="001859A7" w14:paraId="5F88FA2B" w14:textId="77777777" w:rsidTr="003A22EB">
        <w:trPr>
          <w:trHeight w:val="408"/>
        </w:trPr>
        <w:tc>
          <w:tcPr>
            <w:tcW w:w="832" w:type="dxa"/>
            <w:tcBorders>
              <w:bottom w:val="single" w:sz="6" w:space="0" w:color="000000"/>
            </w:tcBorders>
          </w:tcPr>
          <w:p w14:paraId="059D94B8" w14:textId="77777777" w:rsidR="009C19AD" w:rsidRPr="001859A7" w:rsidRDefault="009C19AD" w:rsidP="00BD0EFE">
            <w:pPr>
              <w:pStyle w:val="TableParagraph"/>
              <w:spacing w:line="257" w:lineRule="exact"/>
              <w:ind w:left="-11"/>
              <w:jc w:val="center"/>
              <w:rPr>
                <w:i/>
              </w:rPr>
            </w:pPr>
            <w:r w:rsidRPr="001859A7">
              <w:rPr>
                <w:i/>
              </w:rPr>
              <w:t>А4</w:t>
            </w: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095F0860" w14:textId="77777777" w:rsidR="009C19AD" w:rsidRPr="001859A7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bottom w:val="single" w:sz="6" w:space="0" w:color="000000"/>
            </w:tcBorders>
          </w:tcPr>
          <w:p w14:paraId="1DD100D3" w14:textId="77777777" w:rsidR="009C19AD" w:rsidRPr="001859A7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bottom w:val="single" w:sz="6" w:space="0" w:color="000000"/>
            </w:tcBorders>
          </w:tcPr>
          <w:p w14:paraId="76197019" w14:textId="7603B59C" w:rsidR="009C19AD" w:rsidRPr="00B77E80" w:rsidRDefault="003A22EB" w:rsidP="00BD0EFE">
            <w:pPr>
              <w:pStyle w:val="TableParagraph"/>
              <w:spacing w:line="257" w:lineRule="exact"/>
              <w:ind w:left="19"/>
              <w:rPr>
                <w:i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086123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bottom w:val="single" w:sz="6" w:space="0" w:color="000000"/>
            </w:tcBorders>
          </w:tcPr>
          <w:p w14:paraId="48EE59EE" w14:textId="5A646E3E" w:rsidR="009C19AD" w:rsidRPr="00B77E80" w:rsidRDefault="00E73AEF" w:rsidP="00BD0EFE">
            <w:pPr>
              <w:pStyle w:val="TableParagraph"/>
              <w:spacing w:line="257" w:lineRule="exact"/>
              <w:ind w:left="18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Расчетно-пояснительная</w:t>
            </w:r>
          </w:p>
        </w:tc>
        <w:tc>
          <w:tcPr>
            <w:tcW w:w="538" w:type="dxa"/>
            <w:tcBorders>
              <w:bottom w:val="single" w:sz="6" w:space="0" w:color="000000"/>
            </w:tcBorders>
          </w:tcPr>
          <w:p w14:paraId="7AFCDA32" w14:textId="31813F7D" w:rsidR="009C19AD" w:rsidRPr="00B77E80" w:rsidRDefault="00FF1408" w:rsidP="00BD0EFE">
            <w:pPr>
              <w:pStyle w:val="TableParagraph"/>
              <w:spacing w:line="257" w:lineRule="exact"/>
              <w:ind w:right="122"/>
              <w:jc w:val="center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92</w:t>
            </w:r>
          </w:p>
        </w:tc>
        <w:tc>
          <w:tcPr>
            <w:tcW w:w="1189" w:type="dxa"/>
            <w:gridSpan w:val="2"/>
            <w:tcBorders>
              <w:bottom w:val="single" w:sz="6" w:space="0" w:color="000000"/>
            </w:tcBorders>
          </w:tcPr>
          <w:p w14:paraId="514BAF18" w14:textId="77777777" w:rsidR="009C19AD" w:rsidRPr="00B77E80" w:rsidRDefault="009C19AD" w:rsidP="00BD0EFE">
            <w:pPr>
              <w:pStyle w:val="TableParagraph"/>
              <w:rPr>
                <w:i/>
              </w:rPr>
            </w:pPr>
          </w:p>
        </w:tc>
      </w:tr>
      <w:tr w:rsidR="009C19AD" w:rsidRPr="001859A7" w14:paraId="68767A16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F22448" w14:textId="77777777" w:rsidR="009C19AD" w:rsidRPr="001859A7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78669DC4" w14:textId="77777777" w:rsidR="009C19AD" w:rsidRPr="001859A7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3BF7093" w14:textId="77777777" w:rsidR="009C19AD" w:rsidRPr="001859A7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24E815C" w14:textId="77777777" w:rsidR="009C19AD" w:rsidRPr="00B77E80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8C5649E" w14:textId="77777777" w:rsidR="009C19AD" w:rsidRPr="00B77E80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7B1ABBC" w14:textId="77777777" w:rsidR="009C19AD" w:rsidRPr="00B77E80" w:rsidRDefault="009C19AD" w:rsidP="00BD0EFE">
            <w:pPr>
              <w:pStyle w:val="TableParagraph"/>
              <w:rPr>
                <w:i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1616D4" w14:textId="77777777" w:rsidR="009C19AD" w:rsidRPr="00B77E80" w:rsidRDefault="009C19AD" w:rsidP="00BD0EFE">
            <w:pPr>
              <w:pStyle w:val="TableParagraph"/>
              <w:rPr>
                <w:i/>
              </w:rPr>
            </w:pPr>
          </w:p>
        </w:tc>
      </w:tr>
      <w:tr w:rsidR="000A29E7" w:rsidRPr="001859A7" w14:paraId="19BEAFF7" w14:textId="77777777" w:rsidTr="003A22EB">
        <w:trPr>
          <w:trHeight w:val="408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368B3D" w14:textId="77777777" w:rsidR="000A29E7" w:rsidRPr="001859A7" w:rsidRDefault="000A29E7" w:rsidP="00BD0EFE">
            <w:pPr>
              <w:pStyle w:val="TableParagraph"/>
              <w:spacing w:line="258" w:lineRule="exact"/>
              <w:jc w:val="center"/>
              <w:rPr>
                <w:i/>
              </w:rPr>
            </w:pPr>
            <w:r w:rsidRPr="001859A7">
              <w:rPr>
                <w:i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B88768E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D3905CC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FA01F47" w14:textId="34DD97DE" w:rsidR="000A29E7" w:rsidRPr="00B77E80" w:rsidRDefault="003A22EB" w:rsidP="00BD0EFE">
            <w:pPr>
              <w:pStyle w:val="TableParagraph"/>
              <w:spacing w:line="258" w:lineRule="exact"/>
              <w:ind w:left="19"/>
              <w:rPr>
                <w:i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086123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DCBB2A" w14:textId="43438B2D" w:rsidR="000A29E7" w:rsidRPr="00B77E80" w:rsidRDefault="00E73AEF" w:rsidP="00BD0EFE">
            <w:pPr>
              <w:pStyle w:val="TableParagraph"/>
              <w:spacing w:line="258" w:lineRule="exact"/>
              <w:ind w:left="18"/>
              <w:rPr>
                <w:i/>
              </w:rPr>
            </w:pPr>
            <w:proofErr w:type="spellStart"/>
            <w:r w:rsidRPr="00B77E80">
              <w:rPr>
                <w:i/>
              </w:rPr>
              <w:t>Титульный</w:t>
            </w:r>
            <w:proofErr w:type="spellEnd"/>
            <w:r w:rsidR="00BD0EFE">
              <w:rPr>
                <w:i/>
              </w:rPr>
              <w:t xml:space="preserve"> </w:t>
            </w:r>
            <w:proofErr w:type="spellStart"/>
            <w:r w:rsidRPr="00B77E80">
              <w:rPr>
                <w:i/>
              </w:rPr>
              <w:t>лист</w:t>
            </w:r>
            <w:proofErr w:type="spellEnd"/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2B0501F7" w14:textId="665E8C82" w:rsidR="000A29E7" w:rsidRPr="00B77E80" w:rsidRDefault="00E73AEF" w:rsidP="00BD0EFE">
            <w:pPr>
              <w:pStyle w:val="TableParagraph"/>
              <w:spacing w:line="258" w:lineRule="exact"/>
              <w:ind w:right="182"/>
              <w:jc w:val="right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1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29340C" w14:textId="77777777" w:rsidR="000A29E7" w:rsidRPr="00B77E80" w:rsidRDefault="000A29E7" w:rsidP="00BD0EFE">
            <w:pPr>
              <w:pStyle w:val="TableParagraph"/>
              <w:rPr>
                <w:i/>
              </w:rPr>
            </w:pPr>
          </w:p>
        </w:tc>
      </w:tr>
      <w:tr w:rsidR="000A29E7" w:rsidRPr="001859A7" w14:paraId="6816F52C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3715718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E270EAE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B6B16AE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651F997" w14:textId="77777777" w:rsidR="000A29E7" w:rsidRPr="00B77E80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1E0CA62" w14:textId="77777777" w:rsidR="000A29E7" w:rsidRPr="00B77E80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77C0D1BD" w14:textId="77777777" w:rsidR="000A29E7" w:rsidRPr="00B77E80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B3B2C15" w14:textId="77777777" w:rsidR="000A29E7" w:rsidRPr="00B77E80" w:rsidRDefault="000A29E7" w:rsidP="00BD0EFE">
            <w:pPr>
              <w:pStyle w:val="TableParagraph"/>
              <w:rPr>
                <w:i/>
              </w:rPr>
            </w:pPr>
          </w:p>
        </w:tc>
      </w:tr>
      <w:tr w:rsidR="000A29E7" w:rsidRPr="001859A7" w14:paraId="3EE8C3E0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3C88721" w14:textId="77777777" w:rsidR="000A29E7" w:rsidRPr="001859A7" w:rsidRDefault="000A29E7" w:rsidP="00BD0EFE">
            <w:pPr>
              <w:pStyle w:val="TableParagraph"/>
              <w:spacing w:line="255" w:lineRule="exact"/>
              <w:ind w:left="-11"/>
              <w:jc w:val="center"/>
              <w:rPr>
                <w:i/>
              </w:rPr>
            </w:pPr>
            <w:r w:rsidRPr="001859A7">
              <w:rPr>
                <w:i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EF4D747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1F393EA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7E38AC" w14:textId="0CA6C089" w:rsidR="000A29E7" w:rsidRPr="00B77E80" w:rsidRDefault="003A22EB" w:rsidP="00BD0EFE">
            <w:pPr>
              <w:pStyle w:val="TableParagraph"/>
              <w:spacing w:line="255" w:lineRule="exact"/>
              <w:ind w:left="19"/>
              <w:rPr>
                <w:i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086123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50EEF5" w14:textId="449FB680" w:rsidR="000A29E7" w:rsidRPr="00B77E80" w:rsidRDefault="00E73AEF" w:rsidP="00BD0EFE">
            <w:pPr>
              <w:pStyle w:val="TableParagraph"/>
              <w:spacing w:line="255" w:lineRule="exact"/>
              <w:ind w:left="18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Введ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4EC09FD" w14:textId="6624CED6" w:rsidR="000A29E7" w:rsidRPr="00B77E80" w:rsidRDefault="00B77E80" w:rsidP="00BD0EFE">
            <w:pPr>
              <w:pStyle w:val="TableParagraph"/>
              <w:spacing w:line="255" w:lineRule="exact"/>
              <w:ind w:right="182"/>
              <w:jc w:val="right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3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E4818B5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E73AEF" w:rsidRPr="001859A7" w14:paraId="23845D05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99DB976" w14:textId="77777777" w:rsidR="00E73AEF" w:rsidRPr="001859A7" w:rsidRDefault="00E73AEF" w:rsidP="00BD0EFE">
            <w:pPr>
              <w:pStyle w:val="TableParagraph"/>
              <w:spacing w:line="255" w:lineRule="exact"/>
              <w:ind w:left="-11"/>
              <w:jc w:val="center"/>
              <w:rPr>
                <w:i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2E09DDD" w14:textId="77777777" w:rsidR="00E73AEF" w:rsidRPr="001859A7" w:rsidRDefault="00E73AEF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E14F164" w14:textId="77777777" w:rsidR="00E73AEF" w:rsidRPr="001859A7" w:rsidRDefault="00E73AEF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47D5575" w14:textId="77777777" w:rsidR="00E73AEF" w:rsidRPr="00B77E80" w:rsidRDefault="00E73AEF" w:rsidP="00BD0EFE">
            <w:pPr>
              <w:pStyle w:val="TableParagraph"/>
              <w:spacing w:line="255" w:lineRule="exact"/>
              <w:ind w:left="19"/>
              <w:rPr>
                <w:i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74431F5" w14:textId="77777777" w:rsidR="00E73AEF" w:rsidRPr="00B77E80" w:rsidRDefault="00E73AEF" w:rsidP="00BD0EFE">
            <w:pPr>
              <w:pStyle w:val="TableParagraph"/>
              <w:spacing w:line="255" w:lineRule="exact"/>
              <w:ind w:left="18"/>
              <w:rPr>
                <w:i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E3D76A6" w14:textId="77777777" w:rsidR="00E73AEF" w:rsidRPr="00B77E80" w:rsidRDefault="00E73AEF" w:rsidP="00BD0EFE">
            <w:pPr>
              <w:pStyle w:val="TableParagraph"/>
              <w:spacing w:line="255" w:lineRule="exact"/>
              <w:ind w:right="182"/>
              <w:jc w:val="right"/>
              <w:rPr>
                <w:i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6FD6E7B" w14:textId="77777777" w:rsidR="00E73AEF" w:rsidRPr="00B77E80" w:rsidRDefault="00E73AEF" w:rsidP="00BD0EFE">
            <w:pPr>
              <w:pStyle w:val="TableParagraph"/>
              <w:rPr>
                <w:i/>
              </w:rPr>
            </w:pPr>
          </w:p>
        </w:tc>
      </w:tr>
      <w:tr w:rsidR="00E73AEF" w:rsidRPr="001859A7" w14:paraId="01DF258E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133C8828" w14:textId="70BEEB95" w:rsidR="00E73AEF" w:rsidRPr="00E73AEF" w:rsidRDefault="00E73AEF" w:rsidP="00BD0EFE">
            <w:pPr>
              <w:pStyle w:val="TableParagraph"/>
              <w:spacing w:line="255" w:lineRule="exact"/>
              <w:ind w:left="-11"/>
              <w:jc w:val="center"/>
              <w:rPr>
                <w:i/>
                <w:lang w:val="ru-RU"/>
              </w:rPr>
            </w:pPr>
            <w:r>
              <w:rPr>
                <w:i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4402AF2" w14:textId="77777777" w:rsidR="00E73AEF" w:rsidRPr="001859A7" w:rsidRDefault="00E73AEF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7CBC332B" w14:textId="77777777" w:rsidR="00E73AEF" w:rsidRPr="001859A7" w:rsidRDefault="00E73AEF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B03EDBC" w14:textId="6F23A255" w:rsidR="00E73AEF" w:rsidRPr="00B77E80" w:rsidRDefault="003A22EB" w:rsidP="00BD0EFE">
            <w:pPr>
              <w:pStyle w:val="TableParagraph"/>
              <w:spacing w:line="255" w:lineRule="exact"/>
              <w:ind w:left="19"/>
              <w:rPr>
                <w:i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E73AEF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0C41B8A" w14:textId="3498D9E3" w:rsidR="00E73AEF" w:rsidRPr="00B77E80" w:rsidRDefault="00E73AEF" w:rsidP="00BD0EFE">
            <w:pPr>
              <w:pStyle w:val="TableParagraph"/>
              <w:spacing w:line="255" w:lineRule="exact"/>
              <w:ind w:left="18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Технико-экономическая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характеристика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предметной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области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предприятия.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Анализ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деятельности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«КАК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ЕСТЬ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E615998" w14:textId="6B8D3A6C" w:rsidR="00E73AEF" w:rsidRPr="00B77E80" w:rsidRDefault="006654B6" w:rsidP="00BD0EFE">
            <w:pPr>
              <w:pStyle w:val="TableParagraph"/>
              <w:spacing w:line="255" w:lineRule="exact"/>
              <w:ind w:right="182"/>
              <w:jc w:val="right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3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7B6FB9A" w14:textId="77777777" w:rsidR="00E73AEF" w:rsidRPr="00B77E80" w:rsidRDefault="00E73AEF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0A29E7" w:rsidRPr="001859A7" w14:paraId="44B71040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02AF4657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92A228B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007BE50D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0ED0D5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F6E3C31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53080DB6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702E278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0A29E7" w:rsidRPr="001859A7" w14:paraId="27B4D99B" w14:textId="77777777" w:rsidTr="003A22EB">
        <w:trPr>
          <w:trHeight w:val="408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DF74E6D" w14:textId="77777777" w:rsidR="000A29E7" w:rsidRPr="001859A7" w:rsidRDefault="000A29E7" w:rsidP="00BD0EFE">
            <w:pPr>
              <w:pStyle w:val="TableParagraph"/>
              <w:spacing w:line="258" w:lineRule="exact"/>
              <w:ind w:left="-11"/>
              <w:jc w:val="center"/>
              <w:rPr>
                <w:i/>
              </w:rPr>
            </w:pPr>
            <w:r w:rsidRPr="001859A7">
              <w:rPr>
                <w:i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3888A02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8234379" w14:textId="77777777" w:rsidR="000A29E7" w:rsidRPr="001859A7" w:rsidRDefault="000A29E7" w:rsidP="00BD0EFE">
            <w:pPr>
              <w:pStyle w:val="TableParagraph"/>
              <w:rPr>
                <w:i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BE03D24" w14:textId="498440CA" w:rsidR="000A29E7" w:rsidRPr="00B77E80" w:rsidRDefault="003A22EB" w:rsidP="00BD0EFE">
            <w:pPr>
              <w:pStyle w:val="TableParagraph"/>
              <w:spacing w:line="258" w:lineRule="exact"/>
              <w:ind w:left="19"/>
              <w:rPr>
                <w:i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086123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967329" w14:textId="10974787" w:rsidR="000A29E7" w:rsidRPr="00B77E80" w:rsidRDefault="00E73AEF" w:rsidP="00BD0EFE">
            <w:pPr>
              <w:pStyle w:val="TableParagraph"/>
              <w:spacing w:line="258" w:lineRule="exact"/>
              <w:ind w:left="18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Проектирование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информационной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системы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«</w:t>
            </w:r>
            <w:r w:rsidR="00FE5D60" w:rsidRPr="00B77E80">
              <w:rPr>
                <w:i/>
                <w:lang w:val="ru-RU"/>
              </w:rPr>
              <w:t>Новое</w:t>
            </w:r>
            <w:r w:rsidR="00BD0EFE">
              <w:rPr>
                <w:i/>
                <w:lang w:val="ru-RU"/>
              </w:rPr>
              <w:t xml:space="preserve"> </w:t>
            </w:r>
            <w:r w:rsidR="00FE5D60" w:rsidRPr="00B77E80">
              <w:rPr>
                <w:i/>
                <w:lang w:val="ru-RU"/>
              </w:rPr>
              <w:t>Искусство</w:t>
            </w:r>
            <w:r w:rsidRPr="00B77E80">
              <w:rPr>
                <w:i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ACCA0A5" w14:textId="1950B3A4" w:rsidR="000A29E7" w:rsidRPr="00B77E80" w:rsidRDefault="00B77E80" w:rsidP="00BD0EFE">
            <w:pPr>
              <w:pStyle w:val="TableParagraph"/>
              <w:spacing w:line="258" w:lineRule="exact"/>
              <w:ind w:right="182"/>
              <w:jc w:val="right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14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73BAEFC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0A29E7" w:rsidRPr="001859A7" w14:paraId="59A8BEE8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600CE3E7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98FF187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5231B55D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8078B26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4720CE5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66569BD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B962225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0A29E7" w:rsidRPr="001859A7" w14:paraId="70C753B7" w14:textId="77777777" w:rsidTr="003A22EB">
        <w:trPr>
          <w:trHeight w:val="690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9B09F7A" w14:textId="77777777" w:rsidR="000A29E7" w:rsidRPr="001859A7" w:rsidRDefault="000A29E7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7E2D2F4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3C3A6FE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3EA3BA2" w14:textId="0DD7E771" w:rsidR="000A29E7" w:rsidRPr="00B77E80" w:rsidRDefault="003A22EB" w:rsidP="00BD0EFE">
            <w:pPr>
              <w:pStyle w:val="TableParagraph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086123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BFE9C21" w14:textId="1D337511" w:rsidR="000A29E7" w:rsidRPr="00B77E80" w:rsidRDefault="00E73AEF" w:rsidP="00BD0EFE">
            <w:pPr>
              <w:pStyle w:val="a1"/>
              <w:shd w:val="clear" w:color="auto" w:fill="FFFFFF"/>
              <w:tabs>
                <w:tab w:val="left" w:pos="567"/>
              </w:tabs>
              <w:ind w:left="0"/>
              <w:contextualSpacing w:val="0"/>
              <w:rPr>
                <w:rFonts w:ascii="Times New Roman" w:hAnsi="Times New Roman" w:cs="Times New Roman"/>
                <w:i/>
                <w:lang w:val="ru-RU"/>
              </w:rPr>
            </w:pPr>
            <w:r w:rsidRPr="00B77E80">
              <w:rPr>
                <w:rFonts w:ascii="Times New Roman" w:hAnsi="Times New Roman" w:cs="Times New Roman"/>
                <w:i/>
                <w:lang w:val="ru-RU"/>
              </w:rPr>
              <w:t>Разработка</w:t>
            </w:r>
            <w:r w:rsidR="00BD0EFE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B77E80">
              <w:rPr>
                <w:rFonts w:ascii="Times New Roman" w:hAnsi="Times New Roman" w:cs="Times New Roman"/>
                <w:i/>
                <w:lang w:val="ru-RU"/>
              </w:rPr>
              <w:t>информационной</w:t>
            </w:r>
            <w:r w:rsidR="00BD0EFE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B77E80">
              <w:rPr>
                <w:rFonts w:ascii="Times New Roman" w:hAnsi="Times New Roman" w:cs="Times New Roman"/>
                <w:i/>
                <w:lang w:val="ru-RU"/>
              </w:rPr>
              <w:t>системы</w:t>
            </w:r>
            <w:r w:rsidR="00BD0EFE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Pr="00B77E80">
              <w:rPr>
                <w:rFonts w:ascii="Times New Roman" w:hAnsi="Times New Roman" w:cs="Times New Roman"/>
                <w:i/>
                <w:lang w:val="ru-RU"/>
              </w:rPr>
              <w:t>«</w:t>
            </w:r>
            <w:r w:rsidR="00FE5D60" w:rsidRPr="00B77E80">
              <w:rPr>
                <w:rFonts w:ascii="Times New Roman" w:hAnsi="Times New Roman" w:cs="Times New Roman"/>
                <w:i/>
                <w:lang w:val="ru-RU"/>
              </w:rPr>
              <w:t>Новое</w:t>
            </w:r>
            <w:r w:rsidR="00BD0EFE">
              <w:rPr>
                <w:rFonts w:ascii="Times New Roman" w:hAnsi="Times New Roman" w:cs="Times New Roman"/>
                <w:i/>
                <w:lang w:val="ru-RU"/>
              </w:rPr>
              <w:t xml:space="preserve"> </w:t>
            </w:r>
            <w:r w:rsidR="00FE5D60" w:rsidRPr="00B77E80">
              <w:rPr>
                <w:rFonts w:ascii="Times New Roman" w:hAnsi="Times New Roman" w:cs="Times New Roman"/>
                <w:i/>
                <w:lang w:val="ru-RU"/>
              </w:rPr>
              <w:t>Искусство</w:t>
            </w:r>
            <w:r w:rsidRPr="00B77E80">
              <w:rPr>
                <w:rFonts w:ascii="Times New Roman" w:hAnsi="Times New Roman" w:cs="Times New Roman"/>
                <w:i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1B87581" w14:textId="05BAB1D1" w:rsidR="000A29E7" w:rsidRPr="00B77E80" w:rsidRDefault="00B77E80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8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0B5B1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0A29E7" w:rsidRPr="001859A7" w14:paraId="0EE6FF9B" w14:textId="77777777" w:rsidTr="003A22EB">
        <w:trPr>
          <w:trHeight w:val="346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9E37C9B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7301A28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B682DD3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B2C175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2B47C20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10A8A35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C64B7AC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0A29E7" w:rsidRPr="001859A7" w14:paraId="0C6D7BC8" w14:textId="77777777" w:rsidTr="003A22EB">
        <w:trPr>
          <w:trHeight w:val="39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EE88C2D" w14:textId="77777777" w:rsidR="000A29E7" w:rsidRPr="001859A7" w:rsidRDefault="000A29E7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A5678A5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725F2F73" w14:textId="77777777" w:rsidR="000A29E7" w:rsidRPr="001859A7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8AC42FE" w14:textId="250D983C" w:rsidR="000A29E7" w:rsidRPr="00B77E80" w:rsidRDefault="003A22EB" w:rsidP="00BD0EFE">
            <w:pPr>
              <w:pStyle w:val="TableParagraph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  <w:lang w:val="ru-RU"/>
              </w:rPr>
              <w:t>.09.02.07.</w:t>
            </w:r>
            <w:r w:rsidR="00B77E80" w:rsidRPr="00B77E80">
              <w:rPr>
                <w:i/>
                <w:lang w:val="ru-RU"/>
              </w:rPr>
              <w:t>22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04-3</w:t>
            </w:r>
            <w:r w:rsidR="00086123" w:rsidRPr="00B77E80">
              <w:rPr>
                <w:i/>
                <w:lang w:val="ru-RU"/>
              </w:rPr>
              <w:t>ИСП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92D9A0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Заключ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3B39051" w14:textId="1B8E146F" w:rsidR="000A29E7" w:rsidRPr="00B77E80" w:rsidRDefault="003B003B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3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B427F4" w14:textId="77777777" w:rsidR="000A29E7" w:rsidRPr="00B77E80" w:rsidRDefault="000A29E7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881ED1" w:rsidRPr="001859A7" w14:paraId="5BA71404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F326DB6" w14:textId="77777777" w:rsidR="00881ED1" w:rsidRPr="001859A7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CA7D8F4" w14:textId="77777777" w:rsidR="00881ED1" w:rsidRPr="001859A7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E3AC974" w14:textId="77777777" w:rsidR="00881ED1" w:rsidRPr="001859A7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04F458C" w14:textId="77777777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2C06F8" w14:textId="77777777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0141C5B" w14:textId="77777777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9094BF" w14:textId="77777777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881ED1" w:rsidRPr="001859A7" w14:paraId="25758119" w14:textId="77777777" w:rsidTr="003A22EB">
        <w:trPr>
          <w:trHeight w:val="404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3B7B2DF" w14:textId="4936DE75" w:rsidR="00881ED1" w:rsidRPr="001859A7" w:rsidRDefault="00881ED1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1859A7">
              <w:rPr>
                <w:i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955F18D" w14:textId="77777777" w:rsidR="00881ED1" w:rsidRPr="001859A7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1206E36" w14:textId="77777777" w:rsidR="00881ED1" w:rsidRPr="001859A7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430EC1A" w14:textId="11661473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  <w:r w:rsidRPr="00B77E80">
              <w:rPr>
                <w:i/>
              </w:rPr>
              <w:t>К</w:t>
            </w:r>
            <w:r w:rsidR="00B77E80" w:rsidRPr="00B77E80">
              <w:rPr>
                <w:i/>
                <w:lang w:val="ru-RU"/>
              </w:rPr>
              <w:t>П</w:t>
            </w:r>
            <w:r w:rsidRPr="00B77E80">
              <w:rPr>
                <w:i/>
              </w:rPr>
              <w:t>.09.02.07.</w:t>
            </w:r>
            <w:r w:rsidR="00B77E80" w:rsidRPr="00B77E80">
              <w:rPr>
                <w:i/>
                <w:lang w:val="ru-RU"/>
              </w:rPr>
              <w:t>22</w:t>
            </w:r>
            <w:r w:rsidR="00B77E80" w:rsidRPr="00B77E80">
              <w:rPr>
                <w:i/>
              </w:rPr>
              <w:t>.</w:t>
            </w:r>
            <w:r w:rsidR="00BD0EFE">
              <w:rPr>
                <w:i/>
                <w:lang w:val="ru-RU"/>
              </w:rPr>
              <w:t xml:space="preserve"> </w:t>
            </w:r>
            <w:r w:rsidR="00B77E80" w:rsidRPr="00B77E80">
              <w:rPr>
                <w:i/>
                <w:lang w:val="ru-RU"/>
              </w:rPr>
              <w:t>Д</w:t>
            </w:r>
            <w:r w:rsidRPr="00B77E80">
              <w:rPr>
                <w:i/>
                <w:lang w:val="ru-RU"/>
              </w:rPr>
              <w:t>-</w:t>
            </w:r>
            <w:r w:rsidRPr="00B77E80">
              <w:rPr>
                <w:i/>
              </w:rPr>
              <w:t>0</w:t>
            </w:r>
            <w:r w:rsidRPr="00B77E80">
              <w:rPr>
                <w:i/>
                <w:lang w:val="ru-RU"/>
              </w:rPr>
              <w:t>4</w:t>
            </w:r>
            <w:r w:rsidRPr="00B77E80">
              <w:rPr>
                <w:i/>
              </w:rPr>
              <w:t>-</w:t>
            </w:r>
            <w:r w:rsidR="003A22EB" w:rsidRPr="00B77E80">
              <w:rPr>
                <w:i/>
                <w:lang w:val="ru-RU"/>
              </w:rPr>
              <w:t>3</w:t>
            </w:r>
            <w:r w:rsidRPr="00B77E80">
              <w:rPr>
                <w:i/>
              </w:rPr>
              <w:t>ИСП</w:t>
            </w:r>
            <w:r w:rsidRPr="00B77E80">
              <w:rPr>
                <w:i/>
                <w:lang w:val="ru-RU"/>
              </w:rPr>
              <w:t>.</w:t>
            </w:r>
            <w:r w:rsidR="00BD0EFE">
              <w:rPr>
                <w:i/>
                <w:lang w:val="ru-RU"/>
              </w:rPr>
              <w:t>4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3DE7D28" w14:textId="4E145377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Список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использованных</w:t>
            </w:r>
            <w:r w:rsidR="00BD0EFE">
              <w:rPr>
                <w:i/>
                <w:lang w:val="ru-RU"/>
              </w:rPr>
              <w:t xml:space="preserve"> </w:t>
            </w:r>
            <w:r w:rsidRPr="00B77E80">
              <w:rPr>
                <w:i/>
                <w:lang w:val="ru-RU"/>
              </w:rPr>
              <w:t>источников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9744DF6" w14:textId="66116B7A" w:rsidR="00881ED1" w:rsidRPr="00B77E80" w:rsidRDefault="00B77E80" w:rsidP="00BD0EFE">
            <w:pPr>
              <w:pStyle w:val="TableParagraph"/>
              <w:jc w:val="center"/>
              <w:rPr>
                <w:i/>
                <w:lang w:val="ru-RU"/>
              </w:rPr>
            </w:pPr>
            <w:r w:rsidRPr="00B77E80">
              <w:rPr>
                <w:i/>
                <w:lang w:val="ru-RU"/>
              </w:rPr>
              <w:t>1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DDF9576" w14:textId="77777777" w:rsidR="00881ED1" w:rsidRPr="00B77E80" w:rsidRDefault="00881ED1" w:rsidP="00BD0EFE">
            <w:pPr>
              <w:pStyle w:val="TableParagraph"/>
              <w:rPr>
                <w:i/>
                <w:lang w:val="ru-RU"/>
              </w:rPr>
            </w:pPr>
          </w:p>
        </w:tc>
      </w:tr>
      <w:tr w:rsidR="009C19AD" w:rsidRPr="001859A7" w14:paraId="2845D802" w14:textId="77777777" w:rsidTr="003A22EB">
        <w:trPr>
          <w:trHeight w:val="392"/>
        </w:trPr>
        <w:tc>
          <w:tcPr>
            <w:tcW w:w="832" w:type="dxa"/>
            <w:tcBorders>
              <w:bottom w:val="single" w:sz="6" w:space="0" w:color="000000"/>
            </w:tcBorders>
          </w:tcPr>
          <w:p w14:paraId="27E65C86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4B783C3F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5EAC263C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0D43B47A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796F5647" w14:textId="77777777" w:rsidR="009C19AD" w:rsidRPr="001859A7" w:rsidRDefault="009C19AD" w:rsidP="00BD0EFE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 w:val="restart"/>
          </w:tcPr>
          <w:p w14:paraId="3F4DD735" w14:textId="2B685761" w:rsidR="009C19AD" w:rsidRPr="001859A7" w:rsidRDefault="009C19AD" w:rsidP="00BD0EFE">
            <w:pPr>
              <w:pStyle w:val="TableParagraph"/>
              <w:spacing w:before="600"/>
              <w:ind w:left="126"/>
              <w:jc w:val="center"/>
              <w:rPr>
                <w:b/>
                <w:i/>
                <w:sz w:val="40"/>
                <w:szCs w:val="40"/>
              </w:rPr>
            </w:pPr>
            <w:r w:rsidRPr="001859A7">
              <w:rPr>
                <w:b/>
                <w:i/>
                <w:sz w:val="40"/>
                <w:szCs w:val="40"/>
              </w:rPr>
              <w:t>К</w:t>
            </w:r>
            <w:r w:rsidR="00FE5D60">
              <w:rPr>
                <w:b/>
                <w:i/>
                <w:sz w:val="40"/>
                <w:szCs w:val="40"/>
                <w:lang w:val="ru-RU"/>
              </w:rPr>
              <w:t>П</w:t>
            </w:r>
            <w:r w:rsidRPr="001859A7">
              <w:rPr>
                <w:b/>
                <w:i/>
                <w:sz w:val="40"/>
                <w:szCs w:val="40"/>
              </w:rPr>
              <w:t>.09.02.07.</w:t>
            </w:r>
            <w:r w:rsidR="00D20AAD" w:rsidRPr="001859A7">
              <w:rPr>
                <w:b/>
                <w:i/>
                <w:sz w:val="40"/>
                <w:szCs w:val="40"/>
                <w:lang w:val="ru-RU"/>
              </w:rPr>
              <w:t>2</w:t>
            </w:r>
            <w:r w:rsidR="00086123">
              <w:rPr>
                <w:b/>
                <w:i/>
                <w:sz w:val="40"/>
                <w:szCs w:val="40"/>
                <w:lang w:val="ru-RU"/>
              </w:rPr>
              <w:t>2</w:t>
            </w:r>
            <w:r w:rsidR="00B51A62">
              <w:rPr>
                <w:b/>
                <w:i/>
                <w:sz w:val="40"/>
                <w:szCs w:val="40"/>
              </w:rPr>
              <w:t>.</w:t>
            </w:r>
            <w:r w:rsidRPr="001859A7">
              <w:rPr>
                <w:b/>
                <w:i/>
                <w:sz w:val="40"/>
                <w:szCs w:val="40"/>
              </w:rPr>
              <w:t>0</w:t>
            </w:r>
            <w:r w:rsidRPr="001859A7">
              <w:rPr>
                <w:b/>
                <w:i/>
                <w:sz w:val="40"/>
                <w:szCs w:val="40"/>
                <w:lang w:val="ru-RU"/>
              </w:rPr>
              <w:t>4</w:t>
            </w:r>
            <w:r w:rsidRPr="001859A7">
              <w:rPr>
                <w:b/>
                <w:i/>
                <w:sz w:val="40"/>
                <w:szCs w:val="40"/>
              </w:rPr>
              <w:t>-</w:t>
            </w:r>
            <w:r w:rsidR="003A22EB">
              <w:rPr>
                <w:b/>
                <w:i/>
                <w:sz w:val="40"/>
                <w:szCs w:val="40"/>
                <w:lang w:val="ru-RU"/>
              </w:rPr>
              <w:t>3</w:t>
            </w:r>
            <w:r w:rsidRPr="001859A7">
              <w:rPr>
                <w:b/>
                <w:i/>
                <w:sz w:val="40"/>
                <w:szCs w:val="40"/>
              </w:rPr>
              <w:t>ИСП</w:t>
            </w:r>
            <w:r w:rsidR="00D20AAD" w:rsidRPr="001859A7">
              <w:rPr>
                <w:b/>
                <w:i/>
                <w:sz w:val="40"/>
                <w:szCs w:val="40"/>
                <w:lang w:val="ru-RU"/>
              </w:rPr>
              <w:t>.</w:t>
            </w:r>
            <w:r w:rsidR="00BD0EFE">
              <w:rPr>
                <w:b/>
                <w:i/>
                <w:sz w:val="40"/>
                <w:szCs w:val="40"/>
                <w:lang w:val="ru-RU"/>
              </w:rPr>
              <w:t>4</w:t>
            </w:r>
            <w:r w:rsidR="00B1435E" w:rsidRPr="001859A7">
              <w:rPr>
                <w:b/>
                <w:i/>
                <w:sz w:val="40"/>
                <w:szCs w:val="40"/>
                <w:lang w:val="ru-RU"/>
              </w:rPr>
              <w:t>.</w:t>
            </w:r>
            <w:r w:rsidRPr="001859A7">
              <w:rPr>
                <w:b/>
                <w:i/>
                <w:sz w:val="40"/>
                <w:szCs w:val="40"/>
                <w:lang w:val="ru-RU"/>
              </w:rPr>
              <w:t>ВД</w:t>
            </w:r>
          </w:p>
        </w:tc>
      </w:tr>
      <w:tr w:rsidR="009C19AD" w:rsidRPr="001859A7" w14:paraId="7E2A77D4" w14:textId="77777777" w:rsidTr="003A22EB">
        <w:trPr>
          <w:trHeight w:val="438"/>
        </w:trPr>
        <w:tc>
          <w:tcPr>
            <w:tcW w:w="832" w:type="dxa"/>
            <w:tcBorders>
              <w:top w:val="single" w:sz="6" w:space="0" w:color="000000"/>
            </w:tcBorders>
          </w:tcPr>
          <w:p w14:paraId="1A7C90B5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432" w:type="dxa"/>
            <w:tcBorders>
              <w:top w:val="single" w:sz="6" w:space="0" w:color="000000"/>
            </w:tcBorders>
          </w:tcPr>
          <w:p w14:paraId="37C82A46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150A93F4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51DAA6EB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4C4276D0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2CD4E38E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  <w:tr w:rsidR="009C19AD" w:rsidRPr="001859A7" w14:paraId="7D8FDF12" w14:textId="77777777" w:rsidTr="003A22EB">
        <w:trPr>
          <w:trHeight w:val="747"/>
        </w:trPr>
        <w:tc>
          <w:tcPr>
            <w:tcW w:w="832" w:type="dxa"/>
          </w:tcPr>
          <w:p w14:paraId="3E43F787" w14:textId="77777777" w:rsidR="009C19AD" w:rsidRPr="001859A7" w:rsidRDefault="009C19AD" w:rsidP="00BD0EFE">
            <w:pPr>
              <w:pStyle w:val="TableParagraph"/>
              <w:spacing w:line="248" w:lineRule="exact"/>
              <w:rPr>
                <w:i/>
              </w:rPr>
            </w:pPr>
            <w:proofErr w:type="spellStart"/>
            <w:r w:rsidRPr="001859A7">
              <w:rPr>
                <w:i/>
              </w:rPr>
              <w:t>Из</w:t>
            </w:r>
            <w:proofErr w:type="spellEnd"/>
          </w:p>
          <w:p w14:paraId="507BC517" w14:textId="77777777" w:rsidR="009C19AD" w:rsidRPr="001859A7" w:rsidRDefault="009C19AD" w:rsidP="00BD0EFE">
            <w:pPr>
              <w:pStyle w:val="TableParagraph"/>
              <w:spacing w:line="239" w:lineRule="exact"/>
              <w:rPr>
                <w:i/>
              </w:rPr>
            </w:pPr>
            <w:r w:rsidRPr="001859A7">
              <w:rPr>
                <w:i/>
              </w:rPr>
              <w:t>м</w:t>
            </w:r>
          </w:p>
        </w:tc>
        <w:tc>
          <w:tcPr>
            <w:tcW w:w="432" w:type="dxa"/>
          </w:tcPr>
          <w:p w14:paraId="3744F566" w14:textId="77777777" w:rsidR="009C19AD" w:rsidRPr="001859A7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1859A7">
              <w:rPr>
                <w:i/>
              </w:rPr>
              <w:t>Лист</w:t>
            </w:r>
            <w:proofErr w:type="spellEnd"/>
          </w:p>
        </w:tc>
        <w:tc>
          <w:tcPr>
            <w:tcW w:w="1292" w:type="dxa"/>
            <w:gridSpan w:val="2"/>
          </w:tcPr>
          <w:p w14:paraId="6B870F10" w14:textId="4248413C" w:rsidR="009C19AD" w:rsidRPr="001859A7" w:rsidRDefault="009C19AD" w:rsidP="00BD0EFE">
            <w:pPr>
              <w:pStyle w:val="TableParagraph"/>
              <w:rPr>
                <w:i/>
              </w:rPr>
            </w:pPr>
            <w:r w:rsidRPr="001859A7">
              <w:rPr>
                <w:i/>
              </w:rPr>
              <w:t>№</w:t>
            </w:r>
            <w:r w:rsidR="00BD0EFE">
              <w:rPr>
                <w:i/>
              </w:rPr>
              <w:t xml:space="preserve"> </w:t>
            </w:r>
            <w:proofErr w:type="spellStart"/>
            <w:r w:rsidRPr="001859A7">
              <w:rPr>
                <w:i/>
              </w:rPr>
              <w:t>докум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807" w:type="dxa"/>
          </w:tcPr>
          <w:p w14:paraId="3759BDD1" w14:textId="77777777" w:rsidR="009C19AD" w:rsidRPr="001859A7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1859A7">
              <w:rPr>
                <w:i/>
              </w:rPr>
              <w:t>Подп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540" w:type="dxa"/>
          </w:tcPr>
          <w:p w14:paraId="08D3CF13" w14:textId="77777777" w:rsidR="009C19AD" w:rsidRPr="001859A7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1859A7">
              <w:rPr>
                <w:i/>
              </w:rPr>
              <w:t>Дата</w:t>
            </w:r>
            <w:proofErr w:type="spellEnd"/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40BBBEB4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  <w:tr w:rsidR="009C19AD" w:rsidRPr="001859A7" w14:paraId="46B1A6F4" w14:textId="77777777" w:rsidTr="003A22EB">
        <w:trPr>
          <w:trHeight w:val="403"/>
        </w:trPr>
        <w:tc>
          <w:tcPr>
            <w:tcW w:w="1264" w:type="dxa"/>
            <w:gridSpan w:val="2"/>
            <w:tcBorders>
              <w:bottom w:val="single" w:sz="6" w:space="0" w:color="000000"/>
            </w:tcBorders>
          </w:tcPr>
          <w:p w14:paraId="136DB405" w14:textId="77777777" w:rsidR="009C19AD" w:rsidRPr="001859A7" w:rsidRDefault="009C19AD" w:rsidP="00BD0EFE">
            <w:pPr>
              <w:pStyle w:val="TableParagraph"/>
              <w:spacing w:line="246" w:lineRule="exact"/>
              <w:rPr>
                <w:i/>
              </w:rPr>
            </w:pPr>
            <w:proofErr w:type="spellStart"/>
            <w:r w:rsidRPr="001859A7">
              <w:rPr>
                <w:i/>
              </w:rPr>
              <w:t>Разраб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7C940191" w14:textId="0F663D88" w:rsidR="009C19AD" w:rsidRPr="001859A7" w:rsidRDefault="003A22EB" w:rsidP="00BD0EFE">
            <w:pPr>
              <w:pStyle w:val="TableParagraph"/>
              <w:spacing w:line="248" w:lineRule="exact"/>
              <w:rPr>
                <w:i/>
                <w:lang w:val="ru-RU"/>
              </w:rPr>
            </w:pPr>
            <w:proofErr w:type="spellStart"/>
            <w:r>
              <w:rPr>
                <w:i/>
                <w:w w:val="95"/>
                <w:lang w:val="ru-RU"/>
              </w:rPr>
              <w:t>Го</w:t>
            </w:r>
            <w:r w:rsidR="00FE5D60">
              <w:rPr>
                <w:i/>
                <w:w w:val="95"/>
                <w:lang w:val="ru-RU"/>
              </w:rPr>
              <w:t>рабчев</w:t>
            </w:r>
            <w:proofErr w:type="spellEnd"/>
            <w:r w:rsidR="00BD0EFE">
              <w:rPr>
                <w:i/>
                <w:w w:val="95"/>
                <w:lang w:val="ru-RU"/>
              </w:rPr>
              <w:t xml:space="preserve"> </w:t>
            </w:r>
            <w:r w:rsidR="00FE5D60">
              <w:rPr>
                <w:i/>
                <w:w w:val="95"/>
                <w:lang w:val="ru-RU"/>
              </w:rPr>
              <w:t>С.А.</w:t>
            </w: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550D03CC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6F578724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772" w:type="dxa"/>
            <w:gridSpan w:val="2"/>
            <w:vMerge w:val="restart"/>
          </w:tcPr>
          <w:p w14:paraId="0BE86EB6" w14:textId="75265103" w:rsidR="009C19AD" w:rsidRPr="001859A7" w:rsidRDefault="009C19AD" w:rsidP="00BD0EFE">
            <w:pPr>
              <w:pStyle w:val="TableParagraph"/>
              <w:spacing w:before="289"/>
              <w:ind w:left="799" w:firstLine="86"/>
              <w:rPr>
                <w:b/>
                <w:i/>
                <w:sz w:val="44"/>
                <w:szCs w:val="44"/>
              </w:rPr>
            </w:pPr>
            <w:proofErr w:type="spellStart"/>
            <w:r w:rsidRPr="001859A7">
              <w:rPr>
                <w:b/>
                <w:i/>
                <w:sz w:val="44"/>
                <w:szCs w:val="44"/>
              </w:rPr>
              <w:t>Ведомость</w:t>
            </w:r>
            <w:proofErr w:type="spellEnd"/>
            <w:r w:rsidR="00BD0EFE">
              <w:rPr>
                <w:b/>
                <w:i/>
                <w:sz w:val="44"/>
                <w:szCs w:val="44"/>
              </w:rPr>
              <w:t xml:space="preserve"> </w:t>
            </w:r>
            <w:proofErr w:type="spellStart"/>
            <w:r w:rsidRPr="001859A7">
              <w:rPr>
                <w:b/>
                <w:i/>
                <w:w w:val="95"/>
                <w:sz w:val="44"/>
                <w:szCs w:val="44"/>
              </w:rPr>
              <w:t>документов</w:t>
            </w:r>
            <w:proofErr w:type="spellEnd"/>
          </w:p>
        </w:tc>
        <w:tc>
          <w:tcPr>
            <w:tcW w:w="811" w:type="dxa"/>
            <w:gridSpan w:val="3"/>
          </w:tcPr>
          <w:p w14:paraId="6EEBEEB1" w14:textId="77777777" w:rsidR="009C19AD" w:rsidRPr="001859A7" w:rsidRDefault="009C19AD" w:rsidP="00BD0EFE">
            <w:pPr>
              <w:pStyle w:val="TableParagraph"/>
              <w:spacing w:before="9" w:line="244" w:lineRule="exact"/>
              <w:ind w:left="212"/>
              <w:rPr>
                <w:i/>
              </w:rPr>
            </w:pPr>
            <w:proofErr w:type="spellStart"/>
            <w:r w:rsidRPr="001859A7">
              <w:rPr>
                <w:i/>
              </w:rPr>
              <w:t>Лит</w:t>
            </w:r>
            <w:proofErr w:type="spellEnd"/>
          </w:p>
        </w:tc>
        <w:tc>
          <w:tcPr>
            <w:tcW w:w="808" w:type="dxa"/>
            <w:gridSpan w:val="3"/>
          </w:tcPr>
          <w:p w14:paraId="6C30ED71" w14:textId="77777777" w:rsidR="009C19AD" w:rsidRPr="001859A7" w:rsidRDefault="009C19AD" w:rsidP="00BD0EFE">
            <w:pPr>
              <w:pStyle w:val="TableParagraph"/>
              <w:spacing w:before="9" w:line="244" w:lineRule="exact"/>
              <w:ind w:left="160"/>
              <w:rPr>
                <w:i/>
              </w:rPr>
            </w:pPr>
            <w:proofErr w:type="spellStart"/>
            <w:r w:rsidRPr="001859A7">
              <w:rPr>
                <w:i/>
              </w:rPr>
              <w:t>Лист</w:t>
            </w:r>
            <w:proofErr w:type="spellEnd"/>
          </w:p>
        </w:tc>
        <w:tc>
          <w:tcPr>
            <w:tcW w:w="1085" w:type="dxa"/>
          </w:tcPr>
          <w:p w14:paraId="2C11ECAE" w14:textId="77777777" w:rsidR="009C19AD" w:rsidRPr="001859A7" w:rsidRDefault="009C19AD" w:rsidP="00BD0EFE">
            <w:pPr>
              <w:pStyle w:val="TableParagraph"/>
              <w:spacing w:before="9" w:line="244" w:lineRule="exact"/>
              <w:ind w:left="180" w:right="149"/>
              <w:jc w:val="center"/>
              <w:rPr>
                <w:i/>
              </w:rPr>
            </w:pPr>
            <w:proofErr w:type="spellStart"/>
            <w:r w:rsidRPr="001859A7">
              <w:rPr>
                <w:i/>
              </w:rPr>
              <w:t>Листов</w:t>
            </w:r>
            <w:proofErr w:type="spellEnd"/>
          </w:p>
        </w:tc>
      </w:tr>
      <w:tr w:rsidR="009C19AD" w:rsidRPr="001859A7" w14:paraId="6DBE0A28" w14:textId="77777777" w:rsidTr="003A22EB">
        <w:trPr>
          <w:trHeight w:val="417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5EAD04" w14:textId="77777777" w:rsidR="009C19AD" w:rsidRPr="001859A7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1859A7">
              <w:rPr>
                <w:i/>
              </w:rPr>
              <w:t>Пров</w:t>
            </w:r>
            <w:proofErr w:type="spellEnd"/>
            <w:r w:rsidRPr="001859A7">
              <w:rPr>
                <w:i/>
              </w:rPr>
              <w:t>.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3204C24" w14:textId="1F4ECD42" w:rsidR="009C19AD" w:rsidRPr="001859A7" w:rsidRDefault="003A22EB" w:rsidP="00BD0EFE">
            <w:pPr>
              <w:pStyle w:val="TableParagraph"/>
              <w:spacing w:line="246" w:lineRule="exact"/>
              <w:rPr>
                <w:i/>
                <w:lang w:val="ru-RU"/>
              </w:rPr>
            </w:pPr>
            <w:r>
              <w:rPr>
                <w:i/>
                <w:lang w:val="ru-RU"/>
              </w:rPr>
              <w:t>Авдеев</w:t>
            </w:r>
            <w:r w:rsidR="00BD0EFE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Н.С.</w:t>
            </w: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1915EB2E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78EBFEFA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0A1B0AA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" w:type="dxa"/>
          </w:tcPr>
          <w:p w14:paraId="26031658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268" w:type="dxa"/>
          </w:tcPr>
          <w:p w14:paraId="5F7CE45D" w14:textId="77777777" w:rsidR="009C19AD" w:rsidRPr="001859A7" w:rsidRDefault="009C19AD" w:rsidP="00BD0EFE">
            <w:pPr>
              <w:pStyle w:val="TableParagraph"/>
              <w:spacing w:before="17" w:line="247" w:lineRule="exact"/>
              <w:ind w:left="87"/>
              <w:rPr>
                <w:i/>
              </w:rPr>
            </w:pPr>
            <w:r w:rsidRPr="001859A7">
              <w:rPr>
                <w:i/>
              </w:rPr>
              <w:t>у</w:t>
            </w:r>
          </w:p>
        </w:tc>
        <w:tc>
          <w:tcPr>
            <w:tcW w:w="274" w:type="dxa"/>
          </w:tcPr>
          <w:p w14:paraId="5551BF0B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808" w:type="dxa"/>
            <w:gridSpan w:val="3"/>
          </w:tcPr>
          <w:p w14:paraId="3C1ADB1E" w14:textId="77777777" w:rsidR="009C19AD" w:rsidRPr="001859A7" w:rsidRDefault="009C19AD" w:rsidP="00BD0EFE">
            <w:pPr>
              <w:pStyle w:val="TableParagraph"/>
              <w:spacing w:before="17" w:line="247" w:lineRule="exact"/>
              <w:ind w:left="28"/>
              <w:jc w:val="center"/>
              <w:rPr>
                <w:i/>
              </w:rPr>
            </w:pPr>
            <w:r w:rsidRPr="001859A7">
              <w:rPr>
                <w:i/>
              </w:rPr>
              <w:t>1</w:t>
            </w:r>
          </w:p>
        </w:tc>
        <w:tc>
          <w:tcPr>
            <w:tcW w:w="1085" w:type="dxa"/>
          </w:tcPr>
          <w:p w14:paraId="6D54EABB" w14:textId="77777777" w:rsidR="009C19AD" w:rsidRPr="001859A7" w:rsidRDefault="009C19AD" w:rsidP="00BD0EFE">
            <w:pPr>
              <w:pStyle w:val="TableParagraph"/>
              <w:spacing w:before="17" w:line="247" w:lineRule="exact"/>
              <w:ind w:left="29"/>
              <w:jc w:val="center"/>
              <w:rPr>
                <w:i/>
              </w:rPr>
            </w:pPr>
            <w:r w:rsidRPr="001859A7">
              <w:rPr>
                <w:i/>
              </w:rPr>
              <w:t>1</w:t>
            </w:r>
          </w:p>
        </w:tc>
      </w:tr>
      <w:tr w:rsidR="009C19AD" w:rsidRPr="001859A7" w14:paraId="70F11CF4" w14:textId="77777777" w:rsidTr="003A22EB">
        <w:trPr>
          <w:trHeight w:val="413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E31143" w14:textId="03B84F83" w:rsidR="009C19AD" w:rsidRPr="001859A7" w:rsidRDefault="009C19AD" w:rsidP="00BD0EFE">
            <w:pPr>
              <w:pStyle w:val="TableParagraph"/>
              <w:rPr>
                <w:i/>
              </w:rPr>
            </w:pPr>
            <w:r w:rsidRPr="001859A7">
              <w:rPr>
                <w:i/>
              </w:rPr>
              <w:t>Н.</w:t>
            </w:r>
            <w:r w:rsidR="00BD0EFE">
              <w:rPr>
                <w:i/>
                <w:spacing w:val="-2"/>
              </w:rPr>
              <w:t xml:space="preserve"> </w:t>
            </w:r>
            <w:proofErr w:type="spellStart"/>
            <w:r w:rsidRPr="001859A7">
              <w:rPr>
                <w:i/>
              </w:rPr>
              <w:t>контр</w:t>
            </w:r>
            <w:proofErr w:type="spellEnd"/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19D65D" w14:textId="322A5DB4" w:rsidR="009C19AD" w:rsidRPr="001859A7" w:rsidRDefault="00FE5D60" w:rsidP="00BD0EFE">
            <w:pPr>
              <w:pStyle w:val="TableParagraph"/>
            </w:pPr>
            <w:r>
              <w:rPr>
                <w:i/>
                <w:lang w:val="ru-RU"/>
              </w:rPr>
              <w:t>Новое</w:t>
            </w:r>
            <w:r w:rsidR="00BD0EFE">
              <w:rPr>
                <w:i/>
                <w:lang w:val="ru-RU"/>
              </w:rPr>
              <w:t xml:space="preserve"> </w:t>
            </w:r>
            <w:r>
              <w:rPr>
                <w:i/>
                <w:lang w:val="ru-RU"/>
              </w:rPr>
              <w:t>Искусство</w:t>
            </w: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544168E7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6C625752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3BCCE71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04" w:type="dxa"/>
            <w:gridSpan w:val="7"/>
            <w:vMerge w:val="restart"/>
            <w:tcBorders>
              <w:top w:val="nil"/>
            </w:tcBorders>
          </w:tcPr>
          <w:p w14:paraId="4D487D06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  <w:tr w:rsidR="009C19AD" w:rsidRPr="001859A7" w14:paraId="730C6F78" w14:textId="77777777" w:rsidTr="003A22EB">
        <w:trPr>
          <w:trHeight w:val="442"/>
        </w:trPr>
        <w:tc>
          <w:tcPr>
            <w:tcW w:w="1264" w:type="dxa"/>
            <w:gridSpan w:val="2"/>
            <w:tcBorders>
              <w:top w:val="single" w:sz="6" w:space="0" w:color="000000"/>
            </w:tcBorders>
          </w:tcPr>
          <w:p w14:paraId="6CF0AB4F" w14:textId="77777777" w:rsidR="009C19AD" w:rsidRPr="001859A7" w:rsidRDefault="009C19AD" w:rsidP="00BD0EFE">
            <w:pPr>
              <w:pStyle w:val="TableParagraph"/>
              <w:rPr>
                <w:i/>
              </w:rPr>
            </w:pPr>
            <w:proofErr w:type="spellStart"/>
            <w:r w:rsidRPr="001859A7">
              <w:rPr>
                <w:i/>
              </w:rPr>
              <w:t>Утв</w:t>
            </w:r>
            <w:proofErr w:type="spellEnd"/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67E8DA7A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6B125FFF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3AF9A622" w14:textId="77777777" w:rsidR="009C19AD" w:rsidRPr="001859A7" w:rsidRDefault="009C19AD" w:rsidP="00BD0EFE">
            <w:pPr>
              <w:pStyle w:val="TableParagraph"/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66740CB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122D6871" w14:textId="77777777" w:rsidR="009C19AD" w:rsidRPr="001859A7" w:rsidRDefault="009C19AD" w:rsidP="00BD0EFE">
            <w:pPr>
              <w:rPr>
                <w:rFonts w:ascii="Times New Roman" w:hAnsi="Times New Roman" w:cs="Times New Roman"/>
              </w:rPr>
            </w:pPr>
          </w:p>
        </w:tc>
      </w:tr>
    </w:tbl>
    <w:p w14:paraId="777F0F32" w14:textId="7A9DEEEF" w:rsidR="00D60382" w:rsidRPr="001859A7" w:rsidRDefault="00D60382" w:rsidP="00BD0EFE">
      <w:pPr>
        <w:widowControl w:val="0"/>
        <w:tabs>
          <w:tab w:val="left" w:pos="1845"/>
        </w:tabs>
        <w:spacing w:before="600" w:after="0"/>
        <w:rPr>
          <w:rFonts w:ascii="Times New Roman" w:hAnsi="Times New Roman" w:cs="Times New Roman"/>
          <w:b/>
          <w:sz w:val="28"/>
          <w:szCs w:val="28"/>
        </w:rPr>
      </w:pPr>
    </w:p>
    <w:sectPr w:rsidR="00D60382" w:rsidRPr="001859A7" w:rsidSect="004D2AA2"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708D6D" w14:textId="77777777" w:rsidR="00D73EDC" w:rsidRDefault="00D73EDC" w:rsidP="0006505A">
      <w:pPr>
        <w:spacing w:after="0" w:line="240" w:lineRule="auto"/>
      </w:pPr>
      <w:r>
        <w:separator/>
      </w:r>
    </w:p>
  </w:endnote>
  <w:endnote w:type="continuationSeparator" w:id="0">
    <w:p w14:paraId="2DF26DCC" w14:textId="77777777" w:rsidR="00D73EDC" w:rsidRDefault="00D73EDC" w:rsidP="000650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 Neue">
    <w:altName w:val="Arial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2EF545" w14:textId="77777777" w:rsidR="00D73EDC" w:rsidRDefault="00D73EDC" w:rsidP="0006505A">
      <w:pPr>
        <w:spacing w:after="0" w:line="240" w:lineRule="auto"/>
      </w:pPr>
      <w:r>
        <w:separator/>
      </w:r>
    </w:p>
  </w:footnote>
  <w:footnote w:type="continuationSeparator" w:id="0">
    <w:p w14:paraId="7381D0BB" w14:textId="77777777" w:rsidR="00D73EDC" w:rsidRDefault="00D73EDC" w:rsidP="000650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74823888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14:paraId="1FE77AB1" w14:textId="77AD5AAB" w:rsidR="00126671" w:rsidRPr="00595E97" w:rsidRDefault="00126671" w:rsidP="0006505A">
        <w:pPr>
          <w:pStyle w:val="af4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595E9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95E9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595E9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595E97">
          <w:rPr>
            <w:rFonts w:ascii="Times New Roman" w:hAnsi="Times New Roman" w:cs="Times New Roman"/>
            <w:noProof/>
            <w:sz w:val="28"/>
            <w:szCs w:val="28"/>
          </w:rPr>
          <w:t>38</w:t>
        </w:r>
        <w:r w:rsidRPr="00595E9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3AB3E0" w14:textId="712717C0" w:rsidR="00595E97" w:rsidRPr="00595E97" w:rsidRDefault="00595E97" w:rsidP="00595E97">
    <w:pPr>
      <w:pStyle w:val="af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63C57"/>
    <w:multiLevelType w:val="hybridMultilevel"/>
    <w:tmpl w:val="407C5762"/>
    <w:lvl w:ilvl="0" w:tplc="D3AE6BBC">
      <w:start w:val="1"/>
      <w:numFmt w:val="bullet"/>
      <w:suff w:val="space"/>
      <w:lvlText w:val=""/>
      <w:lvlJc w:val="left"/>
      <w:pPr>
        <w:ind w:left="927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1" w15:restartNumberingAfterBreak="0">
    <w:nsid w:val="05C91A07"/>
    <w:multiLevelType w:val="multilevel"/>
    <w:tmpl w:val="05A4D508"/>
    <w:lvl w:ilvl="0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2"/>
      <w:numFmt w:val="decimal"/>
      <w:isLgl/>
      <w:suff w:val="space"/>
      <w:lvlText w:val="%1.%2.%3."/>
      <w:lvlJc w:val="left"/>
      <w:pPr>
        <w:ind w:left="1789" w:hanging="720"/>
      </w:pPr>
      <w:rPr>
        <w:rFonts w:hint="default"/>
        <w:b/>
        <w:i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07DD6264"/>
    <w:multiLevelType w:val="hybridMultilevel"/>
    <w:tmpl w:val="0E4839E4"/>
    <w:lvl w:ilvl="0" w:tplc="12129B3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8F134E3"/>
    <w:multiLevelType w:val="hybridMultilevel"/>
    <w:tmpl w:val="C5607E16"/>
    <w:lvl w:ilvl="0" w:tplc="9DAECB56">
      <w:start w:val="1"/>
      <w:numFmt w:val="bullet"/>
      <w:suff w:val="space"/>
      <w:lvlText w:val=""/>
      <w:lvlJc w:val="left"/>
      <w:pPr>
        <w:ind w:left="14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D616EA1"/>
    <w:multiLevelType w:val="hybridMultilevel"/>
    <w:tmpl w:val="850A70F4"/>
    <w:lvl w:ilvl="0" w:tplc="793C4DA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FD0564"/>
    <w:multiLevelType w:val="hybridMultilevel"/>
    <w:tmpl w:val="FBDCAD4A"/>
    <w:lvl w:ilvl="0" w:tplc="6F7A27E0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46175B0"/>
    <w:multiLevelType w:val="hybridMultilevel"/>
    <w:tmpl w:val="E9E8F152"/>
    <w:lvl w:ilvl="0" w:tplc="ECC625BC">
      <w:start w:val="1"/>
      <w:numFmt w:val="decimal"/>
      <w:suff w:val="space"/>
      <w:lvlText w:val="%1."/>
      <w:lvlJc w:val="left"/>
      <w:pPr>
        <w:ind w:left="0" w:firstLine="1069"/>
      </w:pPr>
      <w:rPr>
        <w:rFonts w:hint="default"/>
        <w:color w:val="auto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4E84013"/>
    <w:multiLevelType w:val="hybridMultilevel"/>
    <w:tmpl w:val="EFF651C2"/>
    <w:lvl w:ilvl="0" w:tplc="2C4A6A14">
      <w:start w:val="1"/>
      <w:numFmt w:val="decimal"/>
      <w:suff w:val="space"/>
      <w:lvlText w:val="%1"/>
      <w:lvlJc w:val="left"/>
      <w:pPr>
        <w:ind w:left="709" w:firstLine="709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5675568"/>
    <w:multiLevelType w:val="hybridMultilevel"/>
    <w:tmpl w:val="7E1A0B2E"/>
    <w:lvl w:ilvl="0" w:tplc="4F88985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686592E"/>
    <w:multiLevelType w:val="hybridMultilevel"/>
    <w:tmpl w:val="0382CF70"/>
    <w:lvl w:ilvl="0" w:tplc="AEAA63B2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A027DD7"/>
    <w:multiLevelType w:val="hybridMultilevel"/>
    <w:tmpl w:val="D67E3DDC"/>
    <w:lvl w:ilvl="0" w:tplc="5D948BE4">
      <w:start w:val="1"/>
      <w:numFmt w:val="bullet"/>
      <w:suff w:val="space"/>
      <w:lvlText w:val=""/>
      <w:lvlJc w:val="left"/>
      <w:pPr>
        <w:ind w:left="1069" w:firstLine="0"/>
      </w:pPr>
      <w:rPr>
        <w:rFonts w:ascii="Symbol" w:hAnsi="Symbol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C4E023B"/>
    <w:multiLevelType w:val="hybridMultilevel"/>
    <w:tmpl w:val="C682E794"/>
    <w:lvl w:ilvl="0" w:tplc="8BE0A74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FDB3D78"/>
    <w:multiLevelType w:val="hybridMultilevel"/>
    <w:tmpl w:val="66F05F38"/>
    <w:lvl w:ilvl="0" w:tplc="1B90D0BC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2D17167"/>
    <w:multiLevelType w:val="hybridMultilevel"/>
    <w:tmpl w:val="98D0DF64"/>
    <w:lvl w:ilvl="0" w:tplc="BFA8140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8B97A89"/>
    <w:multiLevelType w:val="hybridMultilevel"/>
    <w:tmpl w:val="4EE0532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760C48C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A8F5DA2"/>
    <w:multiLevelType w:val="hybridMultilevel"/>
    <w:tmpl w:val="38384574"/>
    <w:lvl w:ilvl="0" w:tplc="AA703EA2">
      <w:start w:val="1"/>
      <w:numFmt w:val="decimal"/>
      <w:suff w:val="space"/>
      <w:lvlText w:val="%1."/>
      <w:lvlJc w:val="left"/>
      <w:pPr>
        <w:ind w:left="709" w:hanging="709"/>
      </w:pPr>
      <w:rPr>
        <w:rFonts w:hint="default"/>
        <w:b w:val="0"/>
        <w:color w:val="auto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2CB60B6F"/>
    <w:multiLevelType w:val="hybridMultilevel"/>
    <w:tmpl w:val="851E678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EE070A7"/>
    <w:multiLevelType w:val="hybridMultilevel"/>
    <w:tmpl w:val="C1E6128C"/>
    <w:lvl w:ilvl="0" w:tplc="684ED88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FB15F0E"/>
    <w:multiLevelType w:val="hybridMultilevel"/>
    <w:tmpl w:val="B01A5C30"/>
    <w:lvl w:ilvl="0" w:tplc="6C50D8F2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0601D60"/>
    <w:multiLevelType w:val="hybridMultilevel"/>
    <w:tmpl w:val="5E601F66"/>
    <w:lvl w:ilvl="0" w:tplc="B5DC6112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06C4D1C"/>
    <w:multiLevelType w:val="multilevel"/>
    <w:tmpl w:val="E8663806"/>
    <w:lvl w:ilvl="0">
      <w:start w:val="1"/>
      <w:numFmt w:val="bullet"/>
      <w:lvlText w:val=""/>
      <w:lvlJc w:val="left"/>
      <w:pPr>
        <w:ind w:left="1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5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7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9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1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3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5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7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9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34D74E38"/>
    <w:multiLevelType w:val="hybridMultilevel"/>
    <w:tmpl w:val="F4389952"/>
    <w:lvl w:ilvl="0" w:tplc="2BEAFB46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7515C1B"/>
    <w:multiLevelType w:val="multilevel"/>
    <w:tmpl w:val="ED104570"/>
    <w:lvl w:ilvl="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>
      <w:start w:val="4"/>
      <w:numFmt w:val="decimal"/>
      <w:isLgl/>
      <w:lvlText w:val="%1.%2"/>
      <w:lvlJc w:val="left"/>
      <w:pPr>
        <w:ind w:left="1642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65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5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8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853" w:hanging="2160"/>
      </w:pPr>
      <w:rPr>
        <w:rFonts w:hint="default"/>
      </w:rPr>
    </w:lvl>
  </w:abstractNum>
  <w:abstractNum w:abstractNumId="23" w15:restartNumberingAfterBreak="0">
    <w:nsid w:val="384614B3"/>
    <w:multiLevelType w:val="hybridMultilevel"/>
    <w:tmpl w:val="465A48F2"/>
    <w:lvl w:ilvl="0" w:tplc="3A3CA36E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A2A2A98"/>
    <w:multiLevelType w:val="hybridMultilevel"/>
    <w:tmpl w:val="03369D42"/>
    <w:lvl w:ilvl="0" w:tplc="6F6A96A6">
      <w:start w:val="1"/>
      <w:numFmt w:val="bullet"/>
      <w:suff w:val="space"/>
      <w:lvlText w:val=""/>
      <w:lvlJc w:val="left"/>
      <w:pPr>
        <w:ind w:left="709" w:hanging="709"/>
      </w:pPr>
      <w:rPr>
        <w:rFonts w:ascii="Symbol" w:hAnsi="Symbol" w:hint="default"/>
        <w:sz w:val="28"/>
        <w:szCs w:val="28"/>
      </w:rPr>
    </w:lvl>
    <w:lvl w:ilvl="1" w:tplc="D1A092B0">
      <w:start w:val="1"/>
      <w:numFmt w:val="lowerLetter"/>
      <w:lvlText w:val="%2."/>
      <w:lvlJc w:val="left"/>
      <w:pPr>
        <w:ind w:left="2149" w:hanging="360"/>
      </w:pPr>
    </w:lvl>
    <w:lvl w:ilvl="2" w:tplc="DBA4B364">
      <w:start w:val="1"/>
      <w:numFmt w:val="lowerRoman"/>
      <w:lvlText w:val="%3."/>
      <w:lvlJc w:val="right"/>
      <w:pPr>
        <w:ind w:left="2869" w:hanging="180"/>
      </w:pPr>
    </w:lvl>
    <w:lvl w:ilvl="3" w:tplc="79064338">
      <w:start w:val="1"/>
      <w:numFmt w:val="decimal"/>
      <w:lvlText w:val="%4."/>
      <w:lvlJc w:val="left"/>
      <w:pPr>
        <w:ind w:left="3589" w:hanging="360"/>
      </w:pPr>
    </w:lvl>
    <w:lvl w:ilvl="4" w:tplc="0F2EB4B2">
      <w:start w:val="1"/>
      <w:numFmt w:val="lowerLetter"/>
      <w:lvlText w:val="%5."/>
      <w:lvlJc w:val="left"/>
      <w:pPr>
        <w:ind w:left="4309" w:hanging="360"/>
      </w:pPr>
    </w:lvl>
    <w:lvl w:ilvl="5" w:tplc="87F8A424">
      <w:start w:val="1"/>
      <w:numFmt w:val="lowerRoman"/>
      <w:lvlText w:val="%6."/>
      <w:lvlJc w:val="right"/>
      <w:pPr>
        <w:ind w:left="5029" w:hanging="180"/>
      </w:pPr>
    </w:lvl>
    <w:lvl w:ilvl="6" w:tplc="894E192E">
      <w:start w:val="1"/>
      <w:numFmt w:val="decimal"/>
      <w:lvlText w:val="%7."/>
      <w:lvlJc w:val="left"/>
      <w:pPr>
        <w:ind w:left="5749" w:hanging="360"/>
      </w:pPr>
    </w:lvl>
    <w:lvl w:ilvl="7" w:tplc="6E1ED3A8">
      <w:start w:val="1"/>
      <w:numFmt w:val="lowerLetter"/>
      <w:lvlText w:val="%8."/>
      <w:lvlJc w:val="left"/>
      <w:pPr>
        <w:ind w:left="6469" w:hanging="360"/>
      </w:pPr>
    </w:lvl>
    <w:lvl w:ilvl="8" w:tplc="746CEA8A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CAD6839"/>
    <w:multiLevelType w:val="multilevel"/>
    <w:tmpl w:val="B1B61BB0"/>
    <w:lvl w:ilvl="0">
      <w:start w:val="1"/>
      <w:numFmt w:val="decimal"/>
      <w:suff w:val="space"/>
      <w:lvlText w:val="%1."/>
      <w:lvlJc w:val="left"/>
      <w:pPr>
        <w:ind w:left="709" w:hanging="709"/>
      </w:pPr>
      <w:rPr>
        <w:rFonts w:hint="default"/>
        <w:color w:val="auto"/>
        <w:sz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8B878C5"/>
    <w:multiLevelType w:val="hybridMultilevel"/>
    <w:tmpl w:val="8DFEB12A"/>
    <w:lvl w:ilvl="0" w:tplc="5410747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sz w:val="28"/>
        <w:szCs w:val="28"/>
      </w:rPr>
    </w:lvl>
    <w:lvl w:ilvl="1" w:tplc="94087552">
      <w:start w:val="1"/>
      <w:numFmt w:val="bullet"/>
      <w:lvlText w:val="•"/>
      <w:lvlJc w:val="left"/>
      <w:pPr>
        <w:ind w:left="2208" w:hanging="42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4A711F15"/>
    <w:multiLevelType w:val="hybridMultilevel"/>
    <w:tmpl w:val="E258CFBA"/>
    <w:lvl w:ilvl="0" w:tplc="EF7AB8EA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B5C5D34"/>
    <w:multiLevelType w:val="hybridMultilevel"/>
    <w:tmpl w:val="E3DE5988"/>
    <w:lvl w:ilvl="0" w:tplc="44B8D95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4B967DFE"/>
    <w:multiLevelType w:val="hybridMultilevel"/>
    <w:tmpl w:val="B7189F06"/>
    <w:lvl w:ilvl="0" w:tplc="6888BBA2">
      <w:start w:val="1"/>
      <w:numFmt w:val="bullet"/>
      <w:suff w:val="space"/>
      <w:lvlText w:val=""/>
      <w:lvlJc w:val="left"/>
      <w:pPr>
        <w:ind w:left="709" w:hanging="709"/>
      </w:pPr>
      <w:rPr>
        <w:rFonts w:ascii="Symbol" w:hAnsi="Symbol" w:hint="default"/>
      </w:rPr>
    </w:lvl>
    <w:lvl w:ilvl="1" w:tplc="0CD82A7E">
      <w:start w:val="1"/>
      <w:numFmt w:val="lowerLetter"/>
      <w:lvlText w:val="%2."/>
      <w:lvlJc w:val="left"/>
      <w:pPr>
        <w:ind w:left="2149" w:hanging="360"/>
      </w:pPr>
    </w:lvl>
    <w:lvl w:ilvl="2" w:tplc="95987D74">
      <w:start w:val="1"/>
      <w:numFmt w:val="lowerRoman"/>
      <w:lvlText w:val="%3."/>
      <w:lvlJc w:val="right"/>
      <w:pPr>
        <w:ind w:left="2869" w:hanging="180"/>
      </w:pPr>
    </w:lvl>
    <w:lvl w:ilvl="3" w:tplc="54D4A85A">
      <w:start w:val="1"/>
      <w:numFmt w:val="decimal"/>
      <w:lvlText w:val="%4."/>
      <w:lvlJc w:val="left"/>
      <w:pPr>
        <w:ind w:left="3589" w:hanging="360"/>
      </w:pPr>
    </w:lvl>
    <w:lvl w:ilvl="4" w:tplc="11F8CE4A">
      <w:start w:val="1"/>
      <w:numFmt w:val="lowerLetter"/>
      <w:lvlText w:val="%5."/>
      <w:lvlJc w:val="left"/>
      <w:pPr>
        <w:ind w:left="4309" w:hanging="360"/>
      </w:pPr>
    </w:lvl>
    <w:lvl w:ilvl="5" w:tplc="78BA1C38">
      <w:start w:val="1"/>
      <w:numFmt w:val="lowerRoman"/>
      <w:lvlText w:val="%6."/>
      <w:lvlJc w:val="right"/>
      <w:pPr>
        <w:ind w:left="5029" w:hanging="180"/>
      </w:pPr>
    </w:lvl>
    <w:lvl w:ilvl="6" w:tplc="FC54AA78">
      <w:start w:val="1"/>
      <w:numFmt w:val="decimal"/>
      <w:lvlText w:val="%7."/>
      <w:lvlJc w:val="left"/>
      <w:pPr>
        <w:ind w:left="5749" w:hanging="360"/>
      </w:pPr>
    </w:lvl>
    <w:lvl w:ilvl="7" w:tplc="29EC96C6">
      <w:start w:val="1"/>
      <w:numFmt w:val="lowerLetter"/>
      <w:lvlText w:val="%8."/>
      <w:lvlJc w:val="left"/>
      <w:pPr>
        <w:ind w:left="6469" w:hanging="360"/>
      </w:pPr>
    </w:lvl>
    <w:lvl w:ilvl="8" w:tplc="D7626394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CCD0DE4"/>
    <w:multiLevelType w:val="multilevel"/>
    <w:tmpl w:val="0F4E9E4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524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1" w15:restartNumberingAfterBreak="0">
    <w:nsid w:val="4ED03A94"/>
    <w:multiLevelType w:val="multilevel"/>
    <w:tmpl w:val="7FDC7E00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2" w15:restartNumberingAfterBreak="0">
    <w:nsid w:val="5181174C"/>
    <w:multiLevelType w:val="hybridMultilevel"/>
    <w:tmpl w:val="848C6B18"/>
    <w:lvl w:ilvl="0" w:tplc="8DF6B30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19332B"/>
    <w:multiLevelType w:val="hybridMultilevel"/>
    <w:tmpl w:val="864ECA56"/>
    <w:lvl w:ilvl="0" w:tplc="73D8977C">
      <w:start w:val="1"/>
      <w:numFmt w:val="decimal"/>
      <w:suff w:val="space"/>
      <w:lvlText w:val="%1.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 w15:restartNumberingAfterBreak="0">
    <w:nsid w:val="54700B23"/>
    <w:multiLevelType w:val="hybridMultilevel"/>
    <w:tmpl w:val="BE70403C"/>
    <w:lvl w:ilvl="0" w:tplc="CD68A1B8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5724719"/>
    <w:multiLevelType w:val="hybridMultilevel"/>
    <w:tmpl w:val="B2A86B04"/>
    <w:lvl w:ilvl="0" w:tplc="E8327B42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  <w:b w:val="0"/>
      </w:rPr>
    </w:lvl>
    <w:lvl w:ilvl="1" w:tplc="1E6EE5D6">
      <w:start w:val="1"/>
      <w:numFmt w:val="lowerLetter"/>
      <w:lvlText w:val="%2."/>
      <w:lvlJc w:val="left"/>
      <w:pPr>
        <w:ind w:left="1789" w:hanging="360"/>
      </w:pPr>
    </w:lvl>
    <w:lvl w:ilvl="2" w:tplc="07E064A6">
      <w:start w:val="1"/>
      <w:numFmt w:val="lowerRoman"/>
      <w:lvlText w:val="%3."/>
      <w:lvlJc w:val="right"/>
      <w:pPr>
        <w:ind w:left="2509" w:hanging="180"/>
      </w:pPr>
    </w:lvl>
    <w:lvl w:ilvl="3" w:tplc="B1E89AF2">
      <w:start w:val="1"/>
      <w:numFmt w:val="decimal"/>
      <w:lvlText w:val="%4."/>
      <w:lvlJc w:val="left"/>
      <w:pPr>
        <w:ind w:left="3229" w:hanging="360"/>
      </w:pPr>
    </w:lvl>
    <w:lvl w:ilvl="4" w:tplc="A94C70E4">
      <w:start w:val="1"/>
      <w:numFmt w:val="lowerLetter"/>
      <w:lvlText w:val="%5."/>
      <w:lvlJc w:val="left"/>
      <w:pPr>
        <w:ind w:left="3949" w:hanging="360"/>
      </w:pPr>
    </w:lvl>
    <w:lvl w:ilvl="5" w:tplc="3460AE5E">
      <w:start w:val="1"/>
      <w:numFmt w:val="lowerRoman"/>
      <w:lvlText w:val="%6."/>
      <w:lvlJc w:val="right"/>
      <w:pPr>
        <w:ind w:left="4669" w:hanging="180"/>
      </w:pPr>
    </w:lvl>
    <w:lvl w:ilvl="6" w:tplc="F814AAF2">
      <w:start w:val="1"/>
      <w:numFmt w:val="decimal"/>
      <w:lvlText w:val="%7."/>
      <w:lvlJc w:val="left"/>
      <w:pPr>
        <w:ind w:left="5389" w:hanging="360"/>
      </w:pPr>
    </w:lvl>
    <w:lvl w:ilvl="7" w:tplc="6F84AF9E">
      <w:start w:val="1"/>
      <w:numFmt w:val="lowerLetter"/>
      <w:lvlText w:val="%8."/>
      <w:lvlJc w:val="left"/>
      <w:pPr>
        <w:ind w:left="6109" w:hanging="360"/>
      </w:pPr>
    </w:lvl>
    <w:lvl w:ilvl="8" w:tplc="C140529A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59D74F58"/>
    <w:multiLevelType w:val="hybridMultilevel"/>
    <w:tmpl w:val="BA8AE6F8"/>
    <w:lvl w:ilvl="0" w:tplc="FDEA992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4104B82A">
      <w:start w:val="1"/>
      <w:numFmt w:val="bullet"/>
      <w:suff w:val="space"/>
      <w:lvlText w:val="o"/>
      <w:lvlJc w:val="left"/>
      <w:pPr>
        <w:ind w:left="0" w:firstLine="709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7" w15:restartNumberingAfterBreak="0">
    <w:nsid w:val="5A1238CB"/>
    <w:multiLevelType w:val="hybridMultilevel"/>
    <w:tmpl w:val="1C34673A"/>
    <w:lvl w:ilvl="0" w:tplc="28D4CC22">
      <w:start w:val="1"/>
      <w:numFmt w:val="decimal"/>
      <w:suff w:val="space"/>
      <w:lvlText w:val="%1."/>
      <w:lvlJc w:val="left"/>
      <w:pPr>
        <w:ind w:left="715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5" w:hanging="360"/>
      </w:pPr>
    </w:lvl>
    <w:lvl w:ilvl="2" w:tplc="0419001B" w:tentative="1">
      <w:start w:val="1"/>
      <w:numFmt w:val="lowerRoman"/>
      <w:lvlText w:val="%3."/>
      <w:lvlJc w:val="right"/>
      <w:pPr>
        <w:ind w:left="2875" w:hanging="180"/>
      </w:pPr>
    </w:lvl>
    <w:lvl w:ilvl="3" w:tplc="0419000F" w:tentative="1">
      <w:start w:val="1"/>
      <w:numFmt w:val="decimal"/>
      <w:lvlText w:val="%4."/>
      <w:lvlJc w:val="left"/>
      <w:pPr>
        <w:ind w:left="3595" w:hanging="360"/>
      </w:pPr>
    </w:lvl>
    <w:lvl w:ilvl="4" w:tplc="04190019" w:tentative="1">
      <w:start w:val="1"/>
      <w:numFmt w:val="lowerLetter"/>
      <w:lvlText w:val="%5."/>
      <w:lvlJc w:val="left"/>
      <w:pPr>
        <w:ind w:left="4315" w:hanging="360"/>
      </w:pPr>
    </w:lvl>
    <w:lvl w:ilvl="5" w:tplc="0419001B" w:tentative="1">
      <w:start w:val="1"/>
      <w:numFmt w:val="lowerRoman"/>
      <w:lvlText w:val="%6."/>
      <w:lvlJc w:val="right"/>
      <w:pPr>
        <w:ind w:left="5035" w:hanging="180"/>
      </w:pPr>
    </w:lvl>
    <w:lvl w:ilvl="6" w:tplc="0419000F" w:tentative="1">
      <w:start w:val="1"/>
      <w:numFmt w:val="decimal"/>
      <w:lvlText w:val="%7."/>
      <w:lvlJc w:val="left"/>
      <w:pPr>
        <w:ind w:left="5755" w:hanging="360"/>
      </w:pPr>
    </w:lvl>
    <w:lvl w:ilvl="7" w:tplc="04190019" w:tentative="1">
      <w:start w:val="1"/>
      <w:numFmt w:val="lowerLetter"/>
      <w:lvlText w:val="%8."/>
      <w:lvlJc w:val="left"/>
      <w:pPr>
        <w:ind w:left="6475" w:hanging="360"/>
      </w:pPr>
    </w:lvl>
    <w:lvl w:ilvl="8" w:tplc="0419001B" w:tentative="1">
      <w:start w:val="1"/>
      <w:numFmt w:val="lowerRoman"/>
      <w:lvlText w:val="%9."/>
      <w:lvlJc w:val="right"/>
      <w:pPr>
        <w:ind w:left="7195" w:hanging="180"/>
      </w:pPr>
    </w:lvl>
  </w:abstractNum>
  <w:abstractNum w:abstractNumId="38" w15:restartNumberingAfterBreak="0">
    <w:nsid w:val="5F157BB3"/>
    <w:multiLevelType w:val="hybridMultilevel"/>
    <w:tmpl w:val="C6D8CB62"/>
    <w:lvl w:ilvl="0" w:tplc="044A07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5F8A714B"/>
    <w:multiLevelType w:val="hybridMultilevel"/>
    <w:tmpl w:val="525A97E8"/>
    <w:lvl w:ilvl="0" w:tplc="8DF6B30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1E67A90"/>
    <w:multiLevelType w:val="hybridMultilevel"/>
    <w:tmpl w:val="A7002132"/>
    <w:lvl w:ilvl="0" w:tplc="73E6D0C4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1" w15:restartNumberingAfterBreak="0">
    <w:nsid w:val="6400136D"/>
    <w:multiLevelType w:val="hybridMultilevel"/>
    <w:tmpl w:val="E01E78CE"/>
    <w:lvl w:ilvl="0" w:tplc="8C749EA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64141E9B"/>
    <w:multiLevelType w:val="hybridMultilevel"/>
    <w:tmpl w:val="D520A4B2"/>
    <w:lvl w:ilvl="0" w:tplc="044A07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64FB2ED1"/>
    <w:multiLevelType w:val="hybridMultilevel"/>
    <w:tmpl w:val="85BCED9C"/>
    <w:lvl w:ilvl="0" w:tplc="FD6E0DE6">
      <w:start w:val="1"/>
      <w:numFmt w:val="bullet"/>
      <w:suff w:val="space"/>
      <w:lvlText w:val=""/>
      <w:lvlJc w:val="left"/>
      <w:pPr>
        <w:ind w:left="709" w:hanging="709"/>
      </w:pPr>
      <w:rPr>
        <w:rFonts w:ascii="Symbol" w:hAnsi="Symbol" w:hint="default"/>
        <w:sz w:val="28"/>
        <w:szCs w:val="28"/>
      </w:rPr>
    </w:lvl>
    <w:lvl w:ilvl="1" w:tplc="F11C6A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30681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D0C1DE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CBECE0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E265BD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37CE2D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22EB91C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FA9252D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29509C4"/>
    <w:multiLevelType w:val="multilevel"/>
    <w:tmpl w:val="EAA08858"/>
    <w:lvl w:ilvl="0">
      <w:start w:val="9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1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5EF18B5"/>
    <w:multiLevelType w:val="multilevel"/>
    <w:tmpl w:val="FAF09312"/>
    <w:lvl w:ilvl="0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46" w15:restartNumberingAfterBreak="0">
    <w:nsid w:val="767C4A05"/>
    <w:multiLevelType w:val="hybridMultilevel"/>
    <w:tmpl w:val="98D83678"/>
    <w:lvl w:ilvl="0" w:tplc="62A25894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76E21BA1"/>
    <w:multiLevelType w:val="hybridMultilevel"/>
    <w:tmpl w:val="7AF69732"/>
    <w:lvl w:ilvl="0" w:tplc="FE2CA8F6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77541CE6"/>
    <w:multiLevelType w:val="hybridMultilevel"/>
    <w:tmpl w:val="D458E9A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7BF371E7"/>
    <w:multiLevelType w:val="hybridMultilevel"/>
    <w:tmpl w:val="057A74FE"/>
    <w:lvl w:ilvl="0" w:tplc="9AB48280">
      <w:start w:val="1"/>
      <w:numFmt w:val="bullet"/>
      <w:suff w:val="space"/>
      <w:lvlText w:val=""/>
      <w:lvlJc w:val="left"/>
      <w:pPr>
        <w:ind w:left="0" w:firstLine="709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 w15:restartNumberingAfterBreak="0">
    <w:nsid w:val="7EE85ADA"/>
    <w:multiLevelType w:val="hybridMultilevel"/>
    <w:tmpl w:val="B284F23E"/>
    <w:lvl w:ilvl="0" w:tplc="0ECC1DAC">
      <w:start w:val="1"/>
      <w:numFmt w:val="bullet"/>
      <w:suff w:val="space"/>
      <w:lvlText w:val=""/>
      <w:lvlJc w:val="left"/>
      <w:pPr>
        <w:ind w:left="709" w:hanging="709"/>
      </w:pPr>
      <w:rPr>
        <w:rFonts w:ascii="Symbol" w:hAnsi="Symbol" w:hint="default"/>
      </w:rPr>
    </w:lvl>
    <w:lvl w:ilvl="1" w:tplc="B8169798">
      <w:start w:val="1"/>
      <w:numFmt w:val="lowerLetter"/>
      <w:lvlText w:val="%2."/>
      <w:lvlJc w:val="left"/>
      <w:pPr>
        <w:ind w:left="2149" w:hanging="360"/>
      </w:pPr>
    </w:lvl>
    <w:lvl w:ilvl="2" w:tplc="0E624762">
      <w:start w:val="1"/>
      <w:numFmt w:val="lowerRoman"/>
      <w:lvlText w:val="%3."/>
      <w:lvlJc w:val="right"/>
      <w:pPr>
        <w:ind w:left="2869" w:hanging="180"/>
      </w:pPr>
    </w:lvl>
    <w:lvl w:ilvl="3" w:tplc="EBFCA094">
      <w:start w:val="1"/>
      <w:numFmt w:val="decimal"/>
      <w:lvlText w:val="%4."/>
      <w:lvlJc w:val="left"/>
      <w:pPr>
        <w:ind w:left="3589" w:hanging="360"/>
      </w:pPr>
    </w:lvl>
    <w:lvl w:ilvl="4" w:tplc="B5227A2E">
      <w:start w:val="1"/>
      <w:numFmt w:val="lowerLetter"/>
      <w:lvlText w:val="%5."/>
      <w:lvlJc w:val="left"/>
      <w:pPr>
        <w:ind w:left="4309" w:hanging="360"/>
      </w:pPr>
    </w:lvl>
    <w:lvl w:ilvl="5" w:tplc="C0146BB6">
      <w:start w:val="1"/>
      <w:numFmt w:val="lowerRoman"/>
      <w:lvlText w:val="%6."/>
      <w:lvlJc w:val="right"/>
      <w:pPr>
        <w:ind w:left="5029" w:hanging="180"/>
      </w:pPr>
    </w:lvl>
    <w:lvl w:ilvl="6" w:tplc="AB321188">
      <w:start w:val="1"/>
      <w:numFmt w:val="decimal"/>
      <w:lvlText w:val="%7."/>
      <w:lvlJc w:val="left"/>
      <w:pPr>
        <w:ind w:left="5749" w:hanging="360"/>
      </w:pPr>
    </w:lvl>
    <w:lvl w:ilvl="7" w:tplc="FA0E88CC">
      <w:start w:val="1"/>
      <w:numFmt w:val="lowerLetter"/>
      <w:lvlText w:val="%8."/>
      <w:lvlJc w:val="left"/>
      <w:pPr>
        <w:ind w:left="6469" w:hanging="360"/>
      </w:pPr>
    </w:lvl>
    <w:lvl w:ilvl="8" w:tplc="5B309302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0"/>
  </w:num>
  <w:num w:numId="2">
    <w:abstractNumId w:val="1"/>
  </w:num>
  <w:num w:numId="3">
    <w:abstractNumId w:val="44"/>
  </w:num>
  <w:num w:numId="4">
    <w:abstractNumId w:val="46"/>
  </w:num>
  <w:num w:numId="5">
    <w:abstractNumId w:val="36"/>
  </w:num>
  <w:num w:numId="6">
    <w:abstractNumId w:val="28"/>
  </w:num>
  <w:num w:numId="7">
    <w:abstractNumId w:val="34"/>
  </w:num>
  <w:num w:numId="8">
    <w:abstractNumId w:val="23"/>
  </w:num>
  <w:num w:numId="9">
    <w:abstractNumId w:val="47"/>
  </w:num>
  <w:num w:numId="10">
    <w:abstractNumId w:val="2"/>
  </w:num>
  <w:num w:numId="11">
    <w:abstractNumId w:val="33"/>
  </w:num>
  <w:num w:numId="12">
    <w:abstractNumId w:val="41"/>
  </w:num>
  <w:num w:numId="13">
    <w:abstractNumId w:val="37"/>
  </w:num>
  <w:num w:numId="14">
    <w:abstractNumId w:val="12"/>
  </w:num>
  <w:num w:numId="15">
    <w:abstractNumId w:val="26"/>
  </w:num>
  <w:num w:numId="16">
    <w:abstractNumId w:val="7"/>
  </w:num>
  <w:num w:numId="17">
    <w:abstractNumId w:val="18"/>
  </w:num>
  <w:num w:numId="18">
    <w:abstractNumId w:val="9"/>
  </w:num>
  <w:num w:numId="19">
    <w:abstractNumId w:val="5"/>
  </w:num>
  <w:num w:numId="20">
    <w:abstractNumId w:val="15"/>
  </w:num>
  <w:num w:numId="21">
    <w:abstractNumId w:val="25"/>
  </w:num>
  <w:num w:numId="22">
    <w:abstractNumId w:val="3"/>
  </w:num>
  <w:num w:numId="23">
    <w:abstractNumId w:val="11"/>
  </w:num>
  <w:num w:numId="24">
    <w:abstractNumId w:val="17"/>
  </w:num>
  <w:num w:numId="25">
    <w:abstractNumId w:val="0"/>
  </w:num>
  <w:num w:numId="26">
    <w:abstractNumId w:val="39"/>
  </w:num>
  <w:num w:numId="27">
    <w:abstractNumId w:val="32"/>
  </w:num>
  <w:num w:numId="28">
    <w:abstractNumId w:val="27"/>
  </w:num>
  <w:num w:numId="29">
    <w:abstractNumId w:val="21"/>
  </w:num>
  <w:num w:numId="30">
    <w:abstractNumId w:val="10"/>
  </w:num>
  <w:num w:numId="31">
    <w:abstractNumId w:val="30"/>
    <w:lvlOverride w:ilvl="0">
      <w:startOverride w:val="1"/>
    </w:lvlOverride>
    <w:lvlOverride w:ilvl="1">
      <w:startOverride w:val="2"/>
    </w:lvlOverride>
  </w:num>
  <w:num w:numId="32">
    <w:abstractNumId w:val="6"/>
  </w:num>
  <w:num w:numId="33">
    <w:abstractNumId w:val="4"/>
  </w:num>
  <w:num w:numId="34">
    <w:abstractNumId w:val="22"/>
  </w:num>
  <w:num w:numId="35">
    <w:abstractNumId w:val="19"/>
  </w:num>
  <w:num w:numId="36">
    <w:abstractNumId w:val="14"/>
  </w:num>
  <w:num w:numId="37">
    <w:abstractNumId w:val="20"/>
  </w:num>
  <w:num w:numId="38">
    <w:abstractNumId w:val="45"/>
  </w:num>
  <w:num w:numId="39">
    <w:abstractNumId w:val="30"/>
    <w:lvlOverride w:ilvl="0">
      <w:startOverride w:val="1"/>
    </w:lvlOverride>
  </w:num>
  <w:num w:numId="40">
    <w:abstractNumId w:val="50"/>
  </w:num>
  <w:num w:numId="41">
    <w:abstractNumId w:val="29"/>
  </w:num>
  <w:num w:numId="42">
    <w:abstractNumId w:val="35"/>
  </w:num>
  <w:num w:numId="43">
    <w:abstractNumId w:val="43"/>
  </w:num>
  <w:num w:numId="44">
    <w:abstractNumId w:val="24"/>
  </w:num>
  <w:num w:numId="45">
    <w:abstractNumId w:val="13"/>
  </w:num>
  <w:num w:numId="46">
    <w:abstractNumId w:val="8"/>
  </w:num>
  <w:num w:numId="47">
    <w:abstractNumId w:val="31"/>
  </w:num>
  <w:num w:numId="48">
    <w:abstractNumId w:val="40"/>
  </w:num>
  <w:num w:numId="49">
    <w:abstractNumId w:val="42"/>
  </w:num>
  <w:num w:numId="50">
    <w:abstractNumId w:val="38"/>
  </w:num>
  <w:num w:numId="51">
    <w:abstractNumId w:val="49"/>
  </w:num>
  <w:num w:numId="52">
    <w:abstractNumId w:val="48"/>
  </w:num>
  <w:num w:numId="53">
    <w:abstractNumId w:val="16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36A"/>
    <w:rsid w:val="000039A4"/>
    <w:rsid w:val="00010833"/>
    <w:rsid w:val="00011C6F"/>
    <w:rsid w:val="000125BB"/>
    <w:rsid w:val="000128CE"/>
    <w:rsid w:val="000176B0"/>
    <w:rsid w:val="00021DA7"/>
    <w:rsid w:val="00023F23"/>
    <w:rsid w:val="00031599"/>
    <w:rsid w:val="00033875"/>
    <w:rsid w:val="00043432"/>
    <w:rsid w:val="00052EBD"/>
    <w:rsid w:val="00053809"/>
    <w:rsid w:val="000604C6"/>
    <w:rsid w:val="000646F9"/>
    <w:rsid w:val="0006505A"/>
    <w:rsid w:val="00072EE4"/>
    <w:rsid w:val="00075976"/>
    <w:rsid w:val="00085C41"/>
    <w:rsid w:val="00086123"/>
    <w:rsid w:val="00092F65"/>
    <w:rsid w:val="000967E0"/>
    <w:rsid w:val="00096FA4"/>
    <w:rsid w:val="000A29E7"/>
    <w:rsid w:val="000B1EB1"/>
    <w:rsid w:val="000B4349"/>
    <w:rsid w:val="000B7381"/>
    <w:rsid w:val="000C6DDD"/>
    <w:rsid w:val="000D171B"/>
    <w:rsid w:val="000D4366"/>
    <w:rsid w:val="000D72A1"/>
    <w:rsid w:val="000E7565"/>
    <w:rsid w:val="000F3B2D"/>
    <w:rsid w:val="000F49A1"/>
    <w:rsid w:val="000F5DD7"/>
    <w:rsid w:val="000F698D"/>
    <w:rsid w:val="00113924"/>
    <w:rsid w:val="0012003A"/>
    <w:rsid w:val="001218C5"/>
    <w:rsid w:val="00126671"/>
    <w:rsid w:val="001364ED"/>
    <w:rsid w:val="001379BA"/>
    <w:rsid w:val="00152B41"/>
    <w:rsid w:val="00157A32"/>
    <w:rsid w:val="00161180"/>
    <w:rsid w:val="00164B3B"/>
    <w:rsid w:val="00167941"/>
    <w:rsid w:val="00176172"/>
    <w:rsid w:val="00182CF4"/>
    <w:rsid w:val="001859A7"/>
    <w:rsid w:val="0019478A"/>
    <w:rsid w:val="00194863"/>
    <w:rsid w:val="001962DD"/>
    <w:rsid w:val="0019694D"/>
    <w:rsid w:val="00197C5C"/>
    <w:rsid w:val="001A452D"/>
    <w:rsid w:val="001B52D5"/>
    <w:rsid w:val="001B6198"/>
    <w:rsid w:val="001B6456"/>
    <w:rsid w:val="001C0AB6"/>
    <w:rsid w:val="001C4202"/>
    <w:rsid w:val="001C74B0"/>
    <w:rsid w:val="001D1B0A"/>
    <w:rsid w:val="001D3E70"/>
    <w:rsid w:val="001D5895"/>
    <w:rsid w:val="001E0D97"/>
    <w:rsid w:val="001F073E"/>
    <w:rsid w:val="001F0F4C"/>
    <w:rsid w:val="00201929"/>
    <w:rsid w:val="0020760C"/>
    <w:rsid w:val="00212533"/>
    <w:rsid w:val="002155C2"/>
    <w:rsid w:val="00217BE8"/>
    <w:rsid w:val="00221E3F"/>
    <w:rsid w:val="00226792"/>
    <w:rsid w:val="00226D27"/>
    <w:rsid w:val="00236304"/>
    <w:rsid w:val="00241538"/>
    <w:rsid w:val="00245BC9"/>
    <w:rsid w:val="00246CDB"/>
    <w:rsid w:val="002514BA"/>
    <w:rsid w:val="00253A08"/>
    <w:rsid w:val="00253B98"/>
    <w:rsid w:val="002540E2"/>
    <w:rsid w:val="00254121"/>
    <w:rsid w:val="00255917"/>
    <w:rsid w:val="00272696"/>
    <w:rsid w:val="00272AC2"/>
    <w:rsid w:val="00273542"/>
    <w:rsid w:val="00281652"/>
    <w:rsid w:val="00297229"/>
    <w:rsid w:val="002A1DFD"/>
    <w:rsid w:val="002B219C"/>
    <w:rsid w:val="002B7FC3"/>
    <w:rsid w:val="002C0D4E"/>
    <w:rsid w:val="002C22BF"/>
    <w:rsid w:val="002D3044"/>
    <w:rsid w:val="002F0A85"/>
    <w:rsid w:val="003042EA"/>
    <w:rsid w:val="00305C5E"/>
    <w:rsid w:val="00312761"/>
    <w:rsid w:val="00327AFB"/>
    <w:rsid w:val="00340537"/>
    <w:rsid w:val="00343A7A"/>
    <w:rsid w:val="00345818"/>
    <w:rsid w:val="003479F7"/>
    <w:rsid w:val="00350706"/>
    <w:rsid w:val="00350794"/>
    <w:rsid w:val="00357F14"/>
    <w:rsid w:val="00362292"/>
    <w:rsid w:val="0036756E"/>
    <w:rsid w:val="00372C92"/>
    <w:rsid w:val="00375150"/>
    <w:rsid w:val="00390A6B"/>
    <w:rsid w:val="00392C31"/>
    <w:rsid w:val="00393344"/>
    <w:rsid w:val="00393DF5"/>
    <w:rsid w:val="0039653C"/>
    <w:rsid w:val="003A22EB"/>
    <w:rsid w:val="003B003B"/>
    <w:rsid w:val="003B6E0D"/>
    <w:rsid w:val="003C6790"/>
    <w:rsid w:val="003D036B"/>
    <w:rsid w:val="003D0887"/>
    <w:rsid w:val="003D15DA"/>
    <w:rsid w:val="003D30F8"/>
    <w:rsid w:val="003E0AE9"/>
    <w:rsid w:val="003E2064"/>
    <w:rsid w:val="003E2529"/>
    <w:rsid w:val="003E56B7"/>
    <w:rsid w:val="003F1C86"/>
    <w:rsid w:val="00404C0E"/>
    <w:rsid w:val="00406278"/>
    <w:rsid w:val="00406BD2"/>
    <w:rsid w:val="004108AC"/>
    <w:rsid w:val="004154B2"/>
    <w:rsid w:val="0041607B"/>
    <w:rsid w:val="00420193"/>
    <w:rsid w:val="0042492C"/>
    <w:rsid w:val="004325C2"/>
    <w:rsid w:val="00432B10"/>
    <w:rsid w:val="004353C2"/>
    <w:rsid w:val="00440182"/>
    <w:rsid w:val="00444506"/>
    <w:rsid w:val="00450F74"/>
    <w:rsid w:val="00451647"/>
    <w:rsid w:val="004541AC"/>
    <w:rsid w:val="0045624C"/>
    <w:rsid w:val="00462FAB"/>
    <w:rsid w:val="00470CF9"/>
    <w:rsid w:val="0048124A"/>
    <w:rsid w:val="00481AB2"/>
    <w:rsid w:val="0049244F"/>
    <w:rsid w:val="00492A6F"/>
    <w:rsid w:val="0049551D"/>
    <w:rsid w:val="00496519"/>
    <w:rsid w:val="004A0084"/>
    <w:rsid w:val="004A0C72"/>
    <w:rsid w:val="004A354C"/>
    <w:rsid w:val="004B4520"/>
    <w:rsid w:val="004B54C9"/>
    <w:rsid w:val="004C54DA"/>
    <w:rsid w:val="004C58A5"/>
    <w:rsid w:val="004D2AA2"/>
    <w:rsid w:val="004D3605"/>
    <w:rsid w:val="004D464D"/>
    <w:rsid w:val="004D46AF"/>
    <w:rsid w:val="004D6A1B"/>
    <w:rsid w:val="004E5D89"/>
    <w:rsid w:val="00502077"/>
    <w:rsid w:val="0050261A"/>
    <w:rsid w:val="005068BD"/>
    <w:rsid w:val="005116FC"/>
    <w:rsid w:val="00513386"/>
    <w:rsid w:val="00514613"/>
    <w:rsid w:val="00514D4F"/>
    <w:rsid w:val="0052229D"/>
    <w:rsid w:val="0052339B"/>
    <w:rsid w:val="00532E89"/>
    <w:rsid w:val="00534B29"/>
    <w:rsid w:val="00535579"/>
    <w:rsid w:val="00536607"/>
    <w:rsid w:val="005367F3"/>
    <w:rsid w:val="005436A5"/>
    <w:rsid w:val="00543E8D"/>
    <w:rsid w:val="00545FFE"/>
    <w:rsid w:val="00547CDA"/>
    <w:rsid w:val="0055103F"/>
    <w:rsid w:val="0057253F"/>
    <w:rsid w:val="0057445E"/>
    <w:rsid w:val="00582168"/>
    <w:rsid w:val="00591297"/>
    <w:rsid w:val="00592FB4"/>
    <w:rsid w:val="00595E97"/>
    <w:rsid w:val="005A0932"/>
    <w:rsid w:val="005B0C2F"/>
    <w:rsid w:val="005B27B2"/>
    <w:rsid w:val="005C27A1"/>
    <w:rsid w:val="005E345A"/>
    <w:rsid w:val="005E64C6"/>
    <w:rsid w:val="005F308A"/>
    <w:rsid w:val="005F332A"/>
    <w:rsid w:val="0061009D"/>
    <w:rsid w:val="0061177D"/>
    <w:rsid w:val="00621EDE"/>
    <w:rsid w:val="0062454C"/>
    <w:rsid w:val="006267D9"/>
    <w:rsid w:val="006345F2"/>
    <w:rsid w:val="00635D96"/>
    <w:rsid w:val="0064180B"/>
    <w:rsid w:val="006475E7"/>
    <w:rsid w:val="00650DC0"/>
    <w:rsid w:val="006654B6"/>
    <w:rsid w:val="0066675E"/>
    <w:rsid w:val="00666896"/>
    <w:rsid w:val="006761C3"/>
    <w:rsid w:val="006810C8"/>
    <w:rsid w:val="00681826"/>
    <w:rsid w:val="00686918"/>
    <w:rsid w:val="00690073"/>
    <w:rsid w:val="0069151E"/>
    <w:rsid w:val="00692DCB"/>
    <w:rsid w:val="00694238"/>
    <w:rsid w:val="00695448"/>
    <w:rsid w:val="006A2B5B"/>
    <w:rsid w:val="006A4ECC"/>
    <w:rsid w:val="006B184E"/>
    <w:rsid w:val="006B673E"/>
    <w:rsid w:val="006C0BB8"/>
    <w:rsid w:val="006C530B"/>
    <w:rsid w:val="006C5759"/>
    <w:rsid w:val="006E2F1D"/>
    <w:rsid w:val="006E71B6"/>
    <w:rsid w:val="007056F0"/>
    <w:rsid w:val="00706364"/>
    <w:rsid w:val="0071266A"/>
    <w:rsid w:val="0071612E"/>
    <w:rsid w:val="007272E3"/>
    <w:rsid w:val="00730BC3"/>
    <w:rsid w:val="0074335E"/>
    <w:rsid w:val="00756DD6"/>
    <w:rsid w:val="00757BCE"/>
    <w:rsid w:val="00761653"/>
    <w:rsid w:val="007625DF"/>
    <w:rsid w:val="00762F9D"/>
    <w:rsid w:val="0076655E"/>
    <w:rsid w:val="00772613"/>
    <w:rsid w:val="0078764D"/>
    <w:rsid w:val="00793BF8"/>
    <w:rsid w:val="0079791B"/>
    <w:rsid w:val="007A792E"/>
    <w:rsid w:val="007B0B9E"/>
    <w:rsid w:val="007B6A75"/>
    <w:rsid w:val="007B7272"/>
    <w:rsid w:val="007C0E09"/>
    <w:rsid w:val="007C3095"/>
    <w:rsid w:val="007D5739"/>
    <w:rsid w:val="007E0219"/>
    <w:rsid w:val="007E1BC2"/>
    <w:rsid w:val="007E35B8"/>
    <w:rsid w:val="007F04CC"/>
    <w:rsid w:val="007F2001"/>
    <w:rsid w:val="007F3E04"/>
    <w:rsid w:val="007F5299"/>
    <w:rsid w:val="007F5A63"/>
    <w:rsid w:val="007F6339"/>
    <w:rsid w:val="0080223B"/>
    <w:rsid w:val="0081271F"/>
    <w:rsid w:val="00812D9B"/>
    <w:rsid w:val="00816F5E"/>
    <w:rsid w:val="00817D22"/>
    <w:rsid w:val="00830481"/>
    <w:rsid w:val="00842389"/>
    <w:rsid w:val="00845C0A"/>
    <w:rsid w:val="008479CF"/>
    <w:rsid w:val="00862D80"/>
    <w:rsid w:val="00866738"/>
    <w:rsid w:val="00871AB7"/>
    <w:rsid w:val="008752ED"/>
    <w:rsid w:val="00881ED1"/>
    <w:rsid w:val="008838B0"/>
    <w:rsid w:val="008864F5"/>
    <w:rsid w:val="008905AA"/>
    <w:rsid w:val="008953EF"/>
    <w:rsid w:val="008A3BD5"/>
    <w:rsid w:val="008A4145"/>
    <w:rsid w:val="008A4678"/>
    <w:rsid w:val="008B1D18"/>
    <w:rsid w:val="008B229B"/>
    <w:rsid w:val="008B61FD"/>
    <w:rsid w:val="008C0BB6"/>
    <w:rsid w:val="008E5335"/>
    <w:rsid w:val="008E538F"/>
    <w:rsid w:val="008F62B2"/>
    <w:rsid w:val="008F6D7A"/>
    <w:rsid w:val="009054BB"/>
    <w:rsid w:val="00905E99"/>
    <w:rsid w:val="0091436A"/>
    <w:rsid w:val="00914412"/>
    <w:rsid w:val="00920067"/>
    <w:rsid w:val="00930A69"/>
    <w:rsid w:val="00931213"/>
    <w:rsid w:val="009413FB"/>
    <w:rsid w:val="009452D3"/>
    <w:rsid w:val="00947220"/>
    <w:rsid w:val="00951FD5"/>
    <w:rsid w:val="00962E1B"/>
    <w:rsid w:val="0096625A"/>
    <w:rsid w:val="0097028F"/>
    <w:rsid w:val="009758ED"/>
    <w:rsid w:val="0098035D"/>
    <w:rsid w:val="00980FD2"/>
    <w:rsid w:val="00982600"/>
    <w:rsid w:val="00982F0A"/>
    <w:rsid w:val="009B33AE"/>
    <w:rsid w:val="009B604E"/>
    <w:rsid w:val="009C03CD"/>
    <w:rsid w:val="009C19AD"/>
    <w:rsid w:val="009D481E"/>
    <w:rsid w:val="009D6BA7"/>
    <w:rsid w:val="009E4120"/>
    <w:rsid w:val="009E760B"/>
    <w:rsid w:val="00A02F02"/>
    <w:rsid w:val="00A10FD6"/>
    <w:rsid w:val="00A12BF1"/>
    <w:rsid w:val="00A135B1"/>
    <w:rsid w:val="00A20E84"/>
    <w:rsid w:val="00A216B2"/>
    <w:rsid w:val="00A32881"/>
    <w:rsid w:val="00A34515"/>
    <w:rsid w:val="00A34961"/>
    <w:rsid w:val="00A41C16"/>
    <w:rsid w:val="00A5097F"/>
    <w:rsid w:val="00A553D7"/>
    <w:rsid w:val="00A721CE"/>
    <w:rsid w:val="00A77D41"/>
    <w:rsid w:val="00A91551"/>
    <w:rsid w:val="00A918D9"/>
    <w:rsid w:val="00A9446B"/>
    <w:rsid w:val="00A95698"/>
    <w:rsid w:val="00AB4DFC"/>
    <w:rsid w:val="00AC0B20"/>
    <w:rsid w:val="00AC5877"/>
    <w:rsid w:val="00AC772A"/>
    <w:rsid w:val="00AD0409"/>
    <w:rsid w:val="00AD3439"/>
    <w:rsid w:val="00AD3671"/>
    <w:rsid w:val="00AD5DFD"/>
    <w:rsid w:val="00AD7BF1"/>
    <w:rsid w:val="00AE2444"/>
    <w:rsid w:val="00AE6C76"/>
    <w:rsid w:val="00AF0A17"/>
    <w:rsid w:val="00AF17E8"/>
    <w:rsid w:val="00AF6174"/>
    <w:rsid w:val="00B00969"/>
    <w:rsid w:val="00B1164E"/>
    <w:rsid w:val="00B1435E"/>
    <w:rsid w:val="00B144BB"/>
    <w:rsid w:val="00B2038B"/>
    <w:rsid w:val="00B25766"/>
    <w:rsid w:val="00B30EF6"/>
    <w:rsid w:val="00B411B7"/>
    <w:rsid w:val="00B51A62"/>
    <w:rsid w:val="00B66721"/>
    <w:rsid w:val="00B71E9B"/>
    <w:rsid w:val="00B73C47"/>
    <w:rsid w:val="00B74941"/>
    <w:rsid w:val="00B75A52"/>
    <w:rsid w:val="00B7736D"/>
    <w:rsid w:val="00B77AEE"/>
    <w:rsid w:val="00B77E80"/>
    <w:rsid w:val="00B82D7A"/>
    <w:rsid w:val="00B9509E"/>
    <w:rsid w:val="00B97EE4"/>
    <w:rsid w:val="00BA4F2E"/>
    <w:rsid w:val="00BB4A37"/>
    <w:rsid w:val="00BD0EFE"/>
    <w:rsid w:val="00BD30E7"/>
    <w:rsid w:val="00BF0749"/>
    <w:rsid w:val="00BF23ED"/>
    <w:rsid w:val="00BF727F"/>
    <w:rsid w:val="00BF789C"/>
    <w:rsid w:val="00C01B7C"/>
    <w:rsid w:val="00C01D48"/>
    <w:rsid w:val="00C14D5B"/>
    <w:rsid w:val="00C15256"/>
    <w:rsid w:val="00C27143"/>
    <w:rsid w:val="00C331D0"/>
    <w:rsid w:val="00C41CCC"/>
    <w:rsid w:val="00C41D1C"/>
    <w:rsid w:val="00C4274B"/>
    <w:rsid w:val="00C47810"/>
    <w:rsid w:val="00C5439A"/>
    <w:rsid w:val="00C561EF"/>
    <w:rsid w:val="00C61F2B"/>
    <w:rsid w:val="00C63BFE"/>
    <w:rsid w:val="00C64CF1"/>
    <w:rsid w:val="00C73702"/>
    <w:rsid w:val="00C73BAF"/>
    <w:rsid w:val="00C74A03"/>
    <w:rsid w:val="00C7595F"/>
    <w:rsid w:val="00C76749"/>
    <w:rsid w:val="00C8058B"/>
    <w:rsid w:val="00C97D91"/>
    <w:rsid w:val="00CB2400"/>
    <w:rsid w:val="00CB3464"/>
    <w:rsid w:val="00CB4D4F"/>
    <w:rsid w:val="00CC0BAE"/>
    <w:rsid w:val="00CC666F"/>
    <w:rsid w:val="00CC7F8C"/>
    <w:rsid w:val="00CD47A0"/>
    <w:rsid w:val="00CD60E9"/>
    <w:rsid w:val="00CE33FB"/>
    <w:rsid w:val="00CF4194"/>
    <w:rsid w:val="00CF6473"/>
    <w:rsid w:val="00CF71FC"/>
    <w:rsid w:val="00CF7547"/>
    <w:rsid w:val="00D029DC"/>
    <w:rsid w:val="00D06ADD"/>
    <w:rsid w:val="00D070EC"/>
    <w:rsid w:val="00D16532"/>
    <w:rsid w:val="00D20AAD"/>
    <w:rsid w:val="00D30484"/>
    <w:rsid w:val="00D31D1A"/>
    <w:rsid w:val="00D37AEF"/>
    <w:rsid w:val="00D4132B"/>
    <w:rsid w:val="00D42166"/>
    <w:rsid w:val="00D42C7C"/>
    <w:rsid w:val="00D43525"/>
    <w:rsid w:val="00D47872"/>
    <w:rsid w:val="00D5356A"/>
    <w:rsid w:val="00D543A6"/>
    <w:rsid w:val="00D55104"/>
    <w:rsid w:val="00D60382"/>
    <w:rsid w:val="00D6272F"/>
    <w:rsid w:val="00D67200"/>
    <w:rsid w:val="00D70268"/>
    <w:rsid w:val="00D73EDC"/>
    <w:rsid w:val="00D92B1F"/>
    <w:rsid w:val="00D941B4"/>
    <w:rsid w:val="00D94B4E"/>
    <w:rsid w:val="00D94B8B"/>
    <w:rsid w:val="00DA6B4F"/>
    <w:rsid w:val="00DB327A"/>
    <w:rsid w:val="00DC4467"/>
    <w:rsid w:val="00DE04D9"/>
    <w:rsid w:val="00DF095F"/>
    <w:rsid w:val="00E01C6E"/>
    <w:rsid w:val="00E047D1"/>
    <w:rsid w:val="00E04846"/>
    <w:rsid w:val="00E138F8"/>
    <w:rsid w:val="00E1397F"/>
    <w:rsid w:val="00E20425"/>
    <w:rsid w:val="00E2200F"/>
    <w:rsid w:val="00E22390"/>
    <w:rsid w:val="00E234FA"/>
    <w:rsid w:val="00E24189"/>
    <w:rsid w:val="00E258F2"/>
    <w:rsid w:val="00E25BD7"/>
    <w:rsid w:val="00E402B5"/>
    <w:rsid w:val="00E455A2"/>
    <w:rsid w:val="00E51184"/>
    <w:rsid w:val="00E5345B"/>
    <w:rsid w:val="00E62662"/>
    <w:rsid w:val="00E66A04"/>
    <w:rsid w:val="00E716BA"/>
    <w:rsid w:val="00E71F60"/>
    <w:rsid w:val="00E732FE"/>
    <w:rsid w:val="00E73AEF"/>
    <w:rsid w:val="00E80A0C"/>
    <w:rsid w:val="00E87240"/>
    <w:rsid w:val="00E90D49"/>
    <w:rsid w:val="00E966E4"/>
    <w:rsid w:val="00EA2A99"/>
    <w:rsid w:val="00EA3A04"/>
    <w:rsid w:val="00EB0DA8"/>
    <w:rsid w:val="00EC1C33"/>
    <w:rsid w:val="00EC3C85"/>
    <w:rsid w:val="00ED3A97"/>
    <w:rsid w:val="00EE16B3"/>
    <w:rsid w:val="00EE7174"/>
    <w:rsid w:val="00EF0EC7"/>
    <w:rsid w:val="00EF77DB"/>
    <w:rsid w:val="00F1537D"/>
    <w:rsid w:val="00F234E8"/>
    <w:rsid w:val="00F26D0E"/>
    <w:rsid w:val="00F31B5A"/>
    <w:rsid w:val="00F4739F"/>
    <w:rsid w:val="00F51813"/>
    <w:rsid w:val="00F665EB"/>
    <w:rsid w:val="00F73AC8"/>
    <w:rsid w:val="00F76A16"/>
    <w:rsid w:val="00F76D28"/>
    <w:rsid w:val="00F80F61"/>
    <w:rsid w:val="00F8170D"/>
    <w:rsid w:val="00F8761D"/>
    <w:rsid w:val="00F938E1"/>
    <w:rsid w:val="00F973FB"/>
    <w:rsid w:val="00FA1D1F"/>
    <w:rsid w:val="00FA6A60"/>
    <w:rsid w:val="00FB47F4"/>
    <w:rsid w:val="00FB553F"/>
    <w:rsid w:val="00FB5E4D"/>
    <w:rsid w:val="00FB686B"/>
    <w:rsid w:val="00FC1C79"/>
    <w:rsid w:val="00FD47AC"/>
    <w:rsid w:val="00FD502C"/>
    <w:rsid w:val="00FE4673"/>
    <w:rsid w:val="00FE5D60"/>
    <w:rsid w:val="00FF1408"/>
    <w:rsid w:val="00FF1983"/>
    <w:rsid w:val="00FF4B32"/>
    <w:rsid w:val="00FF7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2AE55"/>
  <w15:chartTrackingRefBased/>
  <w15:docId w15:val="{0C97967A-8CA9-4D87-9040-E63B4C8C5D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50794"/>
  </w:style>
  <w:style w:type="paragraph" w:styleId="1">
    <w:name w:val="heading 1"/>
    <w:basedOn w:val="a0"/>
    <w:next w:val="a0"/>
    <w:link w:val="10"/>
    <w:uiPriority w:val="9"/>
    <w:qFormat/>
    <w:rsid w:val="00C805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2">
    <w:name w:val="heading 2"/>
    <w:basedOn w:val="a0"/>
    <w:next w:val="a0"/>
    <w:link w:val="23"/>
    <w:uiPriority w:val="9"/>
    <w:unhideWhenUsed/>
    <w:qFormat/>
    <w:rsid w:val="00E40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0">
    <w:name w:val="heading 3"/>
    <w:basedOn w:val="a1"/>
    <w:next w:val="a0"/>
    <w:link w:val="31"/>
    <w:uiPriority w:val="9"/>
    <w:unhideWhenUsed/>
    <w:rsid w:val="00866738"/>
    <w:pPr>
      <w:spacing w:before="600" w:after="600" w:line="360" w:lineRule="auto"/>
      <w:ind w:left="0" w:hanging="11"/>
      <w:jc w:val="center"/>
      <w:outlineLvl w:val="2"/>
    </w:pPr>
    <w:rPr>
      <w:rFonts w:ascii="Times New Roman" w:hAnsi="Times New Roman" w:cs="Times New Roman"/>
      <w:b/>
      <w:bCs/>
      <w:i/>
      <w:iCs/>
      <w:color w:val="000000" w:themeColor="text1"/>
      <w:sz w:val="28"/>
      <w:szCs w:val="28"/>
      <w:shd w:val="clear" w:color="auto" w:fill="FFFFF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3">
    <w:name w:val="Заголовок 2 Знак"/>
    <w:basedOn w:val="a2"/>
    <w:link w:val="22"/>
    <w:uiPriority w:val="9"/>
    <w:rsid w:val="00E40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Title"/>
    <w:basedOn w:val="a0"/>
    <w:next w:val="a0"/>
    <w:link w:val="a6"/>
    <w:uiPriority w:val="10"/>
    <w:qFormat/>
    <w:rsid w:val="00E402B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2"/>
    <w:link w:val="a5"/>
    <w:uiPriority w:val="10"/>
    <w:rsid w:val="00E402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1">
    <w:name w:val="List Paragraph"/>
    <w:basedOn w:val="a0"/>
    <w:link w:val="a7"/>
    <w:uiPriority w:val="34"/>
    <w:qFormat/>
    <w:rsid w:val="00ED3A97"/>
    <w:pPr>
      <w:ind w:left="720"/>
      <w:contextualSpacing/>
    </w:pPr>
  </w:style>
  <w:style w:type="character" w:customStyle="1" w:styleId="10">
    <w:name w:val="Заголовок 1 Знак"/>
    <w:basedOn w:val="a2"/>
    <w:link w:val="1"/>
    <w:uiPriority w:val="9"/>
    <w:rsid w:val="00C8058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2">
    <w:name w:val="Стиль 2 уровня"/>
    <w:basedOn w:val="22"/>
    <w:link w:val="24"/>
    <w:rsid w:val="00241538"/>
    <w:pPr>
      <w:numPr>
        <w:ilvl w:val="1"/>
        <w:numId w:val="1"/>
      </w:numPr>
      <w:spacing w:before="0" w:after="900" w:line="360" w:lineRule="auto"/>
      <w:jc w:val="center"/>
    </w:pPr>
    <w:rPr>
      <w:rFonts w:ascii="Times New Roman" w:hAnsi="Times New Roman" w:cs="Times New Roman"/>
      <w:b/>
      <w:bCs/>
      <w:i/>
      <w:iCs/>
      <w:color w:val="auto"/>
      <w:sz w:val="28"/>
      <w:szCs w:val="28"/>
    </w:rPr>
  </w:style>
  <w:style w:type="paragraph" w:customStyle="1" w:styleId="11">
    <w:name w:val="Стиль 1 уровня (перед 1 уровнем)"/>
    <w:basedOn w:val="1"/>
    <w:link w:val="110"/>
    <w:qFormat/>
    <w:rsid w:val="004D2AA2"/>
    <w:pPr>
      <w:spacing w:before="0" w:after="600" w:line="360" w:lineRule="auto"/>
      <w:jc w:val="center"/>
    </w:pPr>
    <w:rPr>
      <w:rFonts w:ascii="Times New Roman" w:hAnsi="Times New Roman" w:cs="Times New Roman"/>
      <w:b/>
      <w:bCs/>
      <w:color w:val="auto"/>
      <w:sz w:val="28"/>
      <w:szCs w:val="28"/>
    </w:rPr>
  </w:style>
  <w:style w:type="character" w:customStyle="1" w:styleId="24">
    <w:name w:val="Стиль 2 уровня Знак"/>
    <w:basedOn w:val="23"/>
    <w:link w:val="2"/>
    <w:rsid w:val="00241538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styleId="a8">
    <w:name w:val="Hyperlink"/>
    <w:basedOn w:val="a2"/>
    <w:uiPriority w:val="99"/>
    <w:unhideWhenUsed/>
    <w:rsid w:val="00241538"/>
    <w:rPr>
      <w:color w:val="0000FF"/>
      <w:u w:val="single"/>
    </w:rPr>
  </w:style>
  <w:style w:type="character" w:customStyle="1" w:styleId="110">
    <w:name w:val="Стиль 1 уровня (перед 1 уровнем) Знак"/>
    <w:basedOn w:val="10"/>
    <w:link w:val="11"/>
    <w:rsid w:val="004D2AA2"/>
    <w:rPr>
      <w:rFonts w:ascii="Times New Roman" w:eastAsiaTheme="majorEastAsia" w:hAnsi="Times New Roman" w:cs="Times New Roman"/>
      <w:b/>
      <w:bCs/>
      <w:color w:val="2E74B5" w:themeColor="accent1" w:themeShade="BF"/>
      <w:sz w:val="28"/>
      <w:szCs w:val="28"/>
    </w:rPr>
  </w:style>
  <w:style w:type="paragraph" w:customStyle="1" w:styleId="a9">
    <w:name w:val="Основной_текст"/>
    <w:basedOn w:val="a0"/>
    <w:link w:val="aa"/>
    <w:qFormat/>
    <w:rsid w:val="00A20E84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5">
    <w:name w:val="Стиль2 уровня (После текста)"/>
    <w:basedOn w:val="2"/>
    <w:link w:val="26"/>
    <w:rsid w:val="00A20E84"/>
    <w:pPr>
      <w:spacing w:before="600" w:after="600"/>
    </w:pPr>
  </w:style>
  <w:style w:type="character" w:customStyle="1" w:styleId="aa">
    <w:name w:val="Основной_текст Знак"/>
    <w:basedOn w:val="a2"/>
    <w:link w:val="a9"/>
    <w:rsid w:val="00A20E84"/>
    <w:rPr>
      <w:rFonts w:ascii="Times New Roman" w:hAnsi="Times New Roman" w:cs="Times New Roman"/>
      <w:sz w:val="28"/>
      <w:szCs w:val="28"/>
    </w:rPr>
  </w:style>
  <w:style w:type="character" w:customStyle="1" w:styleId="26">
    <w:name w:val="Стиль2 уровня (После текста) Знак"/>
    <w:basedOn w:val="24"/>
    <w:link w:val="25"/>
    <w:rsid w:val="00A20E84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paragraph" w:styleId="ab">
    <w:name w:val="Normal (Web)"/>
    <w:basedOn w:val="a0"/>
    <w:link w:val="ac"/>
    <w:uiPriority w:val="99"/>
    <w:unhideWhenUsed/>
    <w:rsid w:val="005068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7">
    <w:name w:val="Абзац списка Знак"/>
    <w:link w:val="a1"/>
    <w:uiPriority w:val="34"/>
    <w:rsid w:val="00AE6C76"/>
  </w:style>
  <w:style w:type="paragraph" w:customStyle="1" w:styleId="210">
    <w:name w:val="СТИЛЬ 2 Уровень После 1ур"/>
    <w:basedOn w:val="2"/>
    <w:link w:val="211"/>
    <w:qFormat/>
    <w:rsid w:val="004D2AA2"/>
    <w:pPr>
      <w:spacing w:before="600"/>
      <w:ind w:left="5103" w:firstLine="0"/>
    </w:pPr>
  </w:style>
  <w:style w:type="paragraph" w:customStyle="1" w:styleId="27">
    <w:name w:val="СТИЛЬ 2 Уровень После Текста"/>
    <w:basedOn w:val="2"/>
    <w:link w:val="28"/>
    <w:qFormat/>
    <w:rsid w:val="004D2AA2"/>
    <w:pPr>
      <w:spacing w:before="600" w:after="600"/>
      <w:ind w:left="5103" w:firstLine="0"/>
    </w:pPr>
  </w:style>
  <w:style w:type="character" w:customStyle="1" w:styleId="211">
    <w:name w:val="СТИЛЬ 2 Уровень После 1ур Знак"/>
    <w:basedOn w:val="24"/>
    <w:link w:val="210"/>
    <w:rsid w:val="004D2AA2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customStyle="1" w:styleId="28">
    <w:name w:val="СТИЛЬ 2 Уровень После Текста Знак"/>
    <w:basedOn w:val="24"/>
    <w:link w:val="27"/>
    <w:rsid w:val="004D2AA2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table" w:styleId="ad">
    <w:name w:val="Table Grid"/>
    <w:basedOn w:val="a3"/>
    <w:uiPriority w:val="59"/>
    <w:rsid w:val="00E966E4"/>
    <w:pPr>
      <w:spacing w:after="0" w:line="240" w:lineRule="auto"/>
      <w:ind w:firstLine="360"/>
    </w:pPr>
    <w:rPr>
      <w:rFonts w:eastAsiaTheme="minorEastAsia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caption"/>
    <w:basedOn w:val="a0"/>
    <w:next w:val="a0"/>
    <w:uiPriority w:val="35"/>
    <w:unhideWhenUsed/>
    <w:qFormat/>
    <w:rsid w:val="00161180"/>
    <w:pPr>
      <w:spacing w:after="0" w:line="240" w:lineRule="auto"/>
      <w:ind w:firstLine="360"/>
      <w:jc w:val="center"/>
    </w:pPr>
    <w:rPr>
      <w:rFonts w:ascii="Times New Roman" w:eastAsiaTheme="minorEastAsia" w:hAnsi="Times New Roman"/>
      <w:bCs/>
      <w:sz w:val="18"/>
      <w:szCs w:val="18"/>
      <w:lang w:val="en-US" w:bidi="en-US"/>
    </w:rPr>
  </w:style>
  <w:style w:type="character" w:styleId="af">
    <w:name w:val="Strong"/>
    <w:basedOn w:val="a2"/>
    <w:uiPriority w:val="22"/>
    <w:qFormat/>
    <w:rsid w:val="0041607B"/>
    <w:rPr>
      <w:b/>
      <w:bCs/>
    </w:rPr>
  </w:style>
  <w:style w:type="paragraph" w:customStyle="1" w:styleId="12">
    <w:name w:val="Стиль Заголовок 1 уровня Заглавная"/>
    <w:basedOn w:val="a0"/>
    <w:link w:val="13"/>
    <w:qFormat/>
    <w:rsid w:val="0041607B"/>
    <w:pPr>
      <w:spacing w:after="600" w:line="360" w:lineRule="auto"/>
      <w:jc w:val="center"/>
    </w:pPr>
    <w:rPr>
      <w:rFonts w:ascii="Times New Roman" w:hAnsi="Times New Roman" w:cs="Times New Roman"/>
      <w:b/>
      <w:caps/>
      <w:sz w:val="28"/>
      <w:szCs w:val="28"/>
    </w:rPr>
  </w:style>
  <w:style w:type="character" w:customStyle="1" w:styleId="13">
    <w:name w:val="Стиль Заголовок 1 уровня Заглавная Знак"/>
    <w:basedOn w:val="a2"/>
    <w:link w:val="12"/>
    <w:rsid w:val="0041607B"/>
    <w:rPr>
      <w:rFonts w:ascii="Times New Roman" w:hAnsi="Times New Roman" w:cs="Times New Roman"/>
      <w:b/>
      <w:caps/>
      <w:sz w:val="28"/>
      <w:szCs w:val="28"/>
    </w:rPr>
  </w:style>
  <w:style w:type="paragraph" w:customStyle="1" w:styleId="21">
    <w:name w:val="Варинат 2"/>
    <w:basedOn w:val="12"/>
    <w:link w:val="29"/>
    <w:qFormat/>
    <w:rsid w:val="0041607B"/>
    <w:pPr>
      <w:numPr>
        <w:ilvl w:val="1"/>
        <w:numId w:val="3"/>
      </w:numPr>
      <w:spacing w:before="600" w:after="900"/>
    </w:pPr>
    <w:rPr>
      <w:i/>
      <w:caps w:val="0"/>
    </w:rPr>
  </w:style>
  <w:style w:type="character" w:customStyle="1" w:styleId="29">
    <w:name w:val="Варинат 2 Знак"/>
    <w:basedOn w:val="13"/>
    <w:link w:val="21"/>
    <w:rsid w:val="0041607B"/>
    <w:rPr>
      <w:rFonts w:ascii="Times New Roman" w:hAnsi="Times New Roman" w:cs="Times New Roman"/>
      <w:b/>
      <w:i/>
      <w:caps w:val="0"/>
      <w:sz w:val="28"/>
      <w:szCs w:val="28"/>
    </w:rPr>
  </w:style>
  <w:style w:type="paragraph" w:customStyle="1" w:styleId="32">
    <w:name w:val="Вариант 3"/>
    <w:basedOn w:val="21"/>
    <w:link w:val="33"/>
    <w:qFormat/>
    <w:rsid w:val="0041607B"/>
    <w:pPr>
      <w:spacing w:before="0" w:after="0"/>
      <w:jc w:val="both"/>
    </w:pPr>
    <w:rPr>
      <w:b w:val="0"/>
      <w:i w:val="0"/>
    </w:rPr>
  </w:style>
  <w:style w:type="character" w:customStyle="1" w:styleId="33">
    <w:name w:val="Вариант 3 Знак"/>
    <w:basedOn w:val="29"/>
    <w:link w:val="32"/>
    <w:rsid w:val="0041607B"/>
    <w:rPr>
      <w:rFonts w:ascii="Times New Roman" w:hAnsi="Times New Roman" w:cs="Times New Roman"/>
      <w:b w:val="0"/>
      <w:i w:val="0"/>
      <w:caps w:val="0"/>
      <w:sz w:val="28"/>
      <w:szCs w:val="28"/>
    </w:rPr>
  </w:style>
  <w:style w:type="character" w:customStyle="1" w:styleId="ac">
    <w:name w:val="Обычный (Интернет) Знак"/>
    <w:basedOn w:val="a2"/>
    <w:link w:val="ab"/>
    <w:uiPriority w:val="99"/>
    <w:rsid w:val="00E534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0">
    <w:name w:val="ОбычныйТекст"/>
    <w:basedOn w:val="a0"/>
    <w:link w:val="af1"/>
    <w:qFormat/>
    <w:rsid w:val="00F8170D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1">
    <w:name w:val="ОбычныйТекст Знак"/>
    <w:basedOn w:val="a2"/>
    <w:link w:val="af0"/>
    <w:rsid w:val="00F8170D"/>
    <w:rPr>
      <w:rFonts w:ascii="Times New Roman" w:hAnsi="Times New Roman"/>
      <w:sz w:val="28"/>
    </w:rPr>
  </w:style>
  <w:style w:type="character" w:customStyle="1" w:styleId="31">
    <w:name w:val="Заголовок 3 Знак"/>
    <w:basedOn w:val="a2"/>
    <w:link w:val="30"/>
    <w:uiPriority w:val="9"/>
    <w:rsid w:val="00866738"/>
    <w:rPr>
      <w:rFonts w:ascii="Times New Roman" w:hAnsi="Times New Roman" w:cs="Times New Roman"/>
      <w:b/>
      <w:bCs/>
      <w:i/>
      <w:iCs/>
      <w:color w:val="000000" w:themeColor="text1"/>
      <w:sz w:val="28"/>
      <w:szCs w:val="28"/>
    </w:rPr>
  </w:style>
  <w:style w:type="character" w:customStyle="1" w:styleId="keyword">
    <w:name w:val="keyword"/>
    <w:basedOn w:val="a2"/>
    <w:rsid w:val="00866738"/>
  </w:style>
  <w:style w:type="paragraph" w:customStyle="1" w:styleId="im-mess">
    <w:name w:val="im-mess"/>
    <w:basedOn w:val="a0"/>
    <w:rsid w:val="008667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BB4A37"/>
    <w:pPr>
      <w:spacing w:after="0" w:line="240" w:lineRule="auto"/>
      <w:ind w:firstLine="360"/>
      <w:jc w:val="center"/>
    </w:pPr>
    <w:rPr>
      <w:rFonts w:ascii="Segoe UI" w:eastAsiaTheme="minorEastAsia" w:hAnsi="Segoe UI" w:cs="Segoe UI"/>
      <w:b/>
      <w:sz w:val="18"/>
      <w:szCs w:val="18"/>
      <w:lang w:val="en-US" w:bidi="en-US"/>
    </w:rPr>
  </w:style>
  <w:style w:type="character" w:customStyle="1" w:styleId="af3">
    <w:name w:val="Текст выноски Знак"/>
    <w:basedOn w:val="a2"/>
    <w:link w:val="af2"/>
    <w:uiPriority w:val="99"/>
    <w:semiHidden/>
    <w:rsid w:val="00BB4A37"/>
    <w:rPr>
      <w:rFonts w:ascii="Segoe UI" w:eastAsiaTheme="minorEastAsia" w:hAnsi="Segoe UI" w:cs="Segoe UI"/>
      <w:b/>
      <w:sz w:val="18"/>
      <w:szCs w:val="18"/>
      <w:lang w:val="en-US" w:bidi="en-US"/>
    </w:rPr>
  </w:style>
  <w:style w:type="paragraph" w:customStyle="1" w:styleId="p95">
    <w:name w:val="p95"/>
    <w:basedOn w:val="a0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08">
    <w:name w:val="p108"/>
    <w:basedOn w:val="a0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9C19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9C19A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ru-RU" w:bidi="ru-RU"/>
    </w:rPr>
  </w:style>
  <w:style w:type="paragraph" w:styleId="af4">
    <w:name w:val="header"/>
    <w:basedOn w:val="a0"/>
    <w:link w:val="af5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Верхний колонтитул Знак"/>
    <w:basedOn w:val="a2"/>
    <w:link w:val="af4"/>
    <w:uiPriority w:val="99"/>
    <w:rsid w:val="0006505A"/>
  </w:style>
  <w:style w:type="paragraph" w:styleId="af6">
    <w:name w:val="footer"/>
    <w:basedOn w:val="a0"/>
    <w:link w:val="af7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2"/>
    <w:link w:val="af6"/>
    <w:uiPriority w:val="99"/>
    <w:rsid w:val="0006505A"/>
  </w:style>
  <w:style w:type="paragraph" w:styleId="af8">
    <w:name w:val="TOC Heading"/>
    <w:basedOn w:val="1"/>
    <w:next w:val="a0"/>
    <w:uiPriority w:val="39"/>
    <w:unhideWhenUsed/>
    <w:qFormat/>
    <w:rsid w:val="00167941"/>
    <w:pPr>
      <w:outlineLvl w:val="9"/>
    </w:pPr>
    <w:rPr>
      <w:lang w:eastAsia="ru-RU"/>
    </w:rPr>
  </w:style>
  <w:style w:type="paragraph" w:styleId="14">
    <w:name w:val="toc 1"/>
    <w:basedOn w:val="a0"/>
    <w:next w:val="a0"/>
    <w:autoRedefine/>
    <w:uiPriority w:val="39"/>
    <w:unhideWhenUsed/>
    <w:rsid w:val="00D43525"/>
    <w:pPr>
      <w:tabs>
        <w:tab w:val="right" w:leader="dot" w:pos="9628"/>
      </w:tabs>
      <w:spacing w:after="0" w:line="360" w:lineRule="auto"/>
      <w:ind w:firstLine="425"/>
      <w:jc w:val="both"/>
    </w:pPr>
  </w:style>
  <w:style w:type="paragraph" w:styleId="2a">
    <w:name w:val="toc 2"/>
    <w:basedOn w:val="a0"/>
    <w:next w:val="a0"/>
    <w:autoRedefine/>
    <w:uiPriority w:val="39"/>
    <w:unhideWhenUsed/>
    <w:rsid w:val="001B6198"/>
    <w:pPr>
      <w:tabs>
        <w:tab w:val="right" w:leader="dot" w:pos="9628"/>
      </w:tabs>
      <w:spacing w:after="0" w:line="360" w:lineRule="auto"/>
      <w:ind w:left="-567"/>
      <w:jc w:val="both"/>
    </w:pPr>
  </w:style>
  <w:style w:type="paragraph" w:styleId="34">
    <w:name w:val="toc 3"/>
    <w:basedOn w:val="a0"/>
    <w:next w:val="a0"/>
    <w:autoRedefine/>
    <w:uiPriority w:val="39"/>
    <w:unhideWhenUsed/>
    <w:rsid w:val="00167941"/>
    <w:pPr>
      <w:tabs>
        <w:tab w:val="right" w:leader="dot" w:pos="9628"/>
      </w:tabs>
      <w:spacing w:after="0" w:line="360" w:lineRule="auto"/>
      <w:jc w:val="both"/>
    </w:pPr>
  </w:style>
  <w:style w:type="paragraph" w:styleId="4">
    <w:name w:val="toc 4"/>
    <w:basedOn w:val="a0"/>
    <w:next w:val="a0"/>
    <w:autoRedefine/>
    <w:uiPriority w:val="39"/>
    <w:unhideWhenUsed/>
    <w:rsid w:val="00167941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0"/>
    <w:next w:val="a0"/>
    <w:autoRedefine/>
    <w:uiPriority w:val="39"/>
    <w:unhideWhenUsed/>
    <w:rsid w:val="00167941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0"/>
    <w:next w:val="a0"/>
    <w:autoRedefine/>
    <w:uiPriority w:val="39"/>
    <w:unhideWhenUsed/>
    <w:rsid w:val="00167941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0"/>
    <w:next w:val="a0"/>
    <w:autoRedefine/>
    <w:uiPriority w:val="39"/>
    <w:unhideWhenUsed/>
    <w:rsid w:val="00167941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0"/>
    <w:next w:val="a0"/>
    <w:autoRedefine/>
    <w:uiPriority w:val="39"/>
    <w:unhideWhenUsed/>
    <w:rsid w:val="00167941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0"/>
    <w:next w:val="a0"/>
    <w:autoRedefine/>
    <w:uiPriority w:val="39"/>
    <w:unhideWhenUsed/>
    <w:rsid w:val="00167941"/>
    <w:pPr>
      <w:spacing w:after="100"/>
      <w:ind w:left="1760"/>
    </w:pPr>
    <w:rPr>
      <w:rFonts w:eastAsiaTheme="minorEastAsia"/>
      <w:lang w:eastAsia="ru-RU"/>
    </w:rPr>
  </w:style>
  <w:style w:type="paragraph" w:customStyle="1" w:styleId="af9">
    <w:name w:val="текст стандарт"/>
    <w:basedOn w:val="a0"/>
    <w:link w:val="afa"/>
    <w:qFormat/>
    <w:rsid w:val="000D72A1"/>
    <w:pPr>
      <w:spacing w:after="0" w:line="360" w:lineRule="auto"/>
      <w:ind w:firstLine="709"/>
      <w:jc w:val="both"/>
      <w:textAlignment w:val="baseline"/>
    </w:pPr>
    <w:rPr>
      <w:rFonts w:ascii="Times New Roman" w:hAnsi="Times New Roman" w:cs="Times New Roman"/>
      <w:sz w:val="28"/>
    </w:rPr>
  </w:style>
  <w:style w:type="character" w:customStyle="1" w:styleId="afa">
    <w:name w:val="текст стандарт Знак"/>
    <w:basedOn w:val="a2"/>
    <w:link w:val="af9"/>
    <w:rsid w:val="000D72A1"/>
    <w:rPr>
      <w:rFonts w:ascii="Times New Roman" w:hAnsi="Times New Roman" w:cs="Times New Roman"/>
      <w:sz w:val="28"/>
    </w:rPr>
  </w:style>
  <w:style w:type="paragraph" w:customStyle="1" w:styleId="afb">
    <w:name w:val="По умолчанию"/>
    <w:rsid w:val="005E64C6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paragraph" w:customStyle="1" w:styleId="article-renderblock">
    <w:name w:val="article-render__block"/>
    <w:basedOn w:val="a0"/>
    <w:rsid w:val="0019486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responsetext">
    <w:name w:val="response__text"/>
    <w:basedOn w:val="a2"/>
    <w:rsid w:val="00CD60E9"/>
  </w:style>
  <w:style w:type="paragraph" w:customStyle="1" w:styleId="a">
    <w:name w:val="ЗАГАЛОВОК Я СКАЗАЛ"/>
    <w:basedOn w:val="a0"/>
    <w:link w:val="afc"/>
    <w:uiPriority w:val="1"/>
    <w:qFormat/>
    <w:rsid w:val="00FD502C"/>
    <w:pPr>
      <w:widowControl w:val="0"/>
      <w:numPr>
        <w:numId w:val="47"/>
      </w:numPr>
      <w:autoSpaceDE w:val="0"/>
      <w:autoSpaceDN w:val="0"/>
      <w:spacing w:before="600" w:after="600" w:line="360" w:lineRule="auto"/>
      <w:jc w:val="center"/>
    </w:pPr>
    <w:rPr>
      <w:rFonts w:ascii="Times New Roman" w:eastAsia="Times New Roman" w:hAnsi="Times New Roman" w:cs="Times New Roman"/>
      <w:b/>
      <w:bCs/>
      <w:caps/>
      <w:sz w:val="28"/>
      <w:szCs w:val="32"/>
      <w:lang w:val="en-US"/>
    </w:rPr>
  </w:style>
  <w:style w:type="character" w:customStyle="1" w:styleId="afc">
    <w:name w:val="ЗАГАЛОВОК Я СКАЗАЛ Знак"/>
    <w:basedOn w:val="a2"/>
    <w:link w:val="a"/>
    <w:uiPriority w:val="1"/>
    <w:rsid w:val="00FD502C"/>
    <w:rPr>
      <w:rFonts w:ascii="Times New Roman" w:eastAsia="Times New Roman" w:hAnsi="Times New Roman" w:cs="Times New Roman"/>
      <w:b/>
      <w:bCs/>
      <w:caps/>
      <w:sz w:val="28"/>
      <w:szCs w:val="32"/>
      <w:lang w:val="en-US"/>
    </w:rPr>
  </w:style>
  <w:style w:type="paragraph" w:customStyle="1" w:styleId="20">
    <w:name w:val="2 УРОВЕНЬ"/>
    <w:basedOn w:val="a0"/>
    <w:uiPriority w:val="1"/>
    <w:qFormat/>
    <w:rsid w:val="00FD502C"/>
    <w:pPr>
      <w:widowControl w:val="0"/>
      <w:numPr>
        <w:ilvl w:val="1"/>
        <w:numId w:val="47"/>
      </w:numPr>
      <w:autoSpaceDE w:val="0"/>
      <w:autoSpaceDN w:val="0"/>
      <w:spacing w:before="600" w:after="900" w:line="360" w:lineRule="auto"/>
      <w:jc w:val="center"/>
    </w:pPr>
    <w:rPr>
      <w:rFonts w:ascii="Times New Roman" w:eastAsia="Times New Roman" w:hAnsi="Times New Roman" w:cs="Times New Roman"/>
      <w:b/>
      <w:bCs/>
      <w:i/>
      <w:sz w:val="28"/>
      <w:szCs w:val="32"/>
      <w:lang w:val="en-US"/>
    </w:rPr>
  </w:style>
  <w:style w:type="paragraph" w:customStyle="1" w:styleId="3">
    <w:name w:val="3 УРОВЕНЬ"/>
    <w:basedOn w:val="20"/>
    <w:uiPriority w:val="1"/>
    <w:qFormat/>
    <w:rsid w:val="00FD502C"/>
    <w:pPr>
      <w:numPr>
        <w:ilvl w:val="2"/>
      </w:numPr>
      <w:spacing w:after="600"/>
      <w:ind w:left="0" w:firstLine="0"/>
    </w:pPr>
  </w:style>
  <w:style w:type="paragraph" w:styleId="HTML">
    <w:name w:val="HTML Preformatted"/>
    <w:basedOn w:val="a0"/>
    <w:link w:val="HTML0"/>
    <w:uiPriority w:val="99"/>
    <w:semiHidden/>
    <w:unhideWhenUsed/>
    <w:rsid w:val="00BF23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BF23E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273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1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826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6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1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8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3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4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274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31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08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3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852C2A-80C0-4F54-BB77-6F9D3E5F9D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</Pages>
  <Words>13598</Words>
  <Characters>77511</Characters>
  <Application>Microsoft Office Word</Application>
  <DocSecurity>0</DocSecurity>
  <Lines>645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olay</dc:creator>
  <cp:keywords/>
  <dc:description/>
  <cp:lastModifiedBy>Gorbi</cp:lastModifiedBy>
  <cp:revision>26</cp:revision>
  <cp:lastPrinted>2024-01-16T21:28:00Z</cp:lastPrinted>
  <dcterms:created xsi:type="dcterms:W3CDTF">2023-11-15T17:05:00Z</dcterms:created>
  <dcterms:modified xsi:type="dcterms:W3CDTF">2024-01-16T21:32:00Z</dcterms:modified>
</cp:coreProperties>
</file>